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59"/>
  </p:notesMasterIdLst>
  <p:handoutMasterIdLst>
    <p:handoutMasterId r:id="rId60"/>
  </p:handoutMasterIdLst>
  <p:sldIdLst>
    <p:sldId id="305" r:id="rId2"/>
    <p:sldId id="307" r:id="rId3"/>
    <p:sldId id="353" r:id="rId4"/>
    <p:sldId id="448" r:id="rId5"/>
    <p:sldId id="446" r:id="rId6"/>
    <p:sldId id="458" r:id="rId7"/>
    <p:sldId id="449" r:id="rId8"/>
    <p:sldId id="447" r:id="rId9"/>
    <p:sldId id="310" r:id="rId10"/>
    <p:sldId id="309" r:id="rId11"/>
    <p:sldId id="453" r:id="rId12"/>
    <p:sldId id="451" r:id="rId13"/>
    <p:sldId id="452" r:id="rId14"/>
    <p:sldId id="398" r:id="rId15"/>
    <p:sldId id="318" r:id="rId16"/>
    <p:sldId id="411" r:id="rId17"/>
    <p:sldId id="415" r:id="rId18"/>
    <p:sldId id="425" r:id="rId19"/>
    <p:sldId id="378" r:id="rId20"/>
    <p:sldId id="380" r:id="rId21"/>
    <p:sldId id="454" r:id="rId22"/>
    <p:sldId id="455" r:id="rId23"/>
    <p:sldId id="456" r:id="rId24"/>
    <p:sldId id="457" r:id="rId25"/>
    <p:sldId id="355" r:id="rId26"/>
    <p:sldId id="314" r:id="rId27"/>
    <p:sldId id="319" r:id="rId28"/>
    <p:sldId id="327" r:id="rId29"/>
    <p:sldId id="335" r:id="rId30"/>
    <p:sldId id="336" r:id="rId31"/>
    <p:sldId id="337" r:id="rId32"/>
    <p:sldId id="338" r:id="rId33"/>
    <p:sldId id="408" r:id="rId34"/>
    <p:sldId id="410" r:id="rId35"/>
    <p:sldId id="428" r:id="rId36"/>
    <p:sldId id="359" r:id="rId37"/>
    <p:sldId id="430" r:id="rId38"/>
    <p:sldId id="437" r:id="rId39"/>
    <p:sldId id="431" r:id="rId40"/>
    <p:sldId id="450" r:id="rId41"/>
    <p:sldId id="438" r:id="rId42"/>
    <p:sldId id="439" r:id="rId43"/>
    <p:sldId id="440" r:id="rId44"/>
    <p:sldId id="441" r:id="rId45"/>
    <p:sldId id="442" r:id="rId46"/>
    <p:sldId id="412" r:id="rId47"/>
    <p:sldId id="409" r:id="rId48"/>
    <p:sldId id="429" r:id="rId49"/>
    <p:sldId id="432" r:id="rId50"/>
    <p:sldId id="436" r:id="rId51"/>
    <p:sldId id="433" r:id="rId52"/>
    <p:sldId id="435" r:id="rId53"/>
    <p:sldId id="434" r:id="rId54"/>
    <p:sldId id="443" r:id="rId55"/>
    <p:sldId id="444" r:id="rId56"/>
    <p:sldId id="445" r:id="rId57"/>
    <p:sldId id="360" r:id="rId58"/>
  </p:sldIdLst>
  <p:sldSz cx="9144000" cy="6858000" type="screen4x3"/>
  <p:notesSz cx="6894513" cy="9180513"/>
  <p:defaultTextStyle>
    <a:defPPr>
      <a:defRPr lang="en-CA"/>
    </a:defPPr>
    <a:lvl1pPr algn="ctr" rtl="0" fontAlgn="base">
      <a:spcBef>
        <a:spcPct val="0"/>
      </a:spcBef>
      <a:spcAft>
        <a:spcPct val="0"/>
      </a:spcAft>
      <a:defRPr sz="1400" b="1" kern="1200">
        <a:solidFill>
          <a:schemeClr val="tx1"/>
        </a:solidFill>
        <a:latin typeface="Arial" charset="0"/>
        <a:ea typeface="+mn-ea"/>
        <a:cs typeface="Arial" charset="0"/>
      </a:defRPr>
    </a:lvl1pPr>
    <a:lvl2pPr marL="457200" algn="ctr" rtl="0" fontAlgn="base">
      <a:spcBef>
        <a:spcPct val="0"/>
      </a:spcBef>
      <a:spcAft>
        <a:spcPct val="0"/>
      </a:spcAft>
      <a:defRPr sz="1400" b="1" kern="1200">
        <a:solidFill>
          <a:schemeClr val="tx1"/>
        </a:solidFill>
        <a:latin typeface="Arial" charset="0"/>
        <a:ea typeface="+mn-ea"/>
        <a:cs typeface="Arial" charset="0"/>
      </a:defRPr>
    </a:lvl2pPr>
    <a:lvl3pPr marL="914400" algn="ctr" rtl="0" fontAlgn="base">
      <a:spcBef>
        <a:spcPct val="0"/>
      </a:spcBef>
      <a:spcAft>
        <a:spcPct val="0"/>
      </a:spcAft>
      <a:defRPr sz="1400" b="1" kern="1200">
        <a:solidFill>
          <a:schemeClr val="tx1"/>
        </a:solidFill>
        <a:latin typeface="Arial" charset="0"/>
        <a:ea typeface="+mn-ea"/>
        <a:cs typeface="Arial" charset="0"/>
      </a:defRPr>
    </a:lvl3pPr>
    <a:lvl4pPr marL="1371600" algn="ctr" rtl="0" fontAlgn="base">
      <a:spcBef>
        <a:spcPct val="0"/>
      </a:spcBef>
      <a:spcAft>
        <a:spcPct val="0"/>
      </a:spcAft>
      <a:defRPr sz="1400" b="1" kern="1200">
        <a:solidFill>
          <a:schemeClr val="tx1"/>
        </a:solidFill>
        <a:latin typeface="Arial" charset="0"/>
        <a:ea typeface="+mn-ea"/>
        <a:cs typeface="Arial" charset="0"/>
      </a:defRPr>
    </a:lvl4pPr>
    <a:lvl5pPr marL="1828800" algn="ctr" rtl="0" fontAlgn="base">
      <a:spcBef>
        <a:spcPct val="0"/>
      </a:spcBef>
      <a:spcAft>
        <a:spcPct val="0"/>
      </a:spcAft>
      <a:defRPr sz="1400" b="1" kern="1200">
        <a:solidFill>
          <a:schemeClr val="tx1"/>
        </a:solidFill>
        <a:latin typeface="Arial" charset="0"/>
        <a:ea typeface="+mn-ea"/>
        <a:cs typeface="Arial" charset="0"/>
      </a:defRPr>
    </a:lvl5pPr>
    <a:lvl6pPr marL="2286000" algn="l" defTabSz="914400" rtl="0" eaLnBrk="1" latinLnBrk="0" hangingPunct="1">
      <a:defRPr sz="1400" b="1" kern="1200">
        <a:solidFill>
          <a:schemeClr val="tx1"/>
        </a:solidFill>
        <a:latin typeface="Arial" charset="0"/>
        <a:ea typeface="+mn-ea"/>
        <a:cs typeface="Arial" charset="0"/>
      </a:defRPr>
    </a:lvl6pPr>
    <a:lvl7pPr marL="2743200" algn="l" defTabSz="914400" rtl="0" eaLnBrk="1" latinLnBrk="0" hangingPunct="1">
      <a:defRPr sz="1400" b="1" kern="1200">
        <a:solidFill>
          <a:schemeClr val="tx1"/>
        </a:solidFill>
        <a:latin typeface="Arial" charset="0"/>
        <a:ea typeface="+mn-ea"/>
        <a:cs typeface="Arial" charset="0"/>
      </a:defRPr>
    </a:lvl7pPr>
    <a:lvl8pPr marL="3200400" algn="l" defTabSz="914400" rtl="0" eaLnBrk="1" latinLnBrk="0" hangingPunct="1">
      <a:defRPr sz="1400" b="1" kern="1200">
        <a:solidFill>
          <a:schemeClr val="tx1"/>
        </a:solidFill>
        <a:latin typeface="Arial" charset="0"/>
        <a:ea typeface="+mn-ea"/>
        <a:cs typeface="Arial" charset="0"/>
      </a:defRPr>
    </a:lvl8pPr>
    <a:lvl9pPr marL="3657600" algn="l" defTabSz="914400" rtl="0" eaLnBrk="1" latinLnBrk="0" hangingPunct="1">
      <a:defRPr sz="1400" b="1"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CCFF33"/>
    <a:srgbClr val="FF0066"/>
    <a:srgbClr val="CCCC00"/>
    <a:srgbClr val="FFFF99"/>
    <a:srgbClr val="FF0000"/>
    <a:srgbClr val="000099"/>
    <a:srgbClr val="0033CC"/>
    <a:srgbClr val="FFFF66"/>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1493" autoAdjust="0"/>
    <p:restoredTop sz="89180" autoAdjust="0"/>
  </p:normalViewPr>
  <p:slideViewPr>
    <p:cSldViewPr snapToGrid="0" snapToObjects="1">
      <p:cViewPr>
        <p:scale>
          <a:sx n="52" d="100"/>
          <a:sy n="52" d="100"/>
        </p:scale>
        <p:origin x="-2530" y="-71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54" d="100"/>
          <a:sy n="54" d="100"/>
        </p:scale>
        <p:origin x="-804" y="-84"/>
      </p:cViewPr>
      <p:guideLst>
        <p:guide orient="horz" pos="2891"/>
        <p:guide pos="217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4E382C-454D-4A59-8A67-F3ABBD63FEED}" type="doc">
      <dgm:prSet loTypeId="urn:microsoft.com/office/officeart/2005/8/layout/orgChart1" loCatId="hierarchy" qsTypeId="urn:microsoft.com/office/officeart/2005/8/quickstyle/simple1" qsCatId="simple" csTypeId="urn:microsoft.com/office/officeart/2005/8/colors/accent1_2" csCatId="accent1"/>
      <dgm:spPr/>
    </dgm:pt>
    <dgm:pt modelId="{4FC4B973-40E1-462A-821B-2415A1F4E84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Comd</a:t>
          </a:r>
        </a:p>
      </dgm:t>
    </dgm:pt>
    <dgm:pt modelId="{DD3A9F74-A2A6-4225-B0A9-20BDA172FEE1}" type="parTrans" cxnId="{05EA90E9-75C1-48F3-BBE7-53BF27C7A91B}">
      <dgm:prSet/>
      <dgm:spPr/>
      <dgm:t>
        <a:bodyPr/>
        <a:lstStyle/>
        <a:p>
          <a:endParaRPr lang="en-CA"/>
        </a:p>
      </dgm:t>
    </dgm:pt>
    <dgm:pt modelId="{2F8B92C0-ABDF-46D6-BC6E-DE59167DBA5D}" type="sibTrans" cxnId="{05EA90E9-75C1-48F3-BBE7-53BF27C7A91B}">
      <dgm:prSet/>
      <dgm:spPr/>
      <dgm:t>
        <a:bodyPr/>
        <a:lstStyle/>
        <a:p>
          <a:endParaRPr lang="en-CA"/>
        </a:p>
      </dgm:t>
    </dgm:pt>
    <dgm:pt modelId="{404B914D-A46C-4F69-8BF3-AC8526367586}">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Flying Sqns</a:t>
          </a:r>
        </a:p>
      </dgm:t>
    </dgm:pt>
    <dgm:pt modelId="{74CA650A-2476-4B99-B029-8B1F7FEDD769}" type="parTrans" cxnId="{DDFD1085-B055-42A3-9A5D-AFC289E20BC1}">
      <dgm:prSet/>
      <dgm:spPr/>
      <dgm:t>
        <a:bodyPr/>
        <a:lstStyle/>
        <a:p>
          <a:endParaRPr lang="en-CA"/>
        </a:p>
      </dgm:t>
    </dgm:pt>
    <dgm:pt modelId="{9B206B5F-3E84-4A1E-A0FB-BB17EE8F1EB4}" type="sibTrans" cxnId="{DDFD1085-B055-42A3-9A5D-AFC289E20BC1}">
      <dgm:prSet/>
      <dgm:spPr/>
      <dgm:t>
        <a:bodyPr/>
        <a:lstStyle/>
        <a:p>
          <a:endParaRPr lang="en-CA"/>
        </a:p>
      </dgm:t>
    </dgm:pt>
    <dgm:pt modelId="{A38DA851-BC1E-424B-AD24-2244DB54DA6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OpsO</a:t>
          </a:r>
        </a:p>
      </dgm:t>
    </dgm:pt>
    <dgm:pt modelId="{7DD9B937-45A6-4F9A-B000-23D28B5D6A16}" type="parTrans" cxnId="{D5F4A205-4E2E-458C-822D-A22080E38A71}">
      <dgm:prSet/>
      <dgm:spPr/>
      <dgm:t>
        <a:bodyPr/>
        <a:lstStyle/>
        <a:p>
          <a:endParaRPr lang="en-CA"/>
        </a:p>
      </dgm:t>
    </dgm:pt>
    <dgm:pt modelId="{060B5944-61BF-49F9-82F2-3F201F7A12EA}" type="sibTrans" cxnId="{D5F4A205-4E2E-458C-822D-A22080E38A71}">
      <dgm:prSet/>
      <dgm:spPr/>
      <dgm:t>
        <a:bodyPr/>
        <a:lstStyle/>
        <a:p>
          <a:endParaRPr lang="en-CA"/>
        </a:p>
      </dgm:t>
    </dgm:pt>
    <dgm:pt modelId="{D3CA4481-1724-43A0-9E41-8AE90D37CCC5}">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LEO</a:t>
          </a:r>
        </a:p>
      </dgm:t>
    </dgm:pt>
    <dgm:pt modelId="{47797834-3813-489A-BF58-23EC801A830F}" type="parTrans" cxnId="{4F80C8BC-FA2A-473A-A893-F326AE0E25AD}">
      <dgm:prSet/>
      <dgm:spPr/>
      <dgm:t>
        <a:bodyPr/>
        <a:lstStyle/>
        <a:p>
          <a:endParaRPr lang="en-CA"/>
        </a:p>
      </dgm:t>
    </dgm:pt>
    <dgm:pt modelId="{9F76E947-B48C-4465-8CD0-B37894BFE553}" type="sibTrans" cxnId="{4F80C8BC-FA2A-473A-A893-F326AE0E25AD}">
      <dgm:prSet/>
      <dgm:spPr/>
      <dgm:t>
        <a:bodyPr/>
        <a:lstStyle/>
        <a:p>
          <a:endParaRPr lang="en-CA"/>
        </a:p>
      </dgm:t>
    </dgm:pt>
    <dgm:pt modelId="{9DB61248-64D7-4A4C-BC9E-7119DB4B781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TEMEO</a:t>
          </a:r>
        </a:p>
      </dgm:t>
    </dgm:pt>
    <dgm:pt modelId="{2ADA7921-824D-45FC-84C7-90C6506EA15F}" type="parTrans" cxnId="{34CEDE8B-6DCD-4D84-9240-0B78008E5B2A}">
      <dgm:prSet/>
      <dgm:spPr/>
      <dgm:t>
        <a:bodyPr/>
        <a:lstStyle/>
        <a:p>
          <a:endParaRPr lang="en-CA"/>
        </a:p>
      </dgm:t>
    </dgm:pt>
    <dgm:pt modelId="{B0249398-230A-4B47-B306-393F812C5D84}" type="sibTrans" cxnId="{34CEDE8B-6DCD-4D84-9240-0B78008E5B2A}">
      <dgm:prSet/>
      <dgm:spPr/>
      <dgm:t>
        <a:bodyPr/>
        <a:lstStyle/>
        <a:p>
          <a:endParaRPr lang="en-CA"/>
        </a:p>
      </dgm:t>
    </dgm:pt>
    <dgm:pt modelId="{29DCD330-CC54-48A2-BD57-35C3419A37D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ReplenO</a:t>
          </a:r>
        </a:p>
      </dgm:t>
    </dgm:pt>
    <dgm:pt modelId="{303875E3-4BB6-45A1-9E70-C40447D416F4}" type="parTrans" cxnId="{55A584B5-8BC4-4B0C-82D4-7B9FEF919858}">
      <dgm:prSet/>
      <dgm:spPr/>
      <dgm:t>
        <a:bodyPr/>
        <a:lstStyle/>
        <a:p>
          <a:endParaRPr lang="en-CA"/>
        </a:p>
      </dgm:t>
    </dgm:pt>
    <dgm:pt modelId="{6DC40184-94BE-4051-ACDB-1595DAA673E2}" type="sibTrans" cxnId="{55A584B5-8BC4-4B0C-82D4-7B9FEF919858}">
      <dgm:prSet/>
      <dgm:spPr/>
      <dgm:t>
        <a:bodyPr/>
        <a:lstStyle/>
        <a:p>
          <a:endParaRPr lang="en-CA"/>
        </a:p>
      </dgm:t>
    </dgm:pt>
    <dgm:pt modelId="{84A2C64E-91FF-4992-8BA6-CEA985B37B66}">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TISO</a:t>
          </a:r>
        </a:p>
      </dgm:t>
    </dgm:pt>
    <dgm:pt modelId="{0662F509-9DAB-400E-BAFE-B7936134C35A}" type="parTrans" cxnId="{E51604E9-B502-4A57-958C-74144C82F9DA}">
      <dgm:prSet/>
      <dgm:spPr/>
      <dgm:t>
        <a:bodyPr/>
        <a:lstStyle/>
        <a:p>
          <a:endParaRPr lang="en-CA"/>
        </a:p>
      </dgm:t>
    </dgm:pt>
    <dgm:pt modelId="{52F173B5-5559-4DA3-9924-9965F4116000}" type="sibTrans" cxnId="{E51604E9-B502-4A57-958C-74144C82F9DA}">
      <dgm:prSet/>
      <dgm:spPr/>
      <dgm:t>
        <a:bodyPr/>
        <a:lstStyle/>
        <a:p>
          <a:endParaRPr lang="en-CA"/>
        </a:p>
      </dgm:t>
    </dgm:pt>
    <dgm:pt modelId="{EB904924-03A4-4B2C-B030-52024A156F6F}">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CEO</a:t>
          </a:r>
        </a:p>
      </dgm:t>
    </dgm:pt>
    <dgm:pt modelId="{19F6D4E1-9348-481D-A3AB-40FBC34515A1}" type="parTrans" cxnId="{D4832E4F-26A7-4FA9-8F75-A512CE5842AC}">
      <dgm:prSet/>
      <dgm:spPr/>
      <dgm:t>
        <a:bodyPr/>
        <a:lstStyle/>
        <a:p>
          <a:endParaRPr lang="en-CA"/>
        </a:p>
      </dgm:t>
    </dgm:pt>
    <dgm:pt modelId="{47C82B05-6168-4229-B867-7342BFE54385}" type="sibTrans" cxnId="{D4832E4F-26A7-4FA9-8F75-A512CE5842AC}">
      <dgm:prSet/>
      <dgm:spPr/>
      <dgm:t>
        <a:bodyPr/>
        <a:lstStyle/>
        <a:p>
          <a:endParaRPr lang="en-CA"/>
        </a:p>
      </dgm:t>
    </dgm:pt>
    <dgm:pt modelId="{D3E42295-FB44-4F84-937A-3BBFA0B6D79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AdmO</a:t>
          </a:r>
        </a:p>
      </dgm:t>
    </dgm:pt>
    <dgm:pt modelId="{54F9241E-D35E-484F-A3E5-649CACC48F7C}" type="parTrans" cxnId="{A3B961CE-2585-4AEB-9A26-CDF8252DFE77}">
      <dgm:prSet/>
      <dgm:spPr/>
      <dgm:t>
        <a:bodyPr/>
        <a:lstStyle/>
        <a:p>
          <a:endParaRPr lang="en-CA"/>
        </a:p>
      </dgm:t>
    </dgm:pt>
    <dgm:pt modelId="{10B935E3-3E37-471C-8574-522A75A15932}" type="sibTrans" cxnId="{A3B961CE-2585-4AEB-9A26-CDF8252DFE77}">
      <dgm:prSet/>
      <dgm:spPr/>
      <dgm:t>
        <a:bodyPr/>
        <a:lstStyle/>
        <a:p>
          <a:endParaRPr lang="en-CA"/>
        </a:p>
      </dgm:t>
    </dgm:pt>
    <dgm:pt modelId="{46601CEC-B8A5-48A2-B9AA-43E43153F826}">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1" i="0" u="none" strike="noStrike" cap="none" normalizeH="0" baseline="0" dirty="0" smtClean="0">
              <a:ln>
                <a:noFill/>
              </a:ln>
              <a:solidFill>
                <a:schemeClr val="tx1"/>
              </a:solidFill>
              <a:effectLst/>
              <a:latin typeface="Arial" pitchFamily="34" charset="0"/>
              <a:ea typeface="ＭＳ Ｐゴシック" pitchFamily="34" charset="-128"/>
            </a:rPr>
            <a:t>WCompt</a:t>
          </a:r>
        </a:p>
      </dgm:t>
    </dgm:pt>
    <dgm:pt modelId="{EE0B2395-DE86-400B-A57B-DFB06C35A25B}" type="parTrans" cxnId="{606E6496-4074-4500-A40B-250106304DFD}">
      <dgm:prSet/>
      <dgm:spPr/>
      <dgm:t>
        <a:bodyPr/>
        <a:lstStyle/>
        <a:p>
          <a:endParaRPr lang="en-CA"/>
        </a:p>
      </dgm:t>
    </dgm:pt>
    <dgm:pt modelId="{32476926-9E17-4E7B-B863-0F2F5F967567}" type="sibTrans" cxnId="{606E6496-4074-4500-A40B-250106304DFD}">
      <dgm:prSet/>
      <dgm:spPr/>
      <dgm:t>
        <a:bodyPr/>
        <a:lstStyle/>
        <a:p>
          <a:endParaRPr lang="en-CA"/>
        </a:p>
      </dgm:t>
    </dgm:pt>
    <dgm:pt modelId="{6C0EC7AC-3FE7-45BB-9585-950C017293D6}" type="pres">
      <dgm:prSet presAssocID="{194E382C-454D-4A59-8A67-F3ABBD63FEED}" presName="hierChild1" presStyleCnt="0">
        <dgm:presLayoutVars>
          <dgm:orgChart val="1"/>
          <dgm:chPref val="1"/>
          <dgm:dir/>
          <dgm:animOne val="branch"/>
          <dgm:animLvl val="lvl"/>
          <dgm:resizeHandles/>
        </dgm:presLayoutVars>
      </dgm:prSet>
      <dgm:spPr/>
    </dgm:pt>
    <dgm:pt modelId="{CCD475A7-2A80-4664-9731-8255D817B900}" type="pres">
      <dgm:prSet presAssocID="{4FC4B973-40E1-462A-821B-2415A1F4E844}" presName="hierRoot1" presStyleCnt="0">
        <dgm:presLayoutVars>
          <dgm:hierBranch/>
        </dgm:presLayoutVars>
      </dgm:prSet>
      <dgm:spPr/>
    </dgm:pt>
    <dgm:pt modelId="{937DF4D9-251F-4BB2-B4C3-D27348AD9997}" type="pres">
      <dgm:prSet presAssocID="{4FC4B973-40E1-462A-821B-2415A1F4E844}" presName="rootComposite1" presStyleCnt="0"/>
      <dgm:spPr/>
    </dgm:pt>
    <dgm:pt modelId="{3EC25945-DC0F-435E-A469-F9E6271AC00E}" type="pres">
      <dgm:prSet presAssocID="{4FC4B973-40E1-462A-821B-2415A1F4E844}" presName="rootText1" presStyleLbl="node0" presStyleIdx="0" presStyleCnt="1">
        <dgm:presLayoutVars>
          <dgm:chPref val="3"/>
        </dgm:presLayoutVars>
      </dgm:prSet>
      <dgm:spPr/>
      <dgm:t>
        <a:bodyPr/>
        <a:lstStyle/>
        <a:p>
          <a:endParaRPr lang="en-CA"/>
        </a:p>
      </dgm:t>
    </dgm:pt>
    <dgm:pt modelId="{072A9364-83D1-4E6F-A489-241C95BE6D26}" type="pres">
      <dgm:prSet presAssocID="{4FC4B973-40E1-462A-821B-2415A1F4E844}" presName="rootConnector1" presStyleLbl="node1" presStyleIdx="0" presStyleCnt="0"/>
      <dgm:spPr/>
      <dgm:t>
        <a:bodyPr/>
        <a:lstStyle/>
        <a:p>
          <a:endParaRPr lang="en-CA"/>
        </a:p>
      </dgm:t>
    </dgm:pt>
    <dgm:pt modelId="{A4573E65-CB0B-49B2-967E-A13519830C4B}" type="pres">
      <dgm:prSet presAssocID="{4FC4B973-40E1-462A-821B-2415A1F4E844}" presName="hierChild2" presStyleCnt="0"/>
      <dgm:spPr/>
    </dgm:pt>
    <dgm:pt modelId="{3A31BE4E-9BE5-46A1-A3A5-26525B4B1E46}" type="pres">
      <dgm:prSet presAssocID="{74CA650A-2476-4B99-B029-8B1F7FEDD769}" presName="Name35" presStyleLbl="parChTrans1D2" presStyleIdx="0" presStyleCnt="5"/>
      <dgm:spPr/>
      <dgm:t>
        <a:bodyPr/>
        <a:lstStyle/>
        <a:p>
          <a:endParaRPr lang="en-CA"/>
        </a:p>
      </dgm:t>
    </dgm:pt>
    <dgm:pt modelId="{72ACF4AB-5AE9-4B90-96E4-4B24977F55C7}" type="pres">
      <dgm:prSet presAssocID="{404B914D-A46C-4F69-8BF3-AC8526367586}" presName="hierRoot2" presStyleCnt="0">
        <dgm:presLayoutVars>
          <dgm:hierBranch val="r"/>
        </dgm:presLayoutVars>
      </dgm:prSet>
      <dgm:spPr/>
    </dgm:pt>
    <dgm:pt modelId="{4D5C7DD2-EBB2-4CED-8D6C-98450066AD2E}" type="pres">
      <dgm:prSet presAssocID="{404B914D-A46C-4F69-8BF3-AC8526367586}" presName="rootComposite" presStyleCnt="0"/>
      <dgm:spPr/>
    </dgm:pt>
    <dgm:pt modelId="{5F1C78B7-D6BE-4EA3-8F0A-EB8266164882}" type="pres">
      <dgm:prSet presAssocID="{404B914D-A46C-4F69-8BF3-AC8526367586}" presName="rootText" presStyleLbl="node2" presStyleIdx="0" presStyleCnt="5">
        <dgm:presLayoutVars>
          <dgm:chPref val="3"/>
        </dgm:presLayoutVars>
      </dgm:prSet>
      <dgm:spPr/>
      <dgm:t>
        <a:bodyPr/>
        <a:lstStyle/>
        <a:p>
          <a:endParaRPr lang="en-CA"/>
        </a:p>
      </dgm:t>
    </dgm:pt>
    <dgm:pt modelId="{8B5497B4-ED84-4DEB-9076-340C54BAD26B}" type="pres">
      <dgm:prSet presAssocID="{404B914D-A46C-4F69-8BF3-AC8526367586}" presName="rootConnector" presStyleLbl="node2" presStyleIdx="0" presStyleCnt="5"/>
      <dgm:spPr/>
      <dgm:t>
        <a:bodyPr/>
        <a:lstStyle/>
        <a:p>
          <a:endParaRPr lang="en-CA"/>
        </a:p>
      </dgm:t>
    </dgm:pt>
    <dgm:pt modelId="{C552646D-5B9F-4B9E-9BE9-5E7E8E39F389}" type="pres">
      <dgm:prSet presAssocID="{404B914D-A46C-4F69-8BF3-AC8526367586}" presName="hierChild4" presStyleCnt="0"/>
      <dgm:spPr/>
    </dgm:pt>
    <dgm:pt modelId="{ABD1285A-AE46-4749-B5B4-E208822062F0}" type="pres">
      <dgm:prSet presAssocID="{404B914D-A46C-4F69-8BF3-AC8526367586}" presName="hierChild5" presStyleCnt="0"/>
      <dgm:spPr/>
    </dgm:pt>
    <dgm:pt modelId="{71A4C5DB-8190-44EA-9845-1C61ED329FF1}" type="pres">
      <dgm:prSet presAssocID="{7DD9B937-45A6-4F9A-B000-23D28B5D6A16}" presName="Name35" presStyleLbl="parChTrans1D2" presStyleIdx="1" presStyleCnt="5"/>
      <dgm:spPr/>
      <dgm:t>
        <a:bodyPr/>
        <a:lstStyle/>
        <a:p>
          <a:endParaRPr lang="en-CA"/>
        </a:p>
      </dgm:t>
    </dgm:pt>
    <dgm:pt modelId="{D5387DB2-F88D-4537-B997-7288D3EFB80B}" type="pres">
      <dgm:prSet presAssocID="{A38DA851-BC1E-424B-AD24-2244DB54DA67}" presName="hierRoot2" presStyleCnt="0">
        <dgm:presLayoutVars>
          <dgm:hierBranch/>
        </dgm:presLayoutVars>
      </dgm:prSet>
      <dgm:spPr/>
    </dgm:pt>
    <dgm:pt modelId="{932A21C1-1C1F-4EB4-980F-E6559C38B996}" type="pres">
      <dgm:prSet presAssocID="{A38DA851-BC1E-424B-AD24-2244DB54DA67}" presName="rootComposite" presStyleCnt="0"/>
      <dgm:spPr/>
    </dgm:pt>
    <dgm:pt modelId="{2948BB96-FA34-4D3A-BC10-9FDF9779C948}" type="pres">
      <dgm:prSet presAssocID="{A38DA851-BC1E-424B-AD24-2244DB54DA67}" presName="rootText" presStyleLbl="node2" presStyleIdx="1" presStyleCnt="5">
        <dgm:presLayoutVars>
          <dgm:chPref val="3"/>
        </dgm:presLayoutVars>
      </dgm:prSet>
      <dgm:spPr/>
      <dgm:t>
        <a:bodyPr/>
        <a:lstStyle/>
        <a:p>
          <a:endParaRPr lang="en-CA"/>
        </a:p>
      </dgm:t>
    </dgm:pt>
    <dgm:pt modelId="{69C53BE5-E162-4899-BAD8-66734FD30A63}" type="pres">
      <dgm:prSet presAssocID="{A38DA851-BC1E-424B-AD24-2244DB54DA67}" presName="rootConnector" presStyleLbl="node2" presStyleIdx="1" presStyleCnt="5"/>
      <dgm:spPr/>
      <dgm:t>
        <a:bodyPr/>
        <a:lstStyle/>
        <a:p>
          <a:endParaRPr lang="en-CA"/>
        </a:p>
      </dgm:t>
    </dgm:pt>
    <dgm:pt modelId="{0D095784-4686-4206-847A-AE03570C460A}" type="pres">
      <dgm:prSet presAssocID="{A38DA851-BC1E-424B-AD24-2244DB54DA67}" presName="hierChild4" presStyleCnt="0"/>
      <dgm:spPr/>
    </dgm:pt>
    <dgm:pt modelId="{571D3F2B-1ED8-4738-8B16-628AF17C50AA}" type="pres">
      <dgm:prSet presAssocID="{A38DA851-BC1E-424B-AD24-2244DB54DA67}" presName="hierChild5" presStyleCnt="0"/>
      <dgm:spPr/>
    </dgm:pt>
    <dgm:pt modelId="{FBD35ECD-3B48-4219-9B8E-09538EAB87EB}" type="pres">
      <dgm:prSet presAssocID="{47797834-3813-489A-BF58-23EC801A830F}" presName="Name35" presStyleLbl="parChTrans1D2" presStyleIdx="2" presStyleCnt="5"/>
      <dgm:spPr/>
      <dgm:t>
        <a:bodyPr/>
        <a:lstStyle/>
        <a:p>
          <a:endParaRPr lang="en-CA"/>
        </a:p>
      </dgm:t>
    </dgm:pt>
    <dgm:pt modelId="{FD54A7B3-43E1-4D3C-A708-60409D1282D6}" type="pres">
      <dgm:prSet presAssocID="{D3CA4481-1724-43A0-9E41-8AE90D37CCC5}" presName="hierRoot2" presStyleCnt="0">
        <dgm:presLayoutVars>
          <dgm:hierBranch val="r"/>
        </dgm:presLayoutVars>
      </dgm:prSet>
      <dgm:spPr/>
    </dgm:pt>
    <dgm:pt modelId="{4D3B8A19-C471-4584-96F1-609FE1AC1348}" type="pres">
      <dgm:prSet presAssocID="{D3CA4481-1724-43A0-9E41-8AE90D37CCC5}" presName="rootComposite" presStyleCnt="0"/>
      <dgm:spPr/>
    </dgm:pt>
    <dgm:pt modelId="{3A8B74A2-749F-4521-9441-F55CCB3AE156}" type="pres">
      <dgm:prSet presAssocID="{D3CA4481-1724-43A0-9E41-8AE90D37CCC5}" presName="rootText" presStyleLbl="node2" presStyleIdx="2" presStyleCnt="5">
        <dgm:presLayoutVars>
          <dgm:chPref val="3"/>
        </dgm:presLayoutVars>
      </dgm:prSet>
      <dgm:spPr/>
      <dgm:t>
        <a:bodyPr/>
        <a:lstStyle/>
        <a:p>
          <a:endParaRPr lang="en-CA"/>
        </a:p>
      </dgm:t>
    </dgm:pt>
    <dgm:pt modelId="{0EB81A60-8F57-4F87-859E-69F59E7777CB}" type="pres">
      <dgm:prSet presAssocID="{D3CA4481-1724-43A0-9E41-8AE90D37CCC5}" presName="rootConnector" presStyleLbl="node2" presStyleIdx="2" presStyleCnt="5"/>
      <dgm:spPr/>
      <dgm:t>
        <a:bodyPr/>
        <a:lstStyle/>
        <a:p>
          <a:endParaRPr lang="en-CA"/>
        </a:p>
      </dgm:t>
    </dgm:pt>
    <dgm:pt modelId="{DBED32DF-96AC-46A9-BBA0-05EF531C6252}" type="pres">
      <dgm:prSet presAssocID="{D3CA4481-1724-43A0-9E41-8AE90D37CCC5}" presName="hierChild4" presStyleCnt="0"/>
      <dgm:spPr/>
    </dgm:pt>
    <dgm:pt modelId="{36EE277E-5DD9-40E3-B06D-9AC311EA45C8}" type="pres">
      <dgm:prSet presAssocID="{2ADA7921-824D-45FC-84C7-90C6506EA15F}" presName="Name50" presStyleLbl="parChTrans1D3" presStyleIdx="0" presStyleCnt="4"/>
      <dgm:spPr/>
      <dgm:t>
        <a:bodyPr/>
        <a:lstStyle/>
        <a:p>
          <a:endParaRPr lang="en-CA"/>
        </a:p>
      </dgm:t>
    </dgm:pt>
    <dgm:pt modelId="{36DB5C58-00F0-4C4B-8FDC-10CFC8558D3A}" type="pres">
      <dgm:prSet presAssocID="{9DB61248-64D7-4A4C-BC9E-7119DB4B781D}" presName="hierRoot2" presStyleCnt="0">
        <dgm:presLayoutVars>
          <dgm:hierBranch val="r"/>
        </dgm:presLayoutVars>
      </dgm:prSet>
      <dgm:spPr/>
    </dgm:pt>
    <dgm:pt modelId="{3DE713DA-310D-488D-A282-5A3C5EA0B96D}" type="pres">
      <dgm:prSet presAssocID="{9DB61248-64D7-4A4C-BC9E-7119DB4B781D}" presName="rootComposite" presStyleCnt="0"/>
      <dgm:spPr/>
    </dgm:pt>
    <dgm:pt modelId="{A7A4401F-153C-40EE-9EF4-5663E7A2227E}" type="pres">
      <dgm:prSet presAssocID="{9DB61248-64D7-4A4C-BC9E-7119DB4B781D}" presName="rootText" presStyleLbl="node3" presStyleIdx="0" presStyleCnt="4">
        <dgm:presLayoutVars>
          <dgm:chPref val="3"/>
        </dgm:presLayoutVars>
      </dgm:prSet>
      <dgm:spPr/>
      <dgm:t>
        <a:bodyPr/>
        <a:lstStyle/>
        <a:p>
          <a:endParaRPr lang="en-CA"/>
        </a:p>
      </dgm:t>
    </dgm:pt>
    <dgm:pt modelId="{3D8A2136-349E-4975-BC8B-7675ECD9C96E}" type="pres">
      <dgm:prSet presAssocID="{9DB61248-64D7-4A4C-BC9E-7119DB4B781D}" presName="rootConnector" presStyleLbl="node3" presStyleIdx="0" presStyleCnt="4"/>
      <dgm:spPr/>
      <dgm:t>
        <a:bodyPr/>
        <a:lstStyle/>
        <a:p>
          <a:endParaRPr lang="en-CA"/>
        </a:p>
      </dgm:t>
    </dgm:pt>
    <dgm:pt modelId="{ACB42D91-CF62-4300-8864-EE98200BBC18}" type="pres">
      <dgm:prSet presAssocID="{9DB61248-64D7-4A4C-BC9E-7119DB4B781D}" presName="hierChild4" presStyleCnt="0"/>
      <dgm:spPr/>
    </dgm:pt>
    <dgm:pt modelId="{6383BE40-04EB-44A4-84F3-F2F88E26C13F}" type="pres">
      <dgm:prSet presAssocID="{9DB61248-64D7-4A4C-BC9E-7119DB4B781D}" presName="hierChild5" presStyleCnt="0"/>
      <dgm:spPr/>
    </dgm:pt>
    <dgm:pt modelId="{F3554D76-4A28-4DF3-8BE9-31205E26F9C0}" type="pres">
      <dgm:prSet presAssocID="{303875E3-4BB6-45A1-9E70-C40447D416F4}" presName="Name50" presStyleLbl="parChTrans1D3" presStyleIdx="1" presStyleCnt="4"/>
      <dgm:spPr/>
      <dgm:t>
        <a:bodyPr/>
        <a:lstStyle/>
        <a:p>
          <a:endParaRPr lang="en-CA"/>
        </a:p>
      </dgm:t>
    </dgm:pt>
    <dgm:pt modelId="{6B2D78C9-C7CE-4CAE-9FE3-C1ECBFD7B536}" type="pres">
      <dgm:prSet presAssocID="{29DCD330-CC54-48A2-BD57-35C3419A37DD}" presName="hierRoot2" presStyleCnt="0">
        <dgm:presLayoutVars>
          <dgm:hierBranch val="r"/>
        </dgm:presLayoutVars>
      </dgm:prSet>
      <dgm:spPr/>
    </dgm:pt>
    <dgm:pt modelId="{5E8D77A7-06EC-4A14-99A2-F32C4F9E2BBA}" type="pres">
      <dgm:prSet presAssocID="{29DCD330-CC54-48A2-BD57-35C3419A37DD}" presName="rootComposite" presStyleCnt="0"/>
      <dgm:spPr/>
    </dgm:pt>
    <dgm:pt modelId="{3E8174D7-A926-442A-B109-AD444988D8EF}" type="pres">
      <dgm:prSet presAssocID="{29DCD330-CC54-48A2-BD57-35C3419A37DD}" presName="rootText" presStyleLbl="node3" presStyleIdx="1" presStyleCnt="4">
        <dgm:presLayoutVars>
          <dgm:chPref val="3"/>
        </dgm:presLayoutVars>
      </dgm:prSet>
      <dgm:spPr/>
      <dgm:t>
        <a:bodyPr/>
        <a:lstStyle/>
        <a:p>
          <a:endParaRPr lang="en-CA"/>
        </a:p>
      </dgm:t>
    </dgm:pt>
    <dgm:pt modelId="{3B6DF4BD-5466-43B0-B4A9-00B389B7F078}" type="pres">
      <dgm:prSet presAssocID="{29DCD330-CC54-48A2-BD57-35C3419A37DD}" presName="rootConnector" presStyleLbl="node3" presStyleIdx="1" presStyleCnt="4"/>
      <dgm:spPr/>
      <dgm:t>
        <a:bodyPr/>
        <a:lstStyle/>
        <a:p>
          <a:endParaRPr lang="en-CA"/>
        </a:p>
      </dgm:t>
    </dgm:pt>
    <dgm:pt modelId="{4E5400CA-1F49-463F-856E-4DCF149222A4}" type="pres">
      <dgm:prSet presAssocID="{29DCD330-CC54-48A2-BD57-35C3419A37DD}" presName="hierChild4" presStyleCnt="0"/>
      <dgm:spPr/>
    </dgm:pt>
    <dgm:pt modelId="{06F5C9F4-F675-4750-BA95-49F703ED0A3A}" type="pres">
      <dgm:prSet presAssocID="{29DCD330-CC54-48A2-BD57-35C3419A37DD}" presName="hierChild5" presStyleCnt="0"/>
      <dgm:spPr/>
    </dgm:pt>
    <dgm:pt modelId="{95846962-4BBC-4063-8B23-B0E12A2B47EC}" type="pres">
      <dgm:prSet presAssocID="{0662F509-9DAB-400E-BAFE-B7936134C35A}" presName="Name50" presStyleLbl="parChTrans1D3" presStyleIdx="2" presStyleCnt="4"/>
      <dgm:spPr/>
      <dgm:t>
        <a:bodyPr/>
        <a:lstStyle/>
        <a:p>
          <a:endParaRPr lang="en-CA"/>
        </a:p>
      </dgm:t>
    </dgm:pt>
    <dgm:pt modelId="{4E91B17F-AA0B-465E-8277-6391255A9AB9}" type="pres">
      <dgm:prSet presAssocID="{84A2C64E-91FF-4992-8BA6-CEA985B37B66}" presName="hierRoot2" presStyleCnt="0">
        <dgm:presLayoutVars>
          <dgm:hierBranch val="r"/>
        </dgm:presLayoutVars>
      </dgm:prSet>
      <dgm:spPr/>
    </dgm:pt>
    <dgm:pt modelId="{A3530375-77D9-4D4C-8A9F-E580E849E745}" type="pres">
      <dgm:prSet presAssocID="{84A2C64E-91FF-4992-8BA6-CEA985B37B66}" presName="rootComposite" presStyleCnt="0"/>
      <dgm:spPr/>
    </dgm:pt>
    <dgm:pt modelId="{D4B3336D-BD0C-4460-A00D-F5ADA740CFDF}" type="pres">
      <dgm:prSet presAssocID="{84A2C64E-91FF-4992-8BA6-CEA985B37B66}" presName="rootText" presStyleLbl="node3" presStyleIdx="2" presStyleCnt="4">
        <dgm:presLayoutVars>
          <dgm:chPref val="3"/>
        </dgm:presLayoutVars>
      </dgm:prSet>
      <dgm:spPr/>
      <dgm:t>
        <a:bodyPr/>
        <a:lstStyle/>
        <a:p>
          <a:endParaRPr lang="en-CA"/>
        </a:p>
      </dgm:t>
    </dgm:pt>
    <dgm:pt modelId="{26B151B6-9661-498C-B5CB-C8A70F6692DB}" type="pres">
      <dgm:prSet presAssocID="{84A2C64E-91FF-4992-8BA6-CEA985B37B66}" presName="rootConnector" presStyleLbl="node3" presStyleIdx="2" presStyleCnt="4"/>
      <dgm:spPr/>
      <dgm:t>
        <a:bodyPr/>
        <a:lstStyle/>
        <a:p>
          <a:endParaRPr lang="en-CA"/>
        </a:p>
      </dgm:t>
    </dgm:pt>
    <dgm:pt modelId="{DFFF5D10-1E2E-484E-9C7D-EAC6D5D2852B}" type="pres">
      <dgm:prSet presAssocID="{84A2C64E-91FF-4992-8BA6-CEA985B37B66}" presName="hierChild4" presStyleCnt="0"/>
      <dgm:spPr/>
    </dgm:pt>
    <dgm:pt modelId="{482C26B4-853D-43BC-92A7-E02B6E605836}" type="pres">
      <dgm:prSet presAssocID="{84A2C64E-91FF-4992-8BA6-CEA985B37B66}" presName="hierChild5" presStyleCnt="0"/>
      <dgm:spPr/>
    </dgm:pt>
    <dgm:pt modelId="{3AB80665-6F99-4392-9D0A-343D182C736A}" type="pres">
      <dgm:prSet presAssocID="{19F6D4E1-9348-481D-A3AB-40FBC34515A1}" presName="Name50" presStyleLbl="parChTrans1D3" presStyleIdx="3" presStyleCnt="4"/>
      <dgm:spPr/>
      <dgm:t>
        <a:bodyPr/>
        <a:lstStyle/>
        <a:p>
          <a:endParaRPr lang="en-CA"/>
        </a:p>
      </dgm:t>
    </dgm:pt>
    <dgm:pt modelId="{76995109-5FAE-49EA-A4C9-4E67D08B2C97}" type="pres">
      <dgm:prSet presAssocID="{EB904924-03A4-4B2C-B030-52024A156F6F}" presName="hierRoot2" presStyleCnt="0">
        <dgm:presLayoutVars>
          <dgm:hierBranch val="r"/>
        </dgm:presLayoutVars>
      </dgm:prSet>
      <dgm:spPr/>
    </dgm:pt>
    <dgm:pt modelId="{6DB0D9DC-4AFB-4860-AD94-33DDFD67E117}" type="pres">
      <dgm:prSet presAssocID="{EB904924-03A4-4B2C-B030-52024A156F6F}" presName="rootComposite" presStyleCnt="0"/>
      <dgm:spPr/>
    </dgm:pt>
    <dgm:pt modelId="{0F7893B1-764A-4847-BF88-18C1E9525DD0}" type="pres">
      <dgm:prSet presAssocID="{EB904924-03A4-4B2C-B030-52024A156F6F}" presName="rootText" presStyleLbl="node3" presStyleIdx="3" presStyleCnt="4">
        <dgm:presLayoutVars>
          <dgm:chPref val="3"/>
        </dgm:presLayoutVars>
      </dgm:prSet>
      <dgm:spPr/>
      <dgm:t>
        <a:bodyPr/>
        <a:lstStyle/>
        <a:p>
          <a:endParaRPr lang="en-CA"/>
        </a:p>
      </dgm:t>
    </dgm:pt>
    <dgm:pt modelId="{4EA66EA7-09B0-4B2B-96D8-B72D2B4802E3}" type="pres">
      <dgm:prSet presAssocID="{EB904924-03A4-4B2C-B030-52024A156F6F}" presName="rootConnector" presStyleLbl="node3" presStyleIdx="3" presStyleCnt="4"/>
      <dgm:spPr/>
      <dgm:t>
        <a:bodyPr/>
        <a:lstStyle/>
        <a:p>
          <a:endParaRPr lang="en-CA"/>
        </a:p>
      </dgm:t>
    </dgm:pt>
    <dgm:pt modelId="{6B097073-5672-4887-BBE4-0EF6B1931269}" type="pres">
      <dgm:prSet presAssocID="{EB904924-03A4-4B2C-B030-52024A156F6F}" presName="hierChild4" presStyleCnt="0"/>
      <dgm:spPr/>
    </dgm:pt>
    <dgm:pt modelId="{05F04BB8-3D68-46C4-89B6-BCCFA949F0C4}" type="pres">
      <dgm:prSet presAssocID="{EB904924-03A4-4B2C-B030-52024A156F6F}" presName="hierChild5" presStyleCnt="0"/>
      <dgm:spPr/>
    </dgm:pt>
    <dgm:pt modelId="{3D417730-D440-4469-A6D4-906E3A7E88AD}" type="pres">
      <dgm:prSet presAssocID="{D3CA4481-1724-43A0-9E41-8AE90D37CCC5}" presName="hierChild5" presStyleCnt="0"/>
      <dgm:spPr/>
    </dgm:pt>
    <dgm:pt modelId="{E731C31E-9F19-4E6D-B65E-3A409C6737DE}" type="pres">
      <dgm:prSet presAssocID="{54F9241E-D35E-484F-A3E5-649CACC48F7C}" presName="Name35" presStyleLbl="parChTrans1D2" presStyleIdx="3" presStyleCnt="5"/>
      <dgm:spPr/>
      <dgm:t>
        <a:bodyPr/>
        <a:lstStyle/>
        <a:p>
          <a:endParaRPr lang="en-CA"/>
        </a:p>
      </dgm:t>
    </dgm:pt>
    <dgm:pt modelId="{4C2022C0-6664-478B-B27E-6E3394D99307}" type="pres">
      <dgm:prSet presAssocID="{D3E42295-FB44-4F84-937A-3BBFA0B6D79D}" presName="hierRoot2" presStyleCnt="0">
        <dgm:presLayoutVars>
          <dgm:hierBranch/>
        </dgm:presLayoutVars>
      </dgm:prSet>
      <dgm:spPr/>
    </dgm:pt>
    <dgm:pt modelId="{100A6E9A-C76E-4D40-8922-8CCE08527C68}" type="pres">
      <dgm:prSet presAssocID="{D3E42295-FB44-4F84-937A-3BBFA0B6D79D}" presName="rootComposite" presStyleCnt="0"/>
      <dgm:spPr/>
    </dgm:pt>
    <dgm:pt modelId="{FF31091A-C89A-449A-9508-1C2046FA47F3}" type="pres">
      <dgm:prSet presAssocID="{D3E42295-FB44-4F84-937A-3BBFA0B6D79D}" presName="rootText" presStyleLbl="node2" presStyleIdx="3" presStyleCnt="5">
        <dgm:presLayoutVars>
          <dgm:chPref val="3"/>
        </dgm:presLayoutVars>
      </dgm:prSet>
      <dgm:spPr/>
      <dgm:t>
        <a:bodyPr/>
        <a:lstStyle/>
        <a:p>
          <a:endParaRPr lang="en-CA"/>
        </a:p>
      </dgm:t>
    </dgm:pt>
    <dgm:pt modelId="{E1A22AA3-8972-4E5F-9038-8D76D3500722}" type="pres">
      <dgm:prSet presAssocID="{D3E42295-FB44-4F84-937A-3BBFA0B6D79D}" presName="rootConnector" presStyleLbl="node2" presStyleIdx="3" presStyleCnt="5"/>
      <dgm:spPr/>
      <dgm:t>
        <a:bodyPr/>
        <a:lstStyle/>
        <a:p>
          <a:endParaRPr lang="en-CA"/>
        </a:p>
      </dgm:t>
    </dgm:pt>
    <dgm:pt modelId="{5B4F47D5-536E-4FBD-94A5-6EB933488156}" type="pres">
      <dgm:prSet presAssocID="{D3E42295-FB44-4F84-937A-3BBFA0B6D79D}" presName="hierChild4" presStyleCnt="0"/>
      <dgm:spPr/>
    </dgm:pt>
    <dgm:pt modelId="{2BD9FFE0-E967-4FC9-AF50-AD8A74D8939C}" type="pres">
      <dgm:prSet presAssocID="{D3E42295-FB44-4F84-937A-3BBFA0B6D79D}" presName="hierChild5" presStyleCnt="0"/>
      <dgm:spPr/>
    </dgm:pt>
    <dgm:pt modelId="{B3DB0790-1339-42F0-9A26-683E40D894C8}" type="pres">
      <dgm:prSet presAssocID="{EE0B2395-DE86-400B-A57B-DFB06C35A25B}" presName="Name35" presStyleLbl="parChTrans1D2" presStyleIdx="4" presStyleCnt="5"/>
      <dgm:spPr/>
      <dgm:t>
        <a:bodyPr/>
        <a:lstStyle/>
        <a:p>
          <a:endParaRPr lang="en-CA"/>
        </a:p>
      </dgm:t>
    </dgm:pt>
    <dgm:pt modelId="{E516C841-1717-4B0D-8CC7-1B21A1C1FD9F}" type="pres">
      <dgm:prSet presAssocID="{46601CEC-B8A5-48A2-B9AA-43E43153F826}" presName="hierRoot2" presStyleCnt="0">
        <dgm:presLayoutVars>
          <dgm:hierBranch/>
        </dgm:presLayoutVars>
      </dgm:prSet>
      <dgm:spPr/>
    </dgm:pt>
    <dgm:pt modelId="{E04FCCD4-7914-484B-AAE3-A88C1A081675}" type="pres">
      <dgm:prSet presAssocID="{46601CEC-B8A5-48A2-B9AA-43E43153F826}" presName="rootComposite" presStyleCnt="0"/>
      <dgm:spPr/>
    </dgm:pt>
    <dgm:pt modelId="{AD990EEB-2916-4199-A4A6-F722AC5845E4}" type="pres">
      <dgm:prSet presAssocID="{46601CEC-B8A5-48A2-B9AA-43E43153F826}" presName="rootText" presStyleLbl="node2" presStyleIdx="4" presStyleCnt="5">
        <dgm:presLayoutVars>
          <dgm:chPref val="3"/>
        </dgm:presLayoutVars>
      </dgm:prSet>
      <dgm:spPr/>
      <dgm:t>
        <a:bodyPr/>
        <a:lstStyle/>
        <a:p>
          <a:endParaRPr lang="en-CA"/>
        </a:p>
      </dgm:t>
    </dgm:pt>
    <dgm:pt modelId="{33EA0010-C832-42E2-9E7A-2C58CD91B933}" type="pres">
      <dgm:prSet presAssocID="{46601CEC-B8A5-48A2-B9AA-43E43153F826}" presName="rootConnector" presStyleLbl="node2" presStyleIdx="4" presStyleCnt="5"/>
      <dgm:spPr/>
      <dgm:t>
        <a:bodyPr/>
        <a:lstStyle/>
        <a:p>
          <a:endParaRPr lang="en-CA"/>
        </a:p>
      </dgm:t>
    </dgm:pt>
    <dgm:pt modelId="{C6BB678A-61F3-4331-A076-EE2E7B8A4AC4}" type="pres">
      <dgm:prSet presAssocID="{46601CEC-B8A5-48A2-B9AA-43E43153F826}" presName="hierChild4" presStyleCnt="0"/>
      <dgm:spPr/>
    </dgm:pt>
    <dgm:pt modelId="{C1B7D37E-C5B3-4666-87F8-E414C4FC5F49}" type="pres">
      <dgm:prSet presAssocID="{46601CEC-B8A5-48A2-B9AA-43E43153F826}" presName="hierChild5" presStyleCnt="0"/>
      <dgm:spPr/>
    </dgm:pt>
    <dgm:pt modelId="{A9769D41-29EB-444B-AD36-2D83B225EEC1}" type="pres">
      <dgm:prSet presAssocID="{4FC4B973-40E1-462A-821B-2415A1F4E844}" presName="hierChild3" presStyleCnt="0"/>
      <dgm:spPr/>
    </dgm:pt>
  </dgm:ptLst>
  <dgm:cxnLst>
    <dgm:cxn modelId="{E50BF33E-D52C-4FB2-AA2A-C98F2ACFB4CF}" type="presOf" srcId="{EB904924-03A4-4B2C-B030-52024A156F6F}" destId="{0F7893B1-764A-4847-BF88-18C1E9525DD0}" srcOrd="0" destOrd="0" presId="urn:microsoft.com/office/officeart/2005/8/layout/orgChart1"/>
    <dgm:cxn modelId="{70EFFBEC-4C6E-471F-AD97-8E26D76D5807}" type="presOf" srcId="{46601CEC-B8A5-48A2-B9AA-43E43153F826}" destId="{AD990EEB-2916-4199-A4A6-F722AC5845E4}" srcOrd="0" destOrd="0" presId="urn:microsoft.com/office/officeart/2005/8/layout/orgChart1"/>
    <dgm:cxn modelId="{4990A4F1-1E02-4912-934F-38F75EED3D9A}" type="presOf" srcId="{9DB61248-64D7-4A4C-BC9E-7119DB4B781D}" destId="{A7A4401F-153C-40EE-9EF4-5663E7A2227E}" srcOrd="0" destOrd="0" presId="urn:microsoft.com/office/officeart/2005/8/layout/orgChart1"/>
    <dgm:cxn modelId="{D4832E4F-26A7-4FA9-8F75-A512CE5842AC}" srcId="{D3CA4481-1724-43A0-9E41-8AE90D37CCC5}" destId="{EB904924-03A4-4B2C-B030-52024A156F6F}" srcOrd="3" destOrd="0" parTransId="{19F6D4E1-9348-481D-A3AB-40FBC34515A1}" sibTransId="{47C82B05-6168-4229-B867-7342BFE54385}"/>
    <dgm:cxn modelId="{E51604E9-B502-4A57-958C-74144C82F9DA}" srcId="{D3CA4481-1724-43A0-9E41-8AE90D37CCC5}" destId="{84A2C64E-91FF-4992-8BA6-CEA985B37B66}" srcOrd="2" destOrd="0" parTransId="{0662F509-9DAB-400E-BAFE-B7936134C35A}" sibTransId="{52F173B5-5559-4DA3-9924-9965F4116000}"/>
    <dgm:cxn modelId="{39B97CB3-FB5D-407E-8C50-55F0D12DB10F}" type="presOf" srcId="{A38DA851-BC1E-424B-AD24-2244DB54DA67}" destId="{2948BB96-FA34-4D3A-BC10-9FDF9779C948}" srcOrd="0" destOrd="0" presId="urn:microsoft.com/office/officeart/2005/8/layout/orgChart1"/>
    <dgm:cxn modelId="{D5F4A205-4E2E-458C-822D-A22080E38A71}" srcId="{4FC4B973-40E1-462A-821B-2415A1F4E844}" destId="{A38DA851-BC1E-424B-AD24-2244DB54DA67}" srcOrd="1" destOrd="0" parTransId="{7DD9B937-45A6-4F9A-B000-23D28B5D6A16}" sibTransId="{060B5944-61BF-49F9-82F2-3F201F7A12EA}"/>
    <dgm:cxn modelId="{D8B8522D-96CD-4139-8D14-B407240E9188}" type="presOf" srcId="{19F6D4E1-9348-481D-A3AB-40FBC34515A1}" destId="{3AB80665-6F99-4392-9D0A-343D182C736A}" srcOrd="0" destOrd="0" presId="urn:microsoft.com/office/officeart/2005/8/layout/orgChart1"/>
    <dgm:cxn modelId="{34EC9B8E-2343-42EF-9409-A1AE4247A790}" type="presOf" srcId="{EE0B2395-DE86-400B-A57B-DFB06C35A25B}" destId="{B3DB0790-1339-42F0-9A26-683E40D894C8}" srcOrd="0" destOrd="0" presId="urn:microsoft.com/office/officeart/2005/8/layout/orgChart1"/>
    <dgm:cxn modelId="{BEB46B15-E07A-43FD-B47A-33ADBD01382E}" type="presOf" srcId="{303875E3-4BB6-45A1-9E70-C40447D416F4}" destId="{F3554D76-4A28-4DF3-8BE9-31205E26F9C0}" srcOrd="0" destOrd="0" presId="urn:microsoft.com/office/officeart/2005/8/layout/orgChart1"/>
    <dgm:cxn modelId="{34CEDE8B-6DCD-4D84-9240-0B78008E5B2A}" srcId="{D3CA4481-1724-43A0-9E41-8AE90D37CCC5}" destId="{9DB61248-64D7-4A4C-BC9E-7119DB4B781D}" srcOrd="0" destOrd="0" parTransId="{2ADA7921-824D-45FC-84C7-90C6506EA15F}" sibTransId="{B0249398-230A-4B47-B306-393F812C5D84}"/>
    <dgm:cxn modelId="{55A584B5-8BC4-4B0C-82D4-7B9FEF919858}" srcId="{D3CA4481-1724-43A0-9E41-8AE90D37CCC5}" destId="{29DCD330-CC54-48A2-BD57-35C3419A37DD}" srcOrd="1" destOrd="0" parTransId="{303875E3-4BB6-45A1-9E70-C40447D416F4}" sibTransId="{6DC40184-94BE-4051-ACDB-1595DAA673E2}"/>
    <dgm:cxn modelId="{4CB17B7C-5341-4611-9029-52A4BCBA4FB7}" type="presOf" srcId="{29DCD330-CC54-48A2-BD57-35C3419A37DD}" destId="{3B6DF4BD-5466-43B0-B4A9-00B389B7F078}" srcOrd="1" destOrd="0" presId="urn:microsoft.com/office/officeart/2005/8/layout/orgChart1"/>
    <dgm:cxn modelId="{8D884F59-6D6D-4DEF-A360-C7174D4DF4EF}" type="presOf" srcId="{194E382C-454D-4A59-8A67-F3ABBD63FEED}" destId="{6C0EC7AC-3FE7-45BB-9585-950C017293D6}" srcOrd="0" destOrd="0" presId="urn:microsoft.com/office/officeart/2005/8/layout/orgChart1"/>
    <dgm:cxn modelId="{B5091D40-D4CD-4E88-9B20-9EF5275F6FB9}" type="presOf" srcId="{4FC4B973-40E1-462A-821B-2415A1F4E844}" destId="{072A9364-83D1-4E6F-A489-241C95BE6D26}" srcOrd="1" destOrd="0" presId="urn:microsoft.com/office/officeart/2005/8/layout/orgChart1"/>
    <dgm:cxn modelId="{040E29B2-D87E-4457-83BC-A4962352BA5C}" type="presOf" srcId="{29DCD330-CC54-48A2-BD57-35C3419A37DD}" destId="{3E8174D7-A926-442A-B109-AD444988D8EF}" srcOrd="0" destOrd="0" presId="urn:microsoft.com/office/officeart/2005/8/layout/orgChart1"/>
    <dgm:cxn modelId="{3611DDDE-5221-4191-90EA-204B805CE435}" type="presOf" srcId="{54F9241E-D35E-484F-A3E5-649CACC48F7C}" destId="{E731C31E-9F19-4E6D-B65E-3A409C6737DE}" srcOrd="0" destOrd="0" presId="urn:microsoft.com/office/officeart/2005/8/layout/orgChart1"/>
    <dgm:cxn modelId="{606E6496-4074-4500-A40B-250106304DFD}" srcId="{4FC4B973-40E1-462A-821B-2415A1F4E844}" destId="{46601CEC-B8A5-48A2-B9AA-43E43153F826}" srcOrd="4" destOrd="0" parTransId="{EE0B2395-DE86-400B-A57B-DFB06C35A25B}" sibTransId="{32476926-9E17-4E7B-B863-0F2F5F967567}"/>
    <dgm:cxn modelId="{21534E2B-1972-4FCA-97EE-E94C20551E33}" type="presOf" srcId="{D3E42295-FB44-4F84-937A-3BBFA0B6D79D}" destId="{E1A22AA3-8972-4E5F-9038-8D76D3500722}" srcOrd="1" destOrd="0" presId="urn:microsoft.com/office/officeart/2005/8/layout/orgChart1"/>
    <dgm:cxn modelId="{F2C0DC43-BED4-490C-9237-1D7D22FF3EE0}" type="presOf" srcId="{84A2C64E-91FF-4992-8BA6-CEA985B37B66}" destId="{D4B3336D-BD0C-4460-A00D-F5ADA740CFDF}" srcOrd="0" destOrd="0" presId="urn:microsoft.com/office/officeart/2005/8/layout/orgChart1"/>
    <dgm:cxn modelId="{4BE124BC-F848-4300-9441-B052CD4D0EC7}" type="presOf" srcId="{74CA650A-2476-4B99-B029-8B1F7FEDD769}" destId="{3A31BE4E-9BE5-46A1-A3A5-26525B4B1E46}" srcOrd="0" destOrd="0" presId="urn:microsoft.com/office/officeart/2005/8/layout/orgChart1"/>
    <dgm:cxn modelId="{477013AA-507A-4634-BE6A-6F905A024688}" type="presOf" srcId="{EB904924-03A4-4B2C-B030-52024A156F6F}" destId="{4EA66EA7-09B0-4B2B-96D8-B72D2B4802E3}" srcOrd="1" destOrd="0" presId="urn:microsoft.com/office/officeart/2005/8/layout/orgChart1"/>
    <dgm:cxn modelId="{095ABDDA-A987-4DF5-8019-505E8F88E489}" type="presOf" srcId="{46601CEC-B8A5-48A2-B9AA-43E43153F826}" destId="{33EA0010-C832-42E2-9E7A-2C58CD91B933}" srcOrd="1" destOrd="0" presId="urn:microsoft.com/office/officeart/2005/8/layout/orgChart1"/>
    <dgm:cxn modelId="{6C26F717-5F61-4784-9FB9-AE475AEC72D6}" type="presOf" srcId="{9DB61248-64D7-4A4C-BC9E-7119DB4B781D}" destId="{3D8A2136-349E-4975-BC8B-7675ECD9C96E}" srcOrd="1" destOrd="0" presId="urn:microsoft.com/office/officeart/2005/8/layout/orgChart1"/>
    <dgm:cxn modelId="{1B5B95BF-8D90-45C9-A230-9FD22E1F7C98}" type="presOf" srcId="{D3E42295-FB44-4F84-937A-3BBFA0B6D79D}" destId="{FF31091A-C89A-449A-9508-1C2046FA47F3}" srcOrd="0" destOrd="0" presId="urn:microsoft.com/office/officeart/2005/8/layout/orgChart1"/>
    <dgm:cxn modelId="{19AF1D3F-3FDB-4AF8-A396-AD5CB404FE4D}" type="presOf" srcId="{84A2C64E-91FF-4992-8BA6-CEA985B37B66}" destId="{26B151B6-9661-498C-B5CB-C8A70F6692DB}" srcOrd="1" destOrd="0" presId="urn:microsoft.com/office/officeart/2005/8/layout/orgChart1"/>
    <dgm:cxn modelId="{5E67B69F-DB66-4757-8D88-3AAECDEC3FC7}" type="presOf" srcId="{D3CA4481-1724-43A0-9E41-8AE90D37CCC5}" destId="{0EB81A60-8F57-4F87-859E-69F59E7777CB}" srcOrd="1" destOrd="0" presId="urn:microsoft.com/office/officeart/2005/8/layout/orgChart1"/>
    <dgm:cxn modelId="{DDFD1085-B055-42A3-9A5D-AFC289E20BC1}" srcId="{4FC4B973-40E1-462A-821B-2415A1F4E844}" destId="{404B914D-A46C-4F69-8BF3-AC8526367586}" srcOrd="0" destOrd="0" parTransId="{74CA650A-2476-4B99-B029-8B1F7FEDD769}" sibTransId="{9B206B5F-3E84-4A1E-A0FB-BB17EE8F1EB4}"/>
    <dgm:cxn modelId="{05EA90E9-75C1-48F3-BBE7-53BF27C7A91B}" srcId="{194E382C-454D-4A59-8A67-F3ABBD63FEED}" destId="{4FC4B973-40E1-462A-821B-2415A1F4E844}" srcOrd="0" destOrd="0" parTransId="{DD3A9F74-A2A6-4225-B0A9-20BDA172FEE1}" sibTransId="{2F8B92C0-ABDF-46D6-BC6E-DE59167DBA5D}"/>
    <dgm:cxn modelId="{8E17FBD5-CF0B-4C1C-9D10-6B87AD7A0260}" type="presOf" srcId="{404B914D-A46C-4F69-8BF3-AC8526367586}" destId="{5F1C78B7-D6BE-4EA3-8F0A-EB8266164882}" srcOrd="0" destOrd="0" presId="urn:microsoft.com/office/officeart/2005/8/layout/orgChart1"/>
    <dgm:cxn modelId="{D73D8EB4-B3C9-4908-8E6B-B525086462B3}" type="presOf" srcId="{A38DA851-BC1E-424B-AD24-2244DB54DA67}" destId="{69C53BE5-E162-4899-BAD8-66734FD30A63}" srcOrd="1" destOrd="0" presId="urn:microsoft.com/office/officeart/2005/8/layout/orgChart1"/>
    <dgm:cxn modelId="{E3854B18-E388-40EE-ADB5-FBC2FFB55035}" type="presOf" srcId="{404B914D-A46C-4F69-8BF3-AC8526367586}" destId="{8B5497B4-ED84-4DEB-9076-340C54BAD26B}" srcOrd="1" destOrd="0" presId="urn:microsoft.com/office/officeart/2005/8/layout/orgChart1"/>
    <dgm:cxn modelId="{24AF3ECD-7ACB-4167-A915-ADF5C972AF63}" type="presOf" srcId="{7DD9B937-45A6-4F9A-B000-23D28B5D6A16}" destId="{71A4C5DB-8190-44EA-9845-1C61ED329FF1}" srcOrd="0" destOrd="0" presId="urn:microsoft.com/office/officeart/2005/8/layout/orgChart1"/>
    <dgm:cxn modelId="{A80F8BD1-89B0-4DB0-93F3-414162D15D6E}" type="presOf" srcId="{0662F509-9DAB-400E-BAFE-B7936134C35A}" destId="{95846962-4BBC-4063-8B23-B0E12A2B47EC}" srcOrd="0" destOrd="0" presId="urn:microsoft.com/office/officeart/2005/8/layout/orgChart1"/>
    <dgm:cxn modelId="{4F80C8BC-FA2A-473A-A893-F326AE0E25AD}" srcId="{4FC4B973-40E1-462A-821B-2415A1F4E844}" destId="{D3CA4481-1724-43A0-9E41-8AE90D37CCC5}" srcOrd="2" destOrd="0" parTransId="{47797834-3813-489A-BF58-23EC801A830F}" sibTransId="{9F76E947-B48C-4465-8CD0-B37894BFE553}"/>
    <dgm:cxn modelId="{C4C9D2F6-C673-4D41-97DE-4EB40FBBFD4A}" type="presOf" srcId="{2ADA7921-824D-45FC-84C7-90C6506EA15F}" destId="{36EE277E-5DD9-40E3-B06D-9AC311EA45C8}" srcOrd="0" destOrd="0" presId="urn:microsoft.com/office/officeart/2005/8/layout/orgChart1"/>
    <dgm:cxn modelId="{7AE61393-E703-46E1-A472-3C83652EEF76}" type="presOf" srcId="{D3CA4481-1724-43A0-9E41-8AE90D37CCC5}" destId="{3A8B74A2-749F-4521-9441-F55CCB3AE156}" srcOrd="0" destOrd="0" presId="urn:microsoft.com/office/officeart/2005/8/layout/orgChart1"/>
    <dgm:cxn modelId="{98BF4C14-B163-48F2-BA32-69A70F371394}" type="presOf" srcId="{4FC4B973-40E1-462A-821B-2415A1F4E844}" destId="{3EC25945-DC0F-435E-A469-F9E6271AC00E}" srcOrd="0" destOrd="0" presId="urn:microsoft.com/office/officeart/2005/8/layout/orgChart1"/>
    <dgm:cxn modelId="{A3B961CE-2585-4AEB-9A26-CDF8252DFE77}" srcId="{4FC4B973-40E1-462A-821B-2415A1F4E844}" destId="{D3E42295-FB44-4F84-937A-3BBFA0B6D79D}" srcOrd="3" destOrd="0" parTransId="{54F9241E-D35E-484F-A3E5-649CACC48F7C}" sibTransId="{10B935E3-3E37-471C-8574-522A75A15932}"/>
    <dgm:cxn modelId="{90A889B6-F8ED-4033-9369-51EF6C595302}" type="presOf" srcId="{47797834-3813-489A-BF58-23EC801A830F}" destId="{FBD35ECD-3B48-4219-9B8E-09538EAB87EB}" srcOrd="0" destOrd="0" presId="urn:microsoft.com/office/officeart/2005/8/layout/orgChart1"/>
    <dgm:cxn modelId="{D21EF0F9-E78B-4173-9DAF-EB433DCC53EE}" type="presParOf" srcId="{6C0EC7AC-3FE7-45BB-9585-950C017293D6}" destId="{CCD475A7-2A80-4664-9731-8255D817B900}" srcOrd="0" destOrd="0" presId="urn:microsoft.com/office/officeart/2005/8/layout/orgChart1"/>
    <dgm:cxn modelId="{A2202FBB-CC77-4421-B93C-AF02F3642E18}" type="presParOf" srcId="{CCD475A7-2A80-4664-9731-8255D817B900}" destId="{937DF4D9-251F-4BB2-B4C3-D27348AD9997}" srcOrd="0" destOrd="0" presId="urn:microsoft.com/office/officeart/2005/8/layout/orgChart1"/>
    <dgm:cxn modelId="{A3BAE578-5184-446A-A7B3-459085050CDA}" type="presParOf" srcId="{937DF4D9-251F-4BB2-B4C3-D27348AD9997}" destId="{3EC25945-DC0F-435E-A469-F9E6271AC00E}" srcOrd="0" destOrd="0" presId="urn:microsoft.com/office/officeart/2005/8/layout/orgChart1"/>
    <dgm:cxn modelId="{8B453338-D66B-45B3-965F-5666E3AF3141}" type="presParOf" srcId="{937DF4D9-251F-4BB2-B4C3-D27348AD9997}" destId="{072A9364-83D1-4E6F-A489-241C95BE6D26}" srcOrd="1" destOrd="0" presId="urn:microsoft.com/office/officeart/2005/8/layout/orgChart1"/>
    <dgm:cxn modelId="{1964D790-8B5F-4898-B64B-84FE077A70A2}" type="presParOf" srcId="{CCD475A7-2A80-4664-9731-8255D817B900}" destId="{A4573E65-CB0B-49B2-967E-A13519830C4B}" srcOrd="1" destOrd="0" presId="urn:microsoft.com/office/officeart/2005/8/layout/orgChart1"/>
    <dgm:cxn modelId="{37472856-25F6-44E8-92FD-8E255DAF7D62}" type="presParOf" srcId="{A4573E65-CB0B-49B2-967E-A13519830C4B}" destId="{3A31BE4E-9BE5-46A1-A3A5-26525B4B1E46}" srcOrd="0" destOrd="0" presId="urn:microsoft.com/office/officeart/2005/8/layout/orgChart1"/>
    <dgm:cxn modelId="{A27EF9D0-26CA-4A5A-AAE5-624CE5A46313}" type="presParOf" srcId="{A4573E65-CB0B-49B2-967E-A13519830C4B}" destId="{72ACF4AB-5AE9-4B90-96E4-4B24977F55C7}" srcOrd="1" destOrd="0" presId="urn:microsoft.com/office/officeart/2005/8/layout/orgChart1"/>
    <dgm:cxn modelId="{C1ECBAA1-4074-4F24-9037-17240868929B}" type="presParOf" srcId="{72ACF4AB-5AE9-4B90-96E4-4B24977F55C7}" destId="{4D5C7DD2-EBB2-4CED-8D6C-98450066AD2E}" srcOrd="0" destOrd="0" presId="urn:microsoft.com/office/officeart/2005/8/layout/orgChart1"/>
    <dgm:cxn modelId="{FF5A1F59-F4C4-4698-866B-3D63A9EB4083}" type="presParOf" srcId="{4D5C7DD2-EBB2-4CED-8D6C-98450066AD2E}" destId="{5F1C78B7-D6BE-4EA3-8F0A-EB8266164882}" srcOrd="0" destOrd="0" presId="urn:microsoft.com/office/officeart/2005/8/layout/orgChart1"/>
    <dgm:cxn modelId="{E31C85E4-965A-4235-BFB6-DCF22F0CC001}" type="presParOf" srcId="{4D5C7DD2-EBB2-4CED-8D6C-98450066AD2E}" destId="{8B5497B4-ED84-4DEB-9076-340C54BAD26B}" srcOrd="1" destOrd="0" presId="urn:microsoft.com/office/officeart/2005/8/layout/orgChart1"/>
    <dgm:cxn modelId="{286048F5-66DC-415B-B69C-59CD88258CA3}" type="presParOf" srcId="{72ACF4AB-5AE9-4B90-96E4-4B24977F55C7}" destId="{C552646D-5B9F-4B9E-9BE9-5E7E8E39F389}" srcOrd="1" destOrd="0" presId="urn:microsoft.com/office/officeart/2005/8/layout/orgChart1"/>
    <dgm:cxn modelId="{CCC20907-2776-46BD-9E55-11E02B843F74}" type="presParOf" srcId="{72ACF4AB-5AE9-4B90-96E4-4B24977F55C7}" destId="{ABD1285A-AE46-4749-B5B4-E208822062F0}" srcOrd="2" destOrd="0" presId="urn:microsoft.com/office/officeart/2005/8/layout/orgChart1"/>
    <dgm:cxn modelId="{BAE11A31-D7AE-4A68-B75A-270187022A78}" type="presParOf" srcId="{A4573E65-CB0B-49B2-967E-A13519830C4B}" destId="{71A4C5DB-8190-44EA-9845-1C61ED329FF1}" srcOrd="2" destOrd="0" presId="urn:microsoft.com/office/officeart/2005/8/layout/orgChart1"/>
    <dgm:cxn modelId="{A2853D3A-1712-44B3-B232-85AD21F82342}" type="presParOf" srcId="{A4573E65-CB0B-49B2-967E-A13519830C4B}" destId="{D5387DB2-F88D-4537-B997-7288D3EFB80B}" srcOrd="3" destOrd="0" presId="urn:microsoft.com/office/officeart/2005/8/layout/orgChart1"/>
    <dgm:cxn modelId="{E51251C7-FC43-42D0-B450-B3AD7B456BB3}" type="presParOf" srcId="{D5387DB2-F88D-4537-B997-7288D3EFB80B}" destId="{932A21C1-1C1F-4EB4-980F-E6559C38B996}" srcOrd="0" destOrd="0" presId="urn:microsoft.com/office/officeart/2005/8/layout/orgChart1"/>
    <dgm:cxn modelId="{1735EF53-D696-40FD-A30E-91E16685A115}" type="presParOf" srcId="{932A21C1-1C1F-4EB4-980F-E6559C38B996}" destId="{2948BB96-FA34-4D3A-BC10-9FDF9779C948}" srcOrd="0" destOrd="0" presId="urn:microsoft.com/office/officeart/2005/8/layout/orgChart1"/>
    <dgm:cxn modelId="{3D4803D4-0FC6-46B1-92B8-7BB4933889C6}" type="presParOf" srcId="{932A21C1-1C1F-4EB4-980F-E6559C38B996}" destId="{69C53BE5-E162-4899-BAD8-66734FD30A63}" srcOrd="1" destOrd="0" presId="urn:microsoft.com/office/officeart/2005/8/layout/orgChart1"/>
    <dgm:cxn modelId="{DDC35D2F-C4F2-4926-8CE8-695442F8B9D8}" type="presParOf" srcId="{D5387DB2-F88D-4537-B997-7288D3EFB80B}" destId="{0D095784-4686-4206-847A-AE03570C460A}" srcOrd="1" destOrd="0" presId="urn:microsoft.com/office/officeart/2005/8/layout/orgChart1"/>
    <dgm:cxn modelId="{505A965D-39E6-424B-BC62-48861033FBCC}" type="presParOf" srcId="{D5387DB2-F88D-4537-B997-7288D3EFB80B}" destId="{571D3F2B-1ED8-4738-8B16-628AF17C50AA}" srcOrd="2" destOrd="0" presId="urn:microsoft.com/office/officeart/2005/8/layout/orgChart1"/>
    <dgm:cxn modelId="{87C0EC13-6EB9-4D78-93EF-B48D0D153824}" type="presParOf" srcId="{A4573E65-CB0B-49B2-967E-A13519830C4B}" destId="{FBD35ECD-3B48-4219-9B8E-09538EAB87EB}" srcOrd="4" destOrd="0" presId="urn:microsoft.com/office/officeart/2005/8/layout/orgChart1"/>
    <dgm:cxn modelId="{AA1657AE-0E1F-46D3-9B7B-4D2419EAFE23}" type="presParOf" srcId="{A4573E65-CB0B-49B2-967E-A13519830C4B}" destId="{FD54A7B3-43E1-4D3C-A708-60409D1282D6}" srcOrd="5" destOrd="0" presId="urn:microsoft.com/office/officeart/2005/8/layout/orgChart1"/>
    <dgm:cxn modelId="{ADE9E176-8E9F-4FCB-BC6A-54D93F34CD75}" type="presParOf" srcId="{FD54A7B3-43E1-4D3C-A708-60409D1282D6}" destId="{4D3B8A19-C471-4584-96F1-609FE1AC1348}" srcOrd="0" destOrd="0" presId="urn:microsoft.com/office/officeart/2005/8/layout/orgChart1"/>
    <dgm:cxn modelId="{8B28B5F4-DB85-474C-B4B0-9F08483DC9D9}" type="presParOf" srcId="{4D3B8A19-C471-4584-96F1-609FE1AC1348}" destId="{3A8B74A2-749F-4521-9441-F55CCB3AE156}" srcOrd="0" destOrd="0" presId="urn:microsoft.com/office/officeart/2005/8/layout/orgChart1"/>
    <dgm:cxn modelId="{3616149F-1D60-4F68-8F7C-818A76B6664D}" type="presParOf" srcId="{4D3B8A19-C471-4584-96F1-609FE1AC1348}" destId="{0EB81A60-8F57-4F87-859E-69F59E7777CB}" srcOrd="1" destOrd="0" presId="urn:microsoft.com/office/officeart/2005/8/layout/orgChart1"/>
    <dgm:cxn modelId="{8ED85D4C-835D-433D-B7C6-3461B3AD3A98}" type="presParOf" srcId="{FD54A7B3-43E1-4D3C-A708-60409D1282D6}" destId="{DBED32DF-96AC-46A9-BBA0-05EF531C6252}" srcOrd="1" destOrd="0" presId="urn:microsoft.com/office/officeart/2005/8/layout/orgChart1"/>
    <dgm:cxn modelId="{A9EED690-2C02-4FBD-842B-D63FBE921195}" type="presParOf" srcId="{DBED32DF-96AC-46A9-BBA0-05EF531C6252}" destId="{36EE277E-5DD9-40E3-B06D-9AC311EA45C8}" srcOrd="0" destOrd="0" presId="urn:microsoft.com/office/officeart/2005/8/layout/orgChart1"/>
    <dgm:cxn modelId="{0DD823C3-48AF-4D33-AE21-54B53CA80785}" type="presParOf" srcId="{DBED32DF-96AC-46A9-BBA0-05EF531C6252}" destId="{36DB5C58-00F0-4C4B-8FDC-10CFC8558D3A}" srcOrd="1" destOrd="0" presId="urn:microsoft.com/office/officeart/2005/8/layout/orgChart1"/>
    <dgm:cxn modelId="{85866C8C-EE91-4882-A227-43D5AEB3C801}" type="presParOf" srcId="{36DB5C58-00F0-4C4B-8FDC-10CFC8558D3A}" destId="{3DE713DA-310D-488D-A282-5A3C5EA0B96D}" srcOrd="0" destOrd="0" presId="urn:microsoft.com/office/officeart/2005/8/layout/orgChart1"/>
    <dgm:cxn modelId="{C568193F-3866-4CCE-AD16-9996B1CEF7E4}" type="presParOf" srcId="{3DE713DA-310D-488D-A282-5A3C5EA0B96D}" destId="{A7A4401F-153C-40EE-9EF4-5663E7A2227E}" srcOrd="0" destOrd="0" presId="urn:microsoft.com/office/officeart/2005/8/layout/orgChart1"/>
    <dgm:cxn modelId="{7B52DD8E-8515-43D5-8445-464745249553}" type="presParOf" srcId="{3DE713DA-310D-488D-A282-5A3C5EA0B96D}" destId="{3D8A2136-349E-4975-BC8B-7675ECD9C96E}" srcOrd="1" destOrd="0" presId="urn:microsoft.com/office/officeart/2005/8/layout/orgChart1"/>
    <dgm:cxn modelId="{7B0D5820-F64B-4036-BDB4-4112E72BC152}" type="presParOf" srcId="{36DB5C58-00F0-4C4B-8FDC-10CFC8558D3A}" destId="{ACB42D91-CF62-4300-8864-EE98200BBC18}" srcOrd="1" destOrd="0" presId="urn:microsoft.com/office/officeart/2005/8/layout/orgChart1"/>
    <dgm:cxn modelId="{7D7563CF-349D-4E8B-B69B-2023E8AF7AC8}" type="presParOf" srcId="{36DB5C58-00F0-4C4B-8FDC-10CFC8558D3A}" destId="{6383BE40-04EB-44A4-84F3-F2F88E26C13F}" srcOrd="2" destOrd="0" presId="urn:microsoft.com/office/officeart/2005/8/layout/orgChart1"/>
    <dgm:cxn modelId="{95AB6A2C-D409-4BDC-A794-BFD6DD2AFED8}" type="presParOf" srcId="{DBED32DF-96AC-46A9-BBA0-05EF531C6252}" destId="{F3554D76-4A28-4DF3-8BE9-31205E26F9C0}" srcOrd="2" destOrd="0" presId="urn:microsoft.com/office/officeart/2005/8/layout/orgChart1"/>
    <dgm:cxn modelId="{15D77DCB-9272-45FE-8028-BD1D4E7102A6}" type="presParOf" srcId="{DBED32DF-96AC-46A9-BBA0-05EF531C6252}" destId="{6B2D78C9-C7CE-4CAE-9FE3-C1ECBFD7B536}" srcOrd="3" destOrd="0" presId="urn:microsoft.com/office/officeart/2005/8/layout/orgChart1"/>
    <dgm:cxn modelId="{4D8D5885-AB0D-4AE5-9109-EBEE6DF37A4E}" type="presParOf" srcId="{6B2D78C9-C7CE-4CAE-9FE3-C1ECBFD7B536}" destId="{5E8D77A7-06EC-4A14-99A2-F32C4F9E2BBA}" srcOrd="0" destOrd="0" presId="urn:microsoft.com/office/officeart/2005/8/layout/orgChart1"/>
    <dgm:cxn modelId="{B87287D7-F2A6-4489-A1AE-829506BB4C0C}" type="presParOf" srcId="{5E8D77A7-06EC-4A14-99A2-F32C4F9E2BBA}" destId="{3E8174D7-A926-442A-B109-AD444988D8EF}" srcOrd="0" destOrd="0" presId="urn:microsoft.com/office/officeart/2005/8/layout/orgChart1"/>
    <dgm:cxn modelId="{95B085F5-25E4-406D-93B6-F2F00E797955}" type="presParOf" srcId="{5E8D77A7-06EC-4A14-99A2-F32C4F9E2BBA}" destId="{3B6DF4BD-5466-43B0-B4A9-00B389B7F078}" srcOrd="1" destOrd="0" presId="urn:microsoft.com/office/officeart/2005/8/layout/orgChart1"/>
    <dgm:cxn modelId="{09ED3857-768D-4081-9A22-6827455D8C47}" type="presParOf" srcId="{6B2D78C9-C7CE-4CAE-9FE3-C1ECBFD7B536}" destId="{4E5400CA-1F49-463F-856E-4DCF149222A4}" srcOrd="1" destOrd="0" presId="urn:microsoft.com/office/officeart/2005/8/layout/orgChart1"/>
    <dgm:cxn modelId="{19E551A0-AF44-49AB-9548-E45702AFE0DA}" type="presParOf" srcId="{6B2D78C9-C7CE-4CAE-9FE3-C1ECBFD7B536}" destId="{06F5C9F4-F675-4750-BA95-49F703ED0A3A}" srcOrd="2" destOrd="0" presId="urn:microsoft.com/office/officeart/2005/8/layout/orgChart1"/>
    <dgm:cxn modelId="{FA836790-4B37-4144-80FA-112295EE1C60}" type="presParOf" srcId="{DBED32DF-96AC-46A9-BBA0-05EF531C6252}" destId="{95846962-4BBC-4063-8B23-B0E12A2B47EC}" srcOrd="4" destOrd="0" presId="urn:microsoft.com/office/officeart/2005/8/layout/orgChart1"/>
    <dgm:cxn modelId="{6DDA5BF6-4409-45FA-88BE-7C129D3C3334}" type="presParOf" srcId="{DBED32DF-96AC-46A9-BBA0-05EF531C6252}" destId="{4E91B17F-AA0B-465E-8277-6391255A9AB9}" srcOrd="5" destOrd="0" presId="urn:microsoft.com/office/officeart/2005/8/layout/orgChart1"/>
    <dgm:cxn modelId="{3590AD20-1779-4510-BC8A-3F790706C715}" type="presParOf" srcId="{4E91B17F-AA0B-465E-8277-6391255A9AB9}" destId="{A3530375-77D9-4D4C-8A9F-E580E849E745}" srcOrd="0" destOrd="0" presId="urn:microsoft.com/office/officeart/2005/8/layout/orgChart1"/>
    <dgm:cxn modelId="{17F0CEB5-423D-4417-A2CC-AE5D6E20FED9}" type="presParOf" srcId="{A3530375-77D9-4D4C-8A9F-E580E849E745}" destId="{D4B3336D-BD0C-4460-A00D-F5ADA740CFDF}" srcOrd="0" destOrd="0" presId="urn:microsoft.com/office/officeart/2005/8/layout/orgChart1"/>
    <dgm:cxn modelId="{EB19EEFF-BBF9-47F6-9769-E9702D937DCD}" type="presParOf" srcId="{A3530375-77D9-4D4C-8A9F-E580E849E745}" destId="{26B151B6-9661-498C-B5CB-C8A70F6692DB}" srcOrd="1" destOrd="0" presId="urn:microsoft.com/office/officeart/2005/8/layout/orgChart1"/>
    <dgm:cxn modelId="{DF2827D3-2F42-428C-B12A-AB9216B88625}" type="presParOf" srcId="{4E91B17F-AA0B-465E-8277-6391255A9AB9}" destId="{DFFF5D10-1E2E-484E-9C7D-EAC6D5D2852B}" srcOrd="1" destOrd="0" presId="urn:microsoft.com/office/officeart/2005/8/layout/orgChart1"/>
    <dgm:cxn modelId="{80861FB4-4D23-41D3-B734-F004EB9AC177}" type="presParOf" srcId="{4E91B17F-AA0B-465E-8277-6391255A9AB9}" destId="{482C26B4-853D-43BC-92A7-E02B6E605836}" srcOrd="2" destOrd="0" presId="urn:microsoft.com/office/officeart/2005/8/layout/orgChart1"/>
    <dgm:cxn modelId="{61093A19-42D9-4258-A2BA-FA352DFA1D41}" type="presParOf" srcId="{DBED32DF-96AC-46A9-BBA0-05EF531C6252}" destId="{3AB80665-6F99-4392-9D0A-343D182C736A}" srcOrd="6" destOrd="0" presId="urn:microsoft.com/office/officeart/2005/8/layout/orgChart1"/>
    <dgm:cxn modelId="{F155DF0F-A14B-47B6-AEAC-4CA90DDF1FF6}" type="presParOf" srcId="{DBED32DF-96AC-46A9-BBA0-05EF531C6252}" destId="{76995109-5FAE-49EA-A4C9-4E67D08B2C97}" srcOrd="7" destOrd="0" presId="urn:microsoft.com/office/officeart/2005/8/layout/orgChart1"/>
    <dgm:cxn modelId="{115A6B83-150E-4360-BDB1-EC9E3E1243EA}" type="presParOf" srcId="{76995109-5FAE-49EA-A4C9-4E67D08B2C97}" destId="{6DB0D9DC-4AFB-4860-AD94-33DDFD67E117}" srcOrd="0" destOrd="0" presId="urn:microsoft.com/office/officeart/2005/8/layout/orgChart1"/>
    <dgm:cxn modelId="{434DBBA4-3151-4943-9278-CA3B7A902895}" type="presParOf" srcId="{6DB0D9DC-4AFB-4860-AD94-33DDFD67E117}" destId="{0F7893B1-764A-4847-BF88-18C1E9525DD0}" srcOrd="0" destOrd="0" presId="urn:microsoft.com/office/officeart/2005/8/layout/orgChart1"/>
    <dgm:cxn modelId="{DA51E372-A5F5-4712-861E-5A92DF2BF2F5}" type="presParOf" srcId="{6DB0D9DC-4AFB-4860-AD94-33DDFD67E117}" destId="{4EA66EA7-09B0-4B2B-96D8-B72D2B4802E3}" srcOrd="1" destOrd="0" presId="urn:microsoft.com/office/officeart/2005/8/layout/orgChart1"/>
    <dgm:cxn modelId="{061049CE-687A-4456-B7C0-7BF628418292}" type="presParOf" srcId="{76995109-5FAE-49EA-A4C9-4E67D08B2C97}" destId="{6B097073-5672-4887-BBE4-0EF6B1931269}" srcOrd="1" destOrd="0" presId="urn:microsoft.com/office/officeart/2005/8/layout/orgChart1"/>
    <dgm:cxn modelId="{CAB7F2BA-6089-49D8-AAF2-F28EF0EF3320}" type="presParOf" srcId="{76995109-5FAE-49EA-A4C9-4E67D08B2C97}" destId="{05F04BB8-3D68-46C4-89B6-BCCFA949F0C4}" srcOrd="2" destOrd="0" presId="urn:microsoft.com/office/officeart/2005/8/layout/orgChart1"/>
    <dgm:cxn modelId="{1CF3695D-FE5F-4B2F-8E45-FA90DB018317}" type="presParOf" srcId="{FD54A7B3-43E1-4D3C-A708-60409D1282D6}" destId="{3D417730-D440-4469-A6D4-906E3A7E88AD}" srcOrd="2" destOrd="0" presId="urn:microsoft.com/office/officeart/2005/8/layout/orgChart1"/>
    <dgm:cxn modelId="{8D8651CE-BC38-4491-8B9C-FD02639FBE40}" type="presParOf" srcId="{A4573E65-CB0B-49B2-967E-A13519830C4B}" destId="{E731C31E-9F19-4E6D-B65E-3A409C6737DE}" srcOrd="6" destOrd="0" presId="urn:microsoft.com/office/officeart/2005/8/layout/orgChart1"/>
    <dgm:cxn modelId="{20F4ED16-F84C-4BD0-BEB8-444D11A7ABB6}" type="presParOf" srcId="{A4573E65-CB0B-49B2-967E-A13519830C4B}" destId="{4C2022C0-6664-478B-B27E-6E3394D99307}" srcOrd="7" destOrd="0" presId="urn:microsoft.com/office/officeart/2005/8/layout/orgChart1"/>
    <dgm:cxn modelId="{12B2FF52-09C5-4AEF-B158-C7614713FEEF}" type="presParOf" srcId="{4C2022C0-6664-478B-B27E-6E3394D99307}" destId="{100A6E9A-C76E-4D40-8922-8CCE08527C68}" srcOrd="0" destOrd="0" presId="urn:microsoft.com/office/officeart/2005/8/layout/orgChart1"/>
    <dgm:cxn modelId="{6ACE0270-8D63-4BB8-B868-48BBF09C7947}" type="presParOf" srcId="{100A6E9A-C76E-4D40-8922-8CCE08527C68}" destId="{FF31091A-C89A-449A-9508-1C2046FA47F3}" srcOrd="0" destOrd="0" presId="urn:microsoft.com/office/officeart/2005/8/layout/orgChart1"/>
    <dgm:cxn modelId="{4F4DFB25-A4D1-4430-9F04-D14A52F8EB9C}" type="presParOf" srcId="{100A6E9A-C76E-4D40-8922-8CCE08527C68}" destId="{E1A22AA3-8972-4E5F-9038-8D76D3500722}" srcOrd="1" destOrd="0" presId="urn:microsoft.com/office/officeart/2005/8/layout/orgChart1"/>
    <dgm:cxn modelId="{8260AFE6-996F-432D-AF11-BD7B4BABB496}" type="presParOf" srcId="{4C2022C0-6664-478B-B27E-6E3394D99307}" destId="{5B4F47D5-536E-4FBD-94A5-6EB933488156}" srcOrd="1" destOrd="0" presId="urn:microsoft.com/office/officeart/2005/8/layout/orgChart1"/>
    <dgm:cxn modelId="{BB8E89E7-D473-4EE0-B3EA-BBC5698573C8}" type="presParOf" srcId="{4C2022C0-6664-478B-B27E-6E3394D99307}" destId="{2BD9FFE0-E967-4FC9-AF50-AD8A74D8939C}" srcOrd="2" destOrd="0" presId="urn:microsoft.com/office/officeart/2005/8/layout/orgChart1"/>
    <dgm:cxn modelId="{1808F174-398E-4F15-964E-B92400AD0560}" type="presParOf" srcId="{A4573E65-CB0B-49B2-967E-A13519830C4B}" destId="{B3DB0790-1339-42F0-9A26-683E40D894C8}" srcOrd="8" destOrd="0" presId="urn:microsoft.com/office/officeart/2005/8/layout/orgChart1"/>
    <dgm:cxn modelId="{8E389DF0-465A-4C52-9023-CE4FEA69653B}" type="presParOf" srcId="{A4573E65-CB0B-49B2-967E-A13519830C4B}" destId="{E516C841-1717-4B0D-8CC7-1B21A1C1FD9F}" srcOrd="9" destOrd="0" presId="urn:microsoft.com/office/officeart/2005/8/layout/orgChart1"/>
    <dgm:cxn modelId="{E609F141-C51A-4360-9B9E-C68D8F462318}" type="presParOf" srcId="{E516C841-1717-4B0D-8CC7-1B21A1C1FD9F}" destId="{E04FCCD4-7914-484B-AAE3-A88C1A081675}" srcOrd="0" destOrd="0" presId="urn:microsoft.com/office/officeart/2005/8/layout/orgChart1"/>
    <dgm:cxn modelId="{F2A0AB8C-7F56-4E88-A325-054E020EDAA1}" type="presParOf" srcId="{E04FCCD4-7914-484B-AAE3-A88C1A081675}" destId="{AD990EEB-2916-4199-A4A6-F722AC5845E4}" srcOrd="0" destOrd="0" presId="urn:microsoft.com/office/officeart/2005/8/layout/orgChart1"/>
    <dgm:cxn modelId="{5C42667E-4D2C-4299-92CC-E02AD2440EEA}" type="presParOf" srcId="{E04FCCD4-7914-484B-AAE3-A88C1A081675}" destId="{33EA0010-C832-42E2-9E7A-2C58CD91B933}" srcOrd="1" destOrd="0" presId="urn:microsoft.com/office/officeart/2005/8/layout/orgChart1"/>
    <dgm:cxn modelId="{CD88E855-D565-47F6-A9C2-5016C1F715B6}" type="presParOf" srcId="{E516C841-1717-4B0D-8CC7-1B21A1C1FD9F}" destId="{C6BB678A-61F3-4331-A076-EE2E7B8A4AC4}" srcOrd="1" destOrd="0" presId="urn:microsoft.com/office/officeart/2005/8/layout/orgChart1"/>
    <dgm:cxn modelId="{7C7D77B5-799A-4214-998D-8C3AB7B464B4}" type="presParOf" srcId="{E516C841-1717-4B0D-8CC7-1B21A1C1FD9F}" destId="{C1B7D37E-C5B3-4666-87F8-E414C4FC5F49}" srcOrd="2" destOrd="0" presId="urn:microsoft.com/office/officeart/2005/8/layout/orgChart1"/>
    <dgm:cxn modelId="{DC3456D6-D86C-4F33-B8A7-2A21BF1BF25A}" type="presParOf" srcId="{CCD475A7-2A80-4664-9731-8255D817B900}" destId="{A9769D41-29EB-444B-AD36-2D83B225EEC1}"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B4F5147-DC41-4478-8369-95306D9B5E6F}" type="doc">
      <dgm:prSet loTypeId="urn:microsoft.com/office/officeart/2005/8/layout/orgChart1" loCatId="hierarchy" qsTypeId="urn:microsoft.com/office/officeart/2005/8/quickstyle/simple1" qsCatId="simple" csTypeId="urn:microsoft.com/office/officeart/2005/8/colors/accent1_2" csCatId="accent1"/>
      <dgm:spPr/>
    </dgm:pt>
    <dgm:pt modelId="{C6A7BD1A-897C-4E9A-9ACC-FA6EA140CBB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Comd</a:t>
          </a:r>
        </a:p>
      </dgm:t>
    </dgm:pt>
    <dgm:pt modelId="{4081602A-740E-45CE-AC5E-6D9028A2DBDE}" type="parTrans" cxnId="{786E7FB7-A627-419C-A011-872327429AE5}">
      <dgm:prSet/>
      <dgm:spPr/>
    </dgm:pt>
    <dgm:pt modelId="{8B8BB859-E96C-4138-9624-68C6C287C883}" type="sibTrans" cxnId="{786E7FB7-A627-419C-A011-872327429AE5}">
      <dgm:prSet/>
      <dgm:spPr/>
    </dgm:pt>
    <dgm:pt modelId="{33669100-46AA-498F-AA88-57DE70BFEB50}">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Flying Sqns</a:t>
          </a:r>
        </a:p>
      </dgm:t>
    </dgm:pt>
    <dgm:pt modelId="{29CFDE56-1066-428F-A557-3DDD226FE12B}" type="parTrans" cxnId="{220EC715-55E5-4F21-A019-0CB6460BAF72}">
      <dgm:prSet/>
      <dgm:spPr/>
    </dgm:pt>
    <dgm:pt modelId="{F22672CE-9535-4BF6-88AA-803C60435CA4}" type="sibTrans" cxnId="{220EC715-55E5-4F21-A019-0CB6460BAF72}">
      <dgm:prSet/>
      <dgm:spPr/>
    </dgm:pt>
    <dgm:pt modelId="{D7AD4574-8F6E-429A-BF40-D36294814CC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OpsO</a:t>
          </a:r>
        </a:p>
      </dgm:t>
    </dgm:pt>
    <dgm:pt modelId="{99EC96AE-719C-4F1C-ABF1-68BB14420E11}" type="parTrans" cxnId="{EC893964-3B75-4BB4-BAE7-E9FD5B36F3E3}">
      <dgm:prSet/>
      <dgm:spPr/>
    </dgm:pt>
    <dgm:pt modelId="{778B1340-30FA-44EC-8854-E3095D896706}" type="sibTrans" cxnId="{EC893964-3B75-4BB4-BAE7-E9FD5B36F3E3}">
      <dgm:prSet/>
      <dgm:spPr/>
    </dgm:pt>
    <dgm:pt modelId="{13DE166C-A291-44CE-9479-4BE63C40B54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LogO</a:t>
          </a:r>
        </a:p>
      </dgm:t>
    </dgm:pt>
    <dgm:pt modelId="{BF186C8D-D0C9-4FD9-8E30-2DAF6AFA2CFA}" type="parTrans" cxnId="{DA2DF9E2-21E6-45D3-AA3D-7B706947814B}">
      <dgm:prSet/>
      <dgm:spPr/>
    </dgm:pt>
    <dgm:pt modelId="{222EA569-2A2C-4EEC-B730-444DF8DF4F1D}" type="sibTrans" cxnId="{DA2DF9E2-21E6-45D3-AA3D-7B706947814B}">
      <dgm:prSet/>
      <dgm:spPr/>
    </dgm:pt>
    <dgm:pt modelId="{7E59AE46-BB56-4201-B72A-27BB14E1268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TEME</a:t>
          </a:r>
        </a:p>
      </dgm:t>
    </dgm:pt>
    <dgm:pt modelId="{F0E42B47-85E6-4B10-895C-3CD51D9F4350}" type="parTrans" cxnId="{F8AEEE13-E644-4CAA-809F-CA76000BFDCB}">
      <dgm:prSet/>
      <dgm:spPr/>
    </dgm:pt>
    <dgm:pt modelId="{A7AE97D9-ED99-4DAC-8B8B-76313D00ECC3}" type="sibTrans" cxnId="{F8AEEE13-E644-4CAA-809F-CA76000BFDCB}">
      <dgm:prSet/>
      <dgm:spPr/>
    </dgm:pt>
    <dgm:pt modelId="{E73755FF-E6DB-45AC-A44A-9DF8C476E06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REPLEN</a:t>
          </a:r>
        </a:p>
      </dgm:t>
    </dgm:pt>
    <dgm:pt modelId="{3A2E83FF-C8FF-488D-9461-815946FA1EF6}" type="parTrans" cxnId="{38098C26-B5D6-4684-9AE3-7071D7E1F9F9}">
      <dgm:prSet/>
      <dgm:spPr/>
    </dgm:pt>
    <dgm:pt modelId="{EC089C04-FE1E-4A91-916A-7FC727C6917C}" type="sibTrans" cxnId="{38098C26-B5D6-4684-9AE3-7071D7E1F9F9}">
      <dgm:prSet/>
      <dgm:spPr/>
    </dgm:pt>
    <dgm:pt modelId="{7EFA8073-EE29-4246-9368-D385C2E2F39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TIS</a:t>
          </a:r>
        </a:p>
      </dgm:t>
    </dgm:pt>
    <dgm:pt modelId="{9B9EA4D4-7C95-4D48-BE97-BEEDA2ABA2D4}" type="parTrans" cxnId="{33A9953F-9DFB-4D47-99FF-C065CF94FEF2}">
      <dgm:prSet/>
      <dgm:spPr/>
    </dgm:pt>
    <dgm:pt modelId="{06D1C9B5-9E2B-4389-BB61-3D4255AE1C52}" type="sibTrans" cxnId="{33A9953F-9DFB-4D47-99FF-C065CF94FEF2}">
      <dgm:prSet/>
      <dgm:spPr/>
    </dgm:pt>
    <dgm:pt modelId="{32CB81E5-0E3B-4EAD-8D68-DDDBCC91F6F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CE</a:t>
          </a:r>
        </a:p>
      </dgm:t>
    </dgm:pt>
    <dgm:pt modelId="{8231F93D-F03B-46CB-9952-650AB9B71D6B}" type="parTrans" cxnId="{344B72BF-7A44-4535-B54E-95F6B51C6613}">
      <dgm:prSet/>
      <dgm:spPr/>
    </dgm:pt>
    <dgm:pt modelId="{26B8B633-2701-4563-A6C6-7B47BC460B9E}" type="sibTrans" cxnId="{344B72BF-7A44-4535-B54E-95F6B51C6613}">
      <dgm:prSet/>
      <dgm:spPr/>
    </dgm:pt>
    <dgm:pt modelId="{D21D1712-C597-48C3-A668-F30292CCC9AB}">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AdmO</a:t>
          </a:r>
        </a:p>
      </dgm:t>
    </dgm:pt>
    <dgm:pt modelId="{180C403E-87A3-4163-91EC-81B7F503E037}" type="parTrans" cxnId="{3BE4CA9F-C85D-43CD-A561-7C0F9ED31C64}">
      <dgm:prSet/>
      <dgm:spPr/>
    </dgm:pt>
    <dgm:pt modelId="{ECA4AA0C-3126-4608-9D08-D43BDACE0B90}" type="sibTrans" cxnId="{3BE4CA9F-C85D-43CD-A561-7C0F9ED31C64}">
      <dgm:prSet/>
      <dgm:spPr/>
    </dgm:pt>
    <dgm:pt modelId="{FE78228B-F6CB-4BBC-9D9E-31D2C66DEC95}">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b="0" i="0" u="none" strike="noStrike" cap="none" normalizeH="0" baseline="0" dirty="0" smtClean="0">
              <a:ln>
                <a:noFill/>
              </a:ln>
              <a:solidFill>
                <a:schemeClr val="tx1"/>
              </a:solidFill>
              <a:effectLst/>
              <a:latin typeface="Arial" pitchFamily="34" charset="0"/>
              <a:cs typeface="Arial" pitchFamily="34" charset="0"/>
            </a:rPr>
            <a:t>WCompt</a:t>
          </a:r>
        </a:p>
      </dgm:t>
    </dgm:pt>
    <dgm:pt modelId="{8AE766CC-24A5-4A18-BF32-92AB7C4222AD}" type="parTrans" cxnId="{587B38D2-08C6-4AE7-A6E3-83144ABB3CE9}">
      <dgm:prSet/>
      <dgm:spPr/>
    </dgm:pt>
    <dgm:pt modelId="{98898FC1-1AAF-4492-9A61-7FA8600C9E9A}" type="sibTrans" cxnId="{587B38D2-08C6-4AE7-A6E3-83144ABB3CE9}">
      <dgm:prSet/>
      <dgm:spPr/>
    </dgm:pt>
    <dgm:pt modelId="{B651E0C8-7BBE-4E76-AE5D-BE9F9B95BB4B}" type="pres">
      <dgm:prSet presAssocID="{AB4F5147-DC41-4478-8369-95306D9B5E6F}" presName="hierChild1" presStyleCnt="0">
        <dgm:presLayoutVars>
          <dgm:orgChart val="1"/>
          <dgm:chPref val="1"/>
          <dgm:dir/>
          <dgm:animOne val="branch"/>
          <dgm:animLvl val="lvl"/>
          <dgm:resizeHandles/>
        </dgm:presLayoutVars>
      </dgm:prSet>
      <dgm:spPr/>
    </dgm:pt>
    <dgm:pt modelId="{8E52ACF1-91E2-4CFD-A9B5-BA6B14B4D0E6}" type="pres">
      <dgm:prSet presAssocID="{C6A7BD1A-897C-4E9A-9ACC-FA6EA140CBBE}" presName="hierRoot1" presStyleCnt="0">
        <dgm:presLayoutVars>
          <dgm:hierBranch/>
        </dgm:presLayoutVars>
      </dgm:prSet>
      <dgm:spPr/>
    </dgm:pt>
    <dgm:pt modelId="{EFCA406B-63B4-4134-B6F7-0CDBB92394BF}" type="pres">
      <dgm:prSet presAssocID="{C6A7BD1A-897C-4E9A-9ACC-FA6EA140CBBE}" presName="rootComposite1" presStyleCnt="0"/>
      <dgm:spPr/>
    </dgm:pt>
    <dgm:pt modelId="{C7740FEB-2452-4074-994D-5A4C67EA73BE}" type="pres">
      <dgm:prSet presAssocID="{C6A7BD1A-897C-4E9A-9ACC-FA6EA140CBBE}" presName="rootText1" presStyleLbl="node0" presStyleIdx="0" presStyleCnt="1">
        <dgm:presLayoutVars>
          <dgm:chPref val="3"/>
        </dgm:presLayoutVars>
      </dgm:prSet>
      <dgm:spPr/>
      <dgm:t>
        <a:bodyPr/>
        <a:lstStyle/>
        <a:p>
          <a:endParaRPr lang="en-CA"/>
        </a:p>
      </dgm:t>
    </dgm:pt>
    <dgm:pt modelId="{F404C543-D5F5-40D6-9795-3437F1F4C7EA}" type="pres">
      <dgm:prSet presAssocID="{C6A7BD1A-897C-4E9A-9ACC-FA6EA140CBBE}" presName="rootConnector1" presStyleLbl="node1" presStyleIdx="0" presStyleCnt="0"/>
      <dgm:spPr/>
      <dgm:t>
        <a:bodyPr/>
        <a:lstStyle/>
        <a:p>
          <a:endParaRPr lang="en-CA"/>
        </a:p>
      </dgm:t>
    </dgm:pt>
    <dgm:pt modelId="{F0905F85-DA66-4300-B93E-66F6C76608D8}" type="pres">
      <dgm:prSet presAssocID="{C6A7BD1A-897C-4E9A-9ACC-FA6EA140CBBE}" presName="hierChild2" presStyleCnt="0"/>
      <dgm:spPr/>
    </dgm:pt>
    <dgm:pt modelId="{1A2A2E7A-AD57-4D6A-9810-0D700EDE7882}" type="pres">
      <dgm:prSet presAssocID="{29CFDE56-1066-428F-A557-3DDD226FE12B}" presName="Name35" presStyleLbl="parChTrans1D2" presStyleIdx="0" presStyleCnt="5"/>
      <dgm:spPr/>
    </dgm:pt>
    <dgm:pt modelId="{9B8EE8B1-1080-49FD-871F-545F31BBFC1C}" type="pres">
      <dgm:prSet presAssocID="{33669100-46AA-498F-AA88-57DE70BFEB50}" presName="hierRoot2" presStyleCnt="0">
        <dgm:presLayoutVars>
          <dgm:hierBranch/>
        </dgm:presLayoutVars>
      </dgm:prSet>
      <dgm:spPr/>
    </dgm:pt>
    <dgm:pt modelId="{6366D4BB-047A-4C1D-8F09-3C1EE2CDFF59}" type="pres">
      <dgm:prSet presAssocID="{33669100-46AA-498F-AA88-57DE70BFEB50}" presName="rootComposite" presStyleCnt="0"/>
      <dgm:spPr/>
    </dgm:pt>
    <dgm:pt modelId="{AE74DE07-AEBA-4FD7-8BA5-FDDFB4D1A119}" type="pres">
      <dgm:prSet presAssocID="{33669100-46AA-498F-AA88-57DE70BFEB50}" presName="rootText" presStyleLbl="node2" presStyleIdx="0" presStyleCnt="5">
        <dgm:presLayoutVars>
          <dgm:chPref val="3"/>
        </dgm:presLayoutVars>
      </dgm:prSet>
      <dgm:spPr/>
      <dgm:t>
        <a:bodyPr/>
        <a:lstStyle/>
        <a:p>
          <a:endParaRPr lang="en-CA"/>
        </a:p>
      </dgm:t>
    </dgm:pt>
    <dgm:pt modelId="{E8E0AA92-2AD2-4E93-A07F-C425681B66FF}" type="pres">
      <dgm:prSet presAssocID="{33669100-46AA-498F-AA88-57DE70BFEB50}" presName="rootConnector" presStyleLbl="node2" presStyleIdx="0" presStyleCnt="5"/>
      <dgm:spPr/>
      <dgm:t>
        <a:bodyPr/>
        <a:lstStyle/>
        <a:p>
          <a:endParaRPr lang="en-CA"/>
        </a:p>
      </dgm:t>
    </dgm:pt>
    <dgm:pt modelId="{96B76E31-862C-427C-935C-C029CCF188DF}" type="pres">
      <dgm:prSet presAssocID="{33669100-46AA-498F-AA88-57DE70BFEB50}" presName="hierChild4" presStyleCnt="0"/>
      <dgm:spPr/>
    </dgm:pt>
    <dgm:pt modelId="{5ACA2B4D-2169-42CD-B031-2C8B6633E068}" type="pres">
      <dgm:prSet presAssocID="{33669100-46AA-498F-AA88-57DE70BFEB50}" presName="hierChild5" presStyleCnt="0"/>
      <dgm:spPr/>
    </dgm:pt>
    <dgm:pt modelId="{5A62F494-B073-45CB-9AD5-E0E6F0F94C21}" type="pres">
      <dgm:prSet presAssocID="{99EC96AE-719C-4F1C-ABF1-68BB14420E11}" presName="Name35" presStyleLbl="parChTrans1D2" presStyleIdx="1" presStyleCnt="5"/>
      <dgm:spPr/>
    </dgm:pt>
    <dgm:pt modelId="{5D5921BE-7341-4D09-9EAA-087BE149E541}" type="pres">
      <dgm:prSet presAssocID="{D7AD4574-8F6E-429A-BF40-D36294814CC3}" presName="hierRoot2" presStyleCnt="0">
        <dgm:presLayoutVars>
          <dgm:hierBranch/>
        </dgm:presLayoutVars>
      </dgm:prSet>
      <dgm:spPr/>
    </dgm:pt>
    <dgm:pt modelId="{B8B4733D-B271-4EA8-B589-EEB7D45043E3}" type="pres">
      <dgm:prSet presAssocID="{D7AD4574-8F6E-429A-BF40-D36294814CC3}" presName="rootComposite" presStyleCnt="0"/>
      <dgm:spPr/>
    </dgm:pt>
    <dgm:pt modelId="{FCE1B5C6-613C-4DAA-BECB-B47AD5C60F81}" type="pres">
      <dgm:prSet presAssocID="{D7AD4574-8F6E-429A-BF40-D36294814CC3}" presName="rootText" presStyleLbl="node2" presStyleIdx="1" presStyleCnt="5">
        <dgm:presLayoutVars>
          <dgm:chPref val="3"/>
        </dgm:presLayoutVars>
      </dgm:prSet>
      <dgm:spPr/>
      <dgm:t>
        <a:bodyPr/>
        <a:lstStyle/>
        <a:p>
          <a:endParaRPr lang="en-CA"/>
        </a:p>
      </dgm:t>
    </dgm:pt>
    <dgm:pt modelId="{AD84E30D-5D26-4B42-A8A1-6A6B994BB0A5}" type="pres">
      <dgm:prSet presAssocID="{D7AD4574-8F6E-429A-BF40-D36294814CC3}" presName="rootConnector" presStyleLbl="node2" presStyleIdx="1" presStyleCnt="5"/>
      <dgm:spPr/>
      <dgm:t>
        <a:bodyPr/>
        <a:lstStyle/>
        <a:p>
          <a:endParaRPr lang="en-CA"/>
        </a:p>
      </dgm:t>
    </dgm:pt>
    <dgm:pt modelId="{80C7679A-0289-45EE-B49B-BCEBA3A3D0EB}" type="pres">
      <dgm:prSet presAssocID="{D7AD4574-8F6E-429A-BF40-D36294814CC3}" presName="hierChild4" presStyleCnt="0"/>
      <dgm:spPr/>
    </dgm:pt>
    <dgm:pt modelId="{72F286D5-A45F-4BEE-A2B8-6B8AB7D8409F}" type="pres">
      <dgm:prSet presAssocID="{D7AD4574-8F6E-429A-BF40-D36294814CC3}" presName="hierChild5" presStyleCnt="0"/>
      <dgm:spPr/>
    </dgm:pt>
    <dgm:pt modelId="{EF4A8EBF-F89B-491E-90A2-D72830D46AD4}" type="pres">
      <dgm:prSet presAssocID="{BF186C8D-D0C9-4FD9-8E30-2DAF6AFA2CFA}" presName="Name35" presStyleLbl="parChTrans1D2" presStyleIdx="2" presStyleCnt="5"/>
      <dgm:spPr/>
    </dgm:pt>
    <dgm:pt modelId="{D603254C-656B-4C89-B545-0A73E2AA5BC6}" type="pres">
      <dgm:prSet presAssocID="{13DE166C-A291-44CE-9479-4BE63C40B544}" presName="hierRoot2" presStyleCnt="0">
        <dgm:presLayoutVars>
          <dgm:hierBranch val="r"/>
        </dgm:presLayoutVars>
      </dgm:prSet>
      <dgm:spPr/>
    </dgm:pt>
    <dgm:pt modelId="{CBB85DA8-6A3F-4C8B-9201-800AE851EB4F}" type="pres">
      <dgm:prSet presAssocID="{13DE166C-A291-44CE-9479-4BE63C40B544}" presName="rootComposite" presStyleCnt="0"/>
      <dgm:spPr/>
    </dgm:pt>
    <dgm:pt modelId="{5105967F-E9A5-4D26-8738-9796BE624674}" type="pres">
      <dgm:prSet presAssocID="{13DE166C-A291-44CE-9479-4BE63C40B544}" presName="rootText" presStyleLbl="node2" presStyleIdx="2" presStyleCnt="5">
        <dgm:presLayoutVars>
          <dgm:chPref val="3"/>
        </dgm:presLayoutVars>
      </dgm:prSet>
      <dgm:spPr/>
      <dgm:t>
        <a:bodyPr/>
        <a:lstStyle/>
        <a:p>
          <a:endParaRPr lang="en-CA"/>
        </a:p>
      </dgm:t>
    </dgm:pt>
    <dgm:pt modelId="{EA803032-E871-4097-8E05-F5C45968E95A}" type="pres">
      <dgm:prSet presAssocID="{13DE166C-A291-44CE-9479-4BE63C40B544}" presName="rootConnector" presStyleLbl="node2" presStyleIdx="2" presStyleCnt="5"/>
      <dgm:spPr/>
      <dgm:t>
        <a:bodyPr/>
        <a:lstStyle/>
        <a:p>
          <a:endParaRPr lang="en-CA"/>
        </a:p>
      </dgm:t>
    </dgm:pt>
    <dgm:pt modelId="{532AA4C9-6800-4E34-884D-30E7017D4694}" type="pres">
      <dgm:prSet presAssocID="{13DE166C-A291-44CE-9479-4BE63C40B544}" presName="hierChild4" presStyleCnt="0"/>
      <dgm:spPr/>
    </dgm:pt>
    <dgm:pt modelId="{A85B8D3F-0466-49CC-B906-922672AA2CE5}" type="pres">
      <dgm:prSet presAssocID="{F0E42B47-85E6-4B10-895C-3CD51D9F4350}" presName="Name50" presStyleLbl="parChTrans1D3" presStyleIdx="0" presStyleCnt="4"/>
      <dgm:spPr/>
    </dgm:pt>
    <dgm:pt modelId="{4232F9BF-8C76-441F-9075-983981A645B8}" type="pres">
      <dgm:prSet presAssocID="{7E59AE46-BB56-4201-B72A-27BB14E12687}" presName="hierRoot2" presStyleCnt="0">
        <dgm:presLayoutVars>
          <dgm:hierBranch val="r"/>
        </dgm:presLayoutVars>
      </dgm:prSet>
      <dgm:spPr/>
    </dgm:pt>
    <dgm:pt modelId="{F6E30DA6-7CA7-4952-A1F0-1F3C74C85106}" type="pres">
      <dgm:prSet presAssocID="{7E59AE46-BB56-4201-B72A-27BB14E12687}" presName="rootComposite" presStyleCnt="0"/>
      <dgm:spPr/>
    </dgm:pt>
    <dgm:pt modelId="{DAF80B88-D892-48DA-9E8B-295475BAC9F1}" type="pres">
      <dgm:prSet presAssocID="{7E59AE46-BB56-4201-B72A-27BB14E12687}" presName="rootText" presStyleLbl="node3" presStyleIdx="0" presStyleCnt="4">
        <dgm:presLayoutVars>
          <dgm:chPref val="3"/>
        </dgm:presLayoutVars>
      </dgm:prSet>
      <dgm:spPr/>
      <dgm:t>
        <a:bodyPr/>
        <a:lstStyle/>
        <a:p>
          <a:endParaRPr lang="en-CA"/>
        </a:p>
      </dgm:t>
    </dgm:pt>
    <dgm:pt modelId="{CCD17441-EDF0-47C0-BAF0-3E115895833A}" type="pres">
      <dgm:prSet presAssocID="{7E59AE46-BB56-4201-B72A-27BB14E12687}" presName="rootConnector" presStyleLbl="node3" presStyleIdx="0" presStyleCnt="4"/>
      <dgm:spPr/>
      <dgm:t>
        <a:bodyPr/>
        <a:lstStyle/>
        <a:p>
          <a:endParaRPr lang="en-CA"/>
        </a:p>
      </dgm:t>
    </dgm:pt>
    <dgm:pt modelId="{561D1165-FFF3-4EF2-B3DE-304B0C082EBF}" type="pres">
      <dgm:prSet presAssocID="{7E59AE46-BB56-4201-B72A-27BB14E12687}" presName="hierChild4" presStyleCnt="0"/>
      <dgm:spPr/>
    </dgm:pt>
    <dgm:pt modelId="{79C6D79B-9DFD-4891-B412-A50510E035A2}" type="pres">
      <dgm:prSet presAssocID="{7E59AE46-BB56-4201-B72A-27BB14E12687}" presName="hierChild5" presStyleCnt="0"/>
      <dgm:spPr/>
    </dgm:pt>
    <dgm:pt modelId="{5EB27C26-5CE2-4413-A755-050F3727575A}" type="pres">
      <dgm:prSet presAssocID="{3A2E83FF-C8FF-488D-9461-815946FA1EF6}" presName="Name50" presStyleLbl="parChTrans1D3" presStyleIdx="1" presStyleCnt="4"/>
      <dgm:spPr/>
    </dgm:pt>
    <dgm:pt modelId="{5BF02815-ABFE-4387-8056-7256197F7D88}" type="pres">
      <dgm:prSet presAssocID="{E73755FF-E6DB-45AC-A44A-9DF8C476E062}" presName="hierRoot2" presStyleCnt="0">
        <dgm:presLayoutVars>
          <dgm:hierBranch val="r"/>
        </dgm:presLayoutVars>
      </dgm:prSet>
      <dgm:spPr/>
    </dgm:pt>
    <dgm:pt modelId="{D135947B-4FE9-464F-B170-075CA1187326}" type="pres">
      <dgm:prSet presAssocID="{E73755FF-E6DB-45AC-A44A-9DF8C476E062}" presName="rootComposite" presStyleCnt="0"/>
      <dgm:spPr/>
    </dgm:pt>
    <dgm:pt modelId="{40837AB0-8553-4E15-B4EA-67C2646C9117}" type="pres">
      <dgm:prSet presAssocID="{E73755FF-E6DB-45AC-A44A-9DF8C476E062}" presName="rootText" presStyleLbl="node3" presStyleIdx="1" presStyleCnt="4">
        <dgm:presLayoutVars>
          <dgm:chPref val="3"/>
        </dgm:presLayoutVars>
      </dgm:prSet>
      <dgm:spPr/>
      <dgm:t>
        <a:bodyPr/>
        <a:lstStyle/>
        <a:p>
          <a:endParaRPr lang="en-CA"/>
        </a:p>
      </dgm:t>
    </dgm:pt>
    <dgm:pt modelId="{2792F2B4-629D-4754-A4A3-725023AA3726}" type="pres">
      <dgm:prSet presAssocID="{E73755FF-E6DB-45AC-A44A-9DF8C476E062}" presName="rootConnector" presStyleLbl="node3" presStyleIdx="1" presStyleCnt="4"/>
      <dgm:spPr/>
      <dgm:t>
        <a:bodyPr/>
        <a:lstStyle/>
        <a:p>
          <a:endParaRPr lang="en-CA"/>
        </a:p>
      </dgm:t>
    </dgm:pt>
    <dgm:pt modelId="{ACB373EB-AF5F-4D32-900C-D06613459845}" type="pres">
      <dgm:prSet presAssocID="{E73755FF-E6DB-45AC-A44A-9DF8C476E062}" presName="hierChild4" presStyleCnt="0"/>
      <dgm:spPr/>
    </dgm:pt>
    <dgm:pt modelId="{2AF0C70A-0C3F-4700-8890-767394DD8326}" type="pres">
      <dgm:prSet presAssocID="{E73755FF-E6DB-45AC-A44A-9DF8C476E062}" presName="hierChild5" presStyleCnt="0"/>
      <dgm:spPr/>
    </dgm:pt>
    <dgm:pt modelId="{EDF4D746-1B30-4815-8637-1B7FB0C09512}" type="pres">
      <dgm:prSet presAssocID="{9B9EA4D4-7C95-4D48-BE97-BEEDA2ABA2D4}" presName="Name50" presStyleLbl="parChTrans1D3" presStyleIdx="2" presStyleCnt="4"/>
      <dgm:spPr/>
    </dgm:pt>
    <dgm:pt modelId="{3C253BDD-87AF-4ED3-AB8B-3BAF5DC08C1A}" type="pres">
      <dgm:prSet presAssocID="{7EFA8073-EE29-4246-9368-D385C2E2F392}" presName="hierRoot2" presStyleCnt="0">
        <dgm:presLayoutVars>
          <dgm:hierBranch val="r"/>
        </dgm:presLayoutVars>
      </dgm:prSet>
      <dgm:spPr/>
    </dgm:pt>
    <dgm:pt modelId="{C504CAAD-EB97-4EE1-A245-2D7A34E1B8AA}" type="pres">
      <dgm:prSet presAssocID="{7EFA8073-EE29-4246-9368-D385C2E2F392}" presName="rootComposite" presStyleCnt="0"/>
      <dgm:spPr/>
    </dgm:pt>
    <dgm:pt modelId="{F8BB8183-9134-45DD-90C3-D18485EC3448}" type="pres">
      <dgm:prSet presAssocID="{7EFA8073-EE29-4246-9368-D385C2E2F392}" presName="rootText" presStyleLbl="node3" presStyleIdx="2" presStyleCnt="4">
        <dgm:presLayoutVars>
          <dgm:chPref val="3"/>
        </dgm:presLayoutVars>
      </dgm:prSet>
      <dgm:spPr/>
      <dgm:t>
        <a:bodyPr/>
        <a:lstStyle/>
        <a:p>
          <a:endParaRPr lang="en-CA"/>
        </a:p>
      </dgm:t>
    </dgm:pt>
    <dgm:pt modelId="{431608C8-D729-4669-BD00-018452CA4768}" type="pres">
      <dgm:prSet presAssocID="{7EFA8073-EE29-4246-9368-D385C2E2F392}" presName="rootConnector" presStyleLbl="node3" presStyleIdx="2" presStyleCnt="4"/>
      <dgm:spPr/>
      <dgm:t>
        <a:bodyPr/>
        <a:lstStyle/>
        <a:p>
          <a:endParaRPr lang="en-CA"/>
        </a:p>
      </dgm:t>
    </dgm:pt>
    <dgm:pt modelId="{DB7E7DF4-6CCB-45F0-8121-FDEF3D5D1A6C}" type="pres">
      <dgm:prSet presAssocID="{7EFA8073-EE29-4246-9368-D385C2E2F392}" presName="hierChild4" presStyleCnt="0"/>
      <dgm:spPr/>
    </dgm:pt>
    <dgm:pt modelId="{E80B2DEA-7EA4-4EF3-8972-0A55616A1F53}" type="pres">
      <dgm:prSet presAssocID="{7EFA8073-EE29-4246-9368-D385C2E2F392}" presName="hierChild5" presStyleCnt="0"/>
      <dgm:spPr/>
    </dgm:pt>
    <dgm:pt modelId="{719D6807-8F1A-48F8-9C4F-DE2B8B0CCEA5}" type="pres">
      <dgm:prSet presAssocID="{8231F93D-F03B-46CB-9952-650AB9B71D6B}" presName="Name50" presStyleLbl="parChTrans1D3" presStyleIdx="3" presStyleCnt="4"/>
      <dgm:spPr/>
    </dgm:pt>
    <dgm:pt modelId="{229142A9-D2B5-4972-AFF4-1D446E97B687}" type="pres">
      <dgm:prSet presAssocID="{32CB81E5-0E3B-4EAD-8D68-DDDBCC91F6F3}" presName="hierRoot2" presStyleCnt="0">
        <dgm:presLayoutVars>
          <dgm:hierBranch val="r"/>
        </dgm:presLayoutVars>
      </dgm:prSet>
      <dgm:spPr/>
    </dgm:pt>
    <dgm:pt modelId="{0C8B62A1-E735-4589-A6F3-0F410C55FC30}" type="pres">
      <dgm:prSet presAssocID="{32CB81E5-0E3B-4EAD-8D68-DDDBCC91F6F3}" presName="rootComposite" presStyleCnt="0"/>
      <dgm:spPr/>
    </dgm:pt>
    <dgm:pt modelId="{021A6FDF-E0E8-4DE3-A77C-0ADDF11297A4}" type="pres">
      <dgm:prSet presAssocID="{32CB81E5-0E3B-4EAD-8D68-DDDBCC91F6F3}" presName="rootText" presStyleLbl="node3" presStyleIdx="3" presStyleCnt="4">
        <dgm:presLayoutVars>
          <dgm:chPref val="3"/>
        </dgm:presLayoutVars>
      </dgm:prSet>
      <dgm:spPr/>
      <dgm:t>
        <a:bodyPr/>
        <a:lstStyle/>
        <a:p>
          <a:endParaRPr lang="en-CA"/>
        </a:p>
      </dgm:t>
    </dgm:pt>
    <dgm:pt modelId="{649112DB-FC86-4961-B4D7-0DE261C1E1AF}" type="pres">
      <dgm:prSet presAssocID="{32CB81E5-0E3B-4EAD-8D68-DDDBCC91F6F3}" presName="rootConnector" presStyleLbl="node3" presStyleIdx="3" presStyleCnt="4"/>
      <dgm:spPr/>
      <dgm:t>
        <a:bodyPr/>
        <a:lstStyle/>
        <a:p>
          <a:endParaRPr lang="en-CA"/>
        </a:p>
      </dgm:t>
    </dgm:pt>
    <dgm:pt modelId="{A38512AD-D369-4CA1-B74B-E7B40A360143}" type="pres">
      <dgm:prSet presAssocID="{32CB81E5-0E3B-4EAD-8D68-DDDBCC91F6F3}" presName="hierChild4" presStyleCnt="0"/>
      <dgm:spPr/>
    </dgm:pt>
    <dgm:pt modelId="{4BACC188-4DEF-4A22-BE31-B162C99D3E6D}" type="pres">
      <dgm:prSet presAssocID="{32CB81E5-0E3B-4EAD-8D68-DDDBCC91F6F3}" presName="hierChild5" presStyleCnt="0"/>
      <dgm:spPr/>
    </dgm:pt>
    <dgm:pt modelId="{4CD3E4FE-EAF4-4F3C-B02D-2007C8C6F27E}" type="pres">
      <dgm:prSet presAssocID="{13DE166C-A291-44CE-9479-4BE63C40B544}" presName="hierChild5" presStyleCnt="0"/>
      <dgm:spPr/>
    </dgm:pt>
    <dgm:pt modelId="{0B3B82F4-E4B8-4F1B-980B-2FAEC2AA92F7}" type="pres">
      <dgm:prSet presAssocID="{180C403E-87A3-4163-91EC-81B7F503E037}" presName="Name35" presStyleLbl="parChTrans1D2" presStyleIdx="3" presStyleCnt="5"/>
      <dgm:spPr/>
    </dgm:pt>
    <dgm:pt modelId="{88B35E1A-7D6B-435F-A077-59961671BAD9}" type="pres">
      <dgm:prSet presAssocID="{D21D1712-C597-48C3-A668-F30292CCC9AB}" presName="hierRoot2" presStyleCnt="0">
        <dgm:presLayoutVars>
          <dgm:hierBranch/>
        </dgm:presLayoutVars>
      </dgm:prSet>
      <dgm:spPr/>
    </dgm:pt>
    <dgm:pt modelId="{743B29C2-D2AD-4F33-9503-75440B6C0363}" type="pres">
      <dgm:prSet presAssocID="{D21D1712-C597-48C3-A668-F30292CCC9AB}" presName="rootComposite" presStyleCnt="0"/>
      <dgm:spPr/>
    </dgm:pt>
    <dgm:pt modelId="{F1BCD3DB-17A5-4899-982B-5E1B42C66CC5}" type="pres">
      <dgm:prSet presAssocID="{D21D1712-C597-48C3-A668-F30292CCC9AB}" presName="rootText" presStyleLbl="node2" presStyleIdx="3" presStyleCnt="5">
        <dgm:presLayoutVars>
          <dgm:chPref val="3"/>
        </dgm:presLayoutVars>
      </dgm:prSet>
      <dgm:spPr/>
      <dgm:t>
        <a:bodyPr/>
        <a:lstStyle/>
        <a:p>
          <a:endParaRPr lang="en-CA"/>
        </a:p>
      </dgm:t>
    </dgm:pt>
    <dgm:pt modelId="{5689BECF-7D34-4B07-9B67-D4D241079389}" type="pres">
      <dgm:prSet presAssocID="{D21D1712-C597-48C3-A668-F30292CCC9AB}" presName="rootConnector" presStyleLbl="node2" presStyleIdx="3" presStyleCnt="5"/>
      <dgm:spPr/>
      <dgm:t>
        <a:bodyPr/>
        <a:lstStyle/>
        <a:p>
          <a:endParaRPr lang="en-CA"/>
        </a:p>
      </dgm:t>
    </dgm:pt>
    <dgm:pt modelId="{C4DAEED1-B9F6-4D74-8481-D31F6BFCC811}" type="pres">
      <dgm:prSet presAssocID="{D21D1712-C597-48C3-A668-F30292CCC9AB}" presName="hierChild4" presStyleCnt="0"/>
      <dgm:spPr/>
    </dgm:pt>
    <dgm:pt modelId="{B36EEC97-9612-48A2-9882-2213D50F3161}" type="pres">
      <dgm:prSet presAssocID="{D21D1712-C597-48C3-A668-F30292CCC9AB}" presName="hierChild5" presStyleCnt="0"/>
      <dgm:spPr/>
    </dgm:pt>
    <dgm:pt modelId="{1D308D68-02E9-4295-BB31-63E63C6560AB}" type="pres">
      <dgm:prSet presAssocID="{8AE766CC-24A5-4A18-BF32-92AB7C4222AD}" presName="Name35" presStyleLbl="parChTrans1D2" presStyleIdx="4" presStyleCnt="5"/>
      <dgm:spPr/>
    </dgm:pt>
    <dgm:pt modelId="{91A1B7DA-F3EA-4D0C-845E-4D1F0C568964}" type="pres">
      <dgm:prSet presAssocID="{FE78228B-F6CB-4BBC-9D9E-31D2C66DEC95}" presName="hierRoot2" presStyleCnt="0">
        <dgm:presLayoutVars>
          <dgm:hierBranch/>
        </dgm:presLayoutVars>
      </dgm:prSet>
      <dgm:spPr/>
    </dgm:pt>
    <dgm:pt modelId="{78B21C88-660D-4886-8196-12B721CA9E32}" type="pres">
      <dgm:prSet presAssocID="{FE78228B-F6CB-4BBC-9D9E-31D2C66DEC95}" presName="rootComposite" presStyleCnt="0"/>
      <dgm:spPr/>
    </dgm:pt>
    <dgm:pt modelId="{B71854E3-0CCB-4EFE-B497-3D071EF197FB}" type="pres">
      <dgm:prSet presAssocID="{FE78228B-F6CB-4BBC-9D9E-31D2C66DEC95}" presName="rootText" presStyleLbl="node2" presStyleIdx="4" presStyleCnt="5">
        <dgm:presLayoutVars>
          <dgm:chPref val="3"/>
        </dgm:presLayoutVars>
      </dgm:prSet>
      <dgm:spPr/>
      <dgm:t>
        <a:bodyPr/>
        <a:lstStyle/>
        <a:p>
          <a:endParaRPr lang="en-CA"/>
        </a:p>
      </dgm:t>
    </dgm:pt>
    <dgm:pt modelId="{AA1E1D5D-B605-49E9-9706-99660D33D51D}" type="pres">
      <dgm:prSet presAssocID="{FE78228B-F6CB-4BBC-9D9E-31D2C66DEC95}" presName="rootConnector" presStyleLbl="node2" presStyleIdx="4" presStyleCnt="5"/>
      <dgm:spPr/>
      <dgm:t>
        <a:bodyPr/>
        <a:lstStyle/>
        <a:p>
          <a:endParaRPr lang="en-CA"/>
        </a:p>
      </dgm:t>
    </dgm:pt>
    <dgm:pt modelId="{5357A6E5-3894-44E4-8A66-BE441414B014}" type="pres">
      <dgm:prSet presAssocID="{FE78228B-F6CB-4BBC-9D9E-31D2C66DEC95}" presName="hierChild4" presStyleCnt="0"/>
      <dgm:spPr/>
    </dgm:pt>
    <dgm:pt modelId="{76BDF025-4D08-499B-95DE-51E52A952BFD}" type="pres">
      <dgm:prSet presAssocID="{FE78228B-F6CB-4BBC-9D9E-31D2C66DEC95}" presName="hierChild5" presStyleCnt="0"/>
      <dgm:spPr/>
    </dgm:pt>
    <dgm:pt modelId="{29D2977E-6343-4975-9FF5-EA44D4CECE38}" type="pres">
      <dgm:prSet presAssocID="{C6A7BD1A-897C-4E9A-9ACC-FA6EA140CBBE}" presName="hierChild3" presStyleCnt="0"/>
      <dgm:spPr/>
    </dgm:pt>
  </dgm:ptLst>
  <dgm:cxnLst>
    <dgm:cxn modelId="{953CA6EB-E6E6-4BC8-9CCE-2185A0C15F01}" type="presOf" srcId="{33669100-46AA-498F-AA88-57DE70BFEB50}" destId="{AE74DE07-AEBA-4FD7-8BA5-FDDFB4D1A119}" srcOrd="0" destOrd="0" presId="urn:microsoft.com/office/officeart/2005/8/layout/orgChart1"/>
    <dgm:cxn modelId="{BF5C9E34-A029-47F7-B3D3-F3CF2C9E8CEB}" type="presOf" srcId="{13DE166C-A291-44CE-9479-4BE63C40B544}" destId="{EA803032-E871-4097-8E05-F5C45968E95A}" srcOrd="1" destOrd="0" presId="urn:microsoft.com/office/officeart/2005/8/layout/orgChart1"/>
    <dgm:cxn modelId="{92BCEB1B-B253-42EB-978A-2D0EFEBCD845}" type="presOf" srcId="{C6A7BD1A-897C-4E9A-9ACC-FA6EA140CBBE}" destId="{C7740FEB-2452-4074-994D-5A4C67EA73BE}" srcOrd="0" destOrd="0" presId="urn:microsoft.com/office/officeart/2005/8/layout/orgChart1"/>
    <dgm:cxn modelId="{29313DA5-DDA7-4925-80EF-DF1325D68C5D}" type="presOf" srcId="{13DE166C-A291-44CE-9479-4BE63C40B544}" destId="{5105967F-E9A5-4D26-8738-9796BE624674}" srcOrd="0" destOrd="0" presId="urn:microsoft.com/office/officeart/2005/8/layout/orgChart1"/>
    <dgm:cxn modelId="{975F1079-4C31-469E-B80F-292F782EC643}" type="presOf" srcId="{99EC96AE-719C-4F1C-ABF1-68BB14420E11}" destId="{5A62F494-B073-45CB-9AD5-E0E6F0F94C21}" srcOrd="0" destOrd="0" presId="urn:microsoft.com/office/officeart/2005/8/layout/orgChart1"/>
    <dgm:cxn modelId="{33A9953F-9DFB-4D47-99FF-C065CF94FEF2}" srcId="{13DE166C-A291-44CE-9479-4BE63C40B544}" destId="{7EFA8073-EE29-4246-9368-D385C2E2F392}" srcOrd="2" destOrd="0" parTransId="{9B9EA4D4-7C95-4D48-BE97-BEEDA2ABA2D4}" sibTransId="{06D1C9B5-9E2B-4389-BB61-3D4255AE1C52}"/>
    <dgm:cxn modelId="{F810B3F8-6FF9-4F0E-8996-C05F5885FB1E}" type="presOf" srcId="{8231F93D-F03B-46CB-9952-650AB9B71D6B}" destId="{719D6807-8F1A-48F8-9C4F-DE2B8B0CCEA5}" srcOrd="0" destOrd="0" presId="urn:microsoft.com/office/officeart/2005/8/layout/orgChart1"/>
    <dgm:cxn modelId="{B99CE308-7BE2-473A-AD92-77515072E344}" type="presOf" srcId="{D7AD4574-8F6E-429A-BF40-D36294814CC3}" destId="{FCE1B5C6-613C-4DAA-BECB-B47AD5C60F81}" srcOrd="0" destOrd="0" presId="urn:microsoft.com/office/officeart/2005/8/layout/orgChart1"/>
    <dgm:cxn modelId="{0A6E6BE6-7E87-4F5A-AD39-BE6F3BFE0D19}" type="presOf" srcId="{32CB81E5-0E3B-4EAD-8D68-DDDBCC91F6F3}" destId="{021A6FDF-E0E8-4DE3-A77C-0ADDF11297A4}" srcOrd="0" destOrd="0" presId="urn:microsoft.com/office/officeart/2005/8/layout/orgChart1"/>
    <dgm:cxn modelId="{EC893964-3B75-4BB4-BAE7-E9FD5B36F3E3}" srcId="{C6A7BD1A-897C-4E9A-9ACC-FA6EA140CBBE}" destId="{D7AD4574-8F6E-429A-BF40-D36294814CC3}" srcOrd="1" destOrd="0" parTransId="{99EC96AE-719C-4F1C-ABF1-68BB14420E11}" sibTransId="{778B1340-30FA-44EC-8854-E3095D896706}"/>
    <dgm:cxn modelId="{2F3F3BA8-3AEB-46FA-A122-549B448FBCEA}" type="presOf" srcId="{32CB81E5-0E3B-4EAD-8D68-DDDBCC91F6F3}" destId="{649112DB-FC86-4961-B4D7-0DE261C1E1AF}" srcOrd="1" destOrd="0" presId="urn:microsoft.com/office/officeart/2005/8/layout/orgChart1"/>
    <dgm:cxn modelId="{587B38D2-08C6-4AE7-A6E3-83144ABB3CE9}" srcId="{C6A7BD1A-897C-4E9A-9ACC-FA6EA140CBBE}" destId="{FE78228B-F6CB-4BBC-9D9E-31D2C66DEC95}" srcOrd="4" destOrd="0" parTransId="{8AE766CC-24A5-4A18-BF32-92AB7C4222AD}" sibTransId="{98898FC1-1AAF-4492-9A61-7FA8600C9E9A}"/>
    <dgm:cxn modelId="{EB0A6227-E9ED-4552-9707-6C65B837E579}" type="presOf" srcId="{C6A7BD1A-897C-4E9A-9ACC-FA6EA140CBBE}" destId="{F404C543-D5F5-40D6-9795-3437F1F4C7EA}" srcOrd="1" destOrd="0" presId="urn:microsoft.com/office/officeart/2005/8/layout/orgChart1"/>
    <dgm:cxn modelId="{680DD70A-825A-4857-9CEF-5441D2A349EC}" type="presOf" srcId="{7EFA8073-EE29-4246-9368-D385C2E2F392}" destId="{F8BB8183-9134-45DD-90C3-D18485EC3448}" srcOrd="0" destOrd="0" presId="urn:microsoft.com/office/officeart/2005/8/layout/orgChart1"/>
    <dgm:cxn modelId="{FF335DD5-35DB-4082-BF2B-B2978E92E50D}" type="presOf" srcId="{9B9EA4D4-7C95-4D48-BE97-BEEDA2ABA2D4}" destId="{EDF4D746-1B30-4815-8637-1B7FB0C09512}" srcOrd="0" destOrd="0" presId="urn:microsoft.com/office/officeart/2005/8/layout/orgChart1"/>
    <dgm:cxn modelId="{DA2DF9E2-21E6-45D3-AA3D-7B706947814B}" srcId="{C6A7BD1A-897C-4E9A-9ACC-FA6EA140CBBE}" destId="{13DE166C-A291-44CE-9479-4BE63C40B544}" srcOrd="2" destOrd="0" parTransId="{BF186C8D-D0C9-4FD9-8E30-2DAF6AFA2CFA}" sibTransId="{222EA569-2A2C-4EEC-B730-444DF8DF4F1D}"/>
    <dgm:cxn modelId="{C71FE9BD-C81A-4720-B523-18D183C51068}" type="presOf" srcId="{3A2E83FF-C8FF-488D-9461-815946FA1EF6}" destId="{5EB27C26-5CE2-4413-A755-050F3727575A}" srcOrd="0" destOrd="0" presId="urn:microsoft.com/office/officeart/2005/8/layout/orgChart1"/>
    <dgm:cxn modelId="{8C1976CF-F4F7-4043-AC9A-9DC19F9B846C}" type="presOf" srcId="{180C403E-87A3-4163-91EC-81B7F503E037}" destId="{0B3B82F4-E4B8-4F1B-980B-2FAEC2AA92F7}" srcOrd="0" destOrd="0" presId="urn:microsoft.com/office/officeart/2005/8/layout/orgChart1"/>
    <dgm:cxn modelId="{AE9466FE-9335-44E1-BDB2-F2498EA94642}" type="presOf" srcId="{D7AD4574-8F6E-429A-BF40-D36294814CC3}" destId="{AD84E30D-5D26-4B42-A8A1-6A6B994BB0A5}" srcOrd="1" destOrd="0" presId="urn:microsoft.com/office/officeart/2005/8/layout/orgChart1"/>
    <dgm:cxn modelId="{3BE4CA9F-C85D-43CD-A561-7C0F9ED31C64}" srcId="{C6A7BD1A-897C-4E9A-9ACC-FA6EA140CBBE}" destId="{D21D1712-C597-48C3-A668-F30292CCC9AB}" srcOrd="3" destOrd="0" parTransId="{180C403E-87A3-4163-91EC-81B7F503E037}" sibTransId="{ECA4AA0C-3126-4608-9D08-D43BDACE0B90}"/>
    <dgm:cxn modelId="{BB1D4CC5-01F5-446F-BC45-C4F5E8B50B5A}" type="presOf" srcId="{BF186C8D-D0C9-4FD9-8E30-2DAF6AFA2CFA}" destId="{EF4A8EBF-F89B-491E-90A2-D72830D46AD4}" srcOrd="0" destOrd="0" presId="urn:microsoft.com/office/officeart/2005/8/layout/orgChart1"/>
    <dgm:cxn modelId="{38098C26-B5D6-4684-9AE3-7071D7E1F9F9}" srcId="{13DE166C-A291-44CE-9479-4BE63C40B544}" destId="{E73755FF-E6DB-45AC-A44A-9DF8C476E062}" srcOrd="1" destOrd="0" parTransId="{3A2E83FF-C8FF-488D-9461-815946FA1EF6}" sibTransId="{EC089C04-FE1E-4A91-916A-7FC727C6917C}"/>
    <dgm:cxn modelId="{EA52DD42-4681-42BD-A787-934E5B358AD9}" type="presOf" srcId="{8AE766CC-24A5-4A18-BF32-92AB7C4222AD}" destId="{1D308D68-02E9-4295-BB31-63E63C6560AB}" srcOrd="0" destOrd="0" presId="urn:microsoft.com/office/officeart/2005/8/layout/orgChart1"/>
    <dgm:cxn modelId="{1757467E-5BA8-4503-B62F-35B194783002}" type="presOf" srcId="{FE78228B-F6CB-4BBC-9D9E-31D2C66DEC95}" destId="{AA1E1D5D-B605-49E9-9706-99660D33D51D}" srcOrd="1" destOrd="0" presId="urn:microsoft.com/office/officeart/2005/8/layout/orgChart1"/>
    <dgm:cxn modelId="{231133C4-12C2-4EB2-8D50-EEF7A6978EC5}" type="presOf" srcId="{29CFDE56-1066-428F-A557-3DDD226FE12B}" destId="{1A2A2E7A-AD57-4D6A-9810-0D700EDE7882}" srcOrd="0" destOrd="0" presId="urn:microsoft.com/office/officeart/2005/8/layout/orgChart1"/>
    <dgm:cxn modelId="{088647D8-A483-4E7F-9235-E8EF631E42AC}" type="presOf" srcId="{E73755FF-E6DB-45AC-A44A-9DF8C476E062}" destId="{2792F2B4-629D-4754-A4A3-725023AA3726}" srcOrd="1" destOrd="0" presId="urn:microsoft.com/office/officeart/2005/8/layout/orgChart1"/>
    <dgm:cxn modelId="{67147D2C-A975-4270-9B8C-B58F65F70B70}" type="presOf" srcId="{AB4F5147-DC41-4478-8369-95306D9B5E6F}" destId="{B651E0C8-7BBE-4E76-AE5D-BE9F9B95BB4B}" srcOrd="0" destOrd="0" presId="urn:microsoft.com/office/officeart/2005/8/layout/orgChart1"/>
    <dgm:cxn modelId="{D2897C68-250D-44EC-93CE-014D4FA36071}" type="presOf" srcId="{7EFA8073-EE29-4246-9368-D385C2E2F392}" destId="{431608C8-D729-4669-BD00-018452CA4768}" srcOrd="1" destOrd="0" presId="urn:microsoft.com/office/officeart/2005/8/layout/orgChart1"/>
    <dgm:cxn modelId="{82B39508-9815-4D2D-8D13-CAFD8643C982}" type="presOf" srcId="{E73755FF-E6DB-45AC-A44A-9DF8C476E062}" destId="{40837AB0-8553-4E15-B4EA-67C2646C9117}" srcOrd="0" destOrd="0" presId="urn:microsoft.com/office/officeart/2005/8/layout/orgChart1"/>
    <dgm:cxn modelId="{F8AEEE13-E644-4CAA-809F-CA76000BFDCB}" srcId="{13DE166C-A291-44CE-9479-4BE63C40B544}" destId="{7E59AE46-BB56-4201-B72A-27BB14E12687}" srcOrd="0" destOrd="0" parTransId="{F0E42B47-85E6-4B10-895C-3CD51D9F4350}" sibTransId="{A7AE97D9-ED99-4DAC-8B8B-76313D00ECC3}"/>
    <dgm:cxn modelId="{344B72BF-7A44-4535-B54E-95F6B51C6613}" srcId="{13DE166C-A291-44CE-9479-4BE63C40B544}" destId="{32CB81E5-0E3B-4EAD-8D68-DDDBCC91F6F3}" srcOrd="3" destOrd="0" parTransId="{8231F93D-F03B-46CB-9952-650AB9B71D6B}" sibTransId="{26B8B633-2701-4563-A6C6-7B47BC460B9E}"/>
    <dgm:cxn modelId="{582BD4DF-5F20-4FE0-BDDF-7E2D6835B495}" type="presOf" srcId="{D21D1712-C597-48C3-A668-F30292CCC9AB}" destId="{5689BECF-7D34-4B07-9B67-D4D241079389}" srcOrd="1" destOrd="0" presId="urn:microsoft.com/office/officeart/2005/8/layout/orgChart1"/>
    <dgm:cxn modelId="{69B10F9F-881F-4F74-B807-A325D96F5529}" type="presOf" srcId="{7E59AE46-BB56-4201-B72A-27BB14E12687}" destId="{DAF80B88-D892-48DA-9E8B-295475BAC9F1}" srcOrd="0" destOrd="0" presId="urn:microsoft.com/office/officeart/2005/8/layout/orgChart1"/>
    <dgm:cxn modelId="{ACA652D9-E317-433E-A08E-113046E3CE40}" type="presOf" srcId="{33669100-46AA-498F-AA88-57DE70BFEB50}" destId="{E8E0AA92-2AD2-4E93-A07F-C425681B66FF}" srcOrd="1" destOrd="0" presId="urn:microsoft.com/office/officeart/2005/8/layout/orgChart1"/>
    <dgm:cxn modelId="{786E7FB7-A627-419C-A011-872327429AE5}" srcId="{AB4F5147-DC41-4478-8369-95306D9B5E6F}" destId="{C6A7BD1A-897C-4E9A-9ACC-FA6EA140CBBE}" srcOrd="0" destOrd="0" parTransId="{4081602A-740E-45CE-AC5E-6D9028A2DBDE}" sibTransId="{8B8BB859-E96C-4138-9624-68C6C287C883}"/>
    <dgm:cxn modelId="{A91E0AE8-2123-4608-98D1-8E53F819BA85}" type="presOf" srcId="{FE78228B-F6CB-4BBC-9D9E-31D2C66DEC95}" destId="{B71854E3-0CCB-4EFE-B497-3D071EF197FB}" srcOrd="0" destOrd="0" presId="urn:microsoft.com/office/officeart/2005/8/layout/orgChart1"/>
    <dgm:cxn modelId="{02ED0098-6C23-4222-AFE0-249F30F49422}" type="presOf" srcId="{F0E42B47-85E6-4B10-895C-3CD51D9F4350}" destId="{A85B8D3F-0466-49CC-B906-922672AA2CE5}" srcOrd="0" destOrd="0" presId="urn:microsoft.com/office/officeart/2005/8/layout/orgChart1"/>
    <dgm:cxn modelId="{9DC4038A-7197-4982-B1EC-94BC00297035}" type="presOf" srcId="{D21D1712-C597-48C3-A668-F30292CCC9AB}" destId="{F1BCD3DB-17A5-4899-982B-5E1B42C66CC5}" srcOrd="0" destOrd="0" presId="urn:microsoft.com/office/officeart/2005/8/layout/orgChart1"/>
    <dgm:cxn modelId="{3E82B060-4E3F-4416-81B0-01B2C9F23C3C}" type="presOf" srcId="{7E59AE46-BB56-4201-B72A-27BB14E12687}" destId="{CCD17441-EDF0-47C0-BAF0-3E115895833A}" srcOrd="1" destOrd="0" presId="urn:microsoft.com/office/officeart/2005/8/layout/orgChart1"/>
    <dgm:cxn modelId="{220EC715-55E5-4F21-A019-0CB6460BAF72}" srcId="{C6A7BD1A-897C-4E9A-9ACC-FA6EA140CBBE}" destId="{33669100-46AA-498F-AA88-57DE70BFEB50}" srcOrd="0" destOrd="0" parTransId="{29CFDE56-1066-428F-A557-3DDD226FE12B}" sibTransId="{F22672CE-9535-4BF6-88AA-803C60435CA4}"/>
    <dgm:cxn modelId="{CF92C8C7-110E-4423-BE17-B01E7A3E71DC}" type="presParOf" srcId="{B651E0C8-7BBE-4E76-AE5D-BE9F9B95BB4B}" destId="{8E52ACF1-91E2-4CFD-A9B5-BA6B14B4D0E6}" srcOrd="0" destOrd="0" presId="urn:microsoft.com/office/officeart/2005/8/layout/orgChart1"/>
    <dgm:cxn modelId="{5B4C7324-1D6D-446D-A2BB-DD0A6B4DD6AD}" type="presParOf" srcId="{8E52ACF1-91E2-4CFD-A9B5-BA6B14B4D0E6}" destId="{EFCA406B-63B4-4134-B6F7-0CDBB92394BF}" srcOrd="0" destOrd="0" presId="urn:microsoft.com/office/officeart/2005/8/layout/orgChart1"/>
    <dgm:cxn modelId="{19B729C9-C716-4289-B2F7-278FA75DAED7}" type="presParOf" srcId="{EFCA406B-63B4-4134-B6F7-0CDBB92394BF}" destId="{C7740FEB-2452-4074-994D-5A4C67EA73BE}" srcOrd="0" destOrd="0" presId="urn:microsoft.com/office/officeart/2005/8/layout/orgChart1"/>
    <dgm:cxn modelId="{B06B29DB-1BEC-42DB-B273-F1A69D59BDA8}" type="presParOf" srcId="{EFCA406B-63B4-4134-B6F7-0CDBB92394BF}" destId="{F404C543-D5F5-40D6-9795-3437F1F4C7EA}" srcOrd="1" destOrd="0" presId="urn:microsoft.com/office/officeart/2005/8/layout/orgChart1"/>
    <dgm:cxn modelId="{32F26857-CDD5-47CA-B42F-1B07B7B6F5C2}" type="presParOf" srcId="{8E52ACF1-91E2-4CFD-A9B5-BA6B14B4D0E6}" destId="{F0905F85-DA66-4300-B93E-66F6C76608D8}" srcOrd="1" destOrd="0" presId="urn:microsoft.com/office/officeart/2005/8/layout/orgChart1"/>
    <dgm:cxn modelId="{1F2EF7E2-7E23-4E63-9FAC-C207C7D667CE}" type="presParOf" srcId="{F0905F85-DA66-4300-B93E-66F6C76608D8}" destId="{1A2A2E7A-AD57-4D6A-9810-0D700EDE7882}" srcOrd="0" destOrd="0" presId="urn:microsoft.com/office/officeart/2005/8/layout/orgChart1"/>
    <dgm:cxn modelId="{BC1A94D5-5839-4C07-A094-F35AAE3D2870}" type="presParOf" srcId="{F0905F85-DA66-4300-B93E-66F6C76608D8}" destId="{9B8EE8B1-1080-49FD-871F-545F31BBFC1C}" srcOrd="1" destOrd="0" presId="urn:microsoft.com/office/officeart/2005/8/layout/orgChart1"/>
    <dgm:cxn modelId="{E342A69E-A319-4D57-97B8-4430607B3A46}" type="presParOf" srcId="{9B8EE8B1-1080-49FD-871F-545F31BBFC1C}" destId="{6366D4BB-047A-4C1D-8F09-3C1EE2CDFF59}" srcOrd="0" destOrd="0" presId="urn:microsoft.com/office/officeart/2005/8/layout/orgChart1"/>
    <dgm:cxn modelId="{0E4B8DC5-70E4-4F9F-B5E5-72A1A0DE4ECC}" type="presParOf" srcId="{6366D4BB-047A-4C1D-8F09-3C1EE2CDFF59}" destId="{AE74DE07-AEBA-4FD7-8BA5-FDDFB4D1A119}" srcOrd="0" destOrd="0" presId="urn:microsoft.com/office/officeart/2005/8/layout/orgChart1"/>
    <dgm:cxn modelId="{ED8B2A2A-FA39-44AD-A982-7C0141519F75}" type="presParOf" srcId="{6366D4BB-047A-4C1D-8F09-3C1EE2CDFF59}" destId="{E8E0AA92-2AD2-4E93-A07F-C425681B66FF}" srcOrd="1" destOrd="0" presId="urn:microsoft.com/office/officeart/2005/8/layout/orgChart1"/>
    <dgm:cxn modelId="{BD321035-EEA7-4C8B-9E8D-E1EEA0C1D7E8}" type="presParOf" srcId="{9B8EE8B1-1080-49FD-871F-545F31BBFC1C}" destId="{96B76E31-862C-427C-935C-C029CCF188DF}" srcOrd="1" destOrd="0" presId="urn:microsoft.com/office/officeart/2005/8/layout/orgChart1"/>
    <dgm:cxn modelId="{D8B4655F-F800-4C15-8C91-EFD93A534748}" type="presParOf" srcId="{9B8EE8B1-1080-49FD-871F-545F31BBFC1C}" destId="{5ACA2B4D-2169-42CD-B031-2C8B6633E068}" srcOrd="2" destOrd="0" presId="urn:microsoft.com/office/officeart/2005/8/layout/orgChart1"/>
    <dgm:cxn modelId="{D8B0F769-05DE-4A76-8F4B-523D94985D62}" type="presParOf" srcId="{F0905F85-DA66-4300-B93E-66F6C76608D8}" destId="{5A62F494-B073-45CB-9AD5-E0E6F0F94C21}" srcOrd="2" destOrd="0" presId="urn:microsoft.com/office/officeart/2005/8/layout/orgChart1"/>
    <dgm:cxn modelId="{1CE7B258-4810-4433-9CDC-37D8EC90CE69}" type="presParOf" srcId="{F0905F85-DA66-4300-B93E-66F6C76608D8}" destId="{5D5921BE-7341-4D09-9EAA-087BE149E541}" srcOrd="3" destOrd="0" presId="urn:microsoft.com/office/officeart/2005/8/layout/orgChart1"/>
    <dgm:cxn modelId="{CDE271CE-EE9E-4832-9841-807DC333EAE0}" type="presParOf" srcId="{5D5921BE-7341-4D09-9EAA-087BE149E541}" destId="{B8B4733D-B271-4EA8-B589-EEB7D45043E3}" srcOrd="0" destOrd="0" presId="urn:microsoft.com/office/officeart/2005/8/layout/orgChart1"/>
    <dgm:cxn modelId="{B26D0F2B-4DA3-4E6F-BF63-42F0FDCDE064}" type="presParOf" srcId="{B8B4733D-B271-4EA8-B589-EEB7D45043E3}" destId="{FCE1B5C6-613C-4DAA-BECB-B47AD5C60F81}" srcOrd="0" destOrd="0" presId="urn:microsoft.com/office/officeart/2005/8/layout/orgChart1"/>
    <dgm:cxn modelId="{8AF13DA8-4FE1-49B6-8A35-C6DF407ACE24}" type="presParOf" srcId="{B8B4733D-B271-4EA8-B589-EEB7D45043E3}" destId="{AD84E30D-5D26-4B42-A8A1-6A6B994BB0A5}" srcOrd="1" destOrd="0" presId="urn:microsoft.com/office/officeart/2005/8/layout/orgChart1"/>
    <dgm:cxn modelId="{A4D1E703-BD87-4069-AD06-5993E86D1514}" type="presParOf" srcId="{5D5921BE-7341-4D09-9EAA-087BE149E541}" destId="{80C7679A-0289-45EE-B49B-BCEBA3A3D0EB}" srcOrd="1" destOrd="0" presId="urn:microsoft.com/office/officeart/2005/8/layout/orgChart1"/>
    <dgm:cxn modelId="{FDD6E187-677A-46DB-A2E3-939F7F2A8162}" type="presParOf" srcId="{5D5921BE-7341-4D09-9EAA-087BE149E541}" destId="{72F286D5-A45F-4BEE-A2B8-6B8AB7D8409F}" srcOrd="2" destOrd="0" presId="urn:microsoft.com/office/officeart/2005/8/layout/orgChart1"/>
    <dgm:cxn modelId="{4755AA54-7C0D-47DA-9F34-BB2D6C3834C7}" type="presParOf" srcId="{F0905F85-DA66-4300-B93E-66F6C76608D8}" destId="{EF4A8EBF-F89B-491E-90A2-D72830D46AD4}" srcOrd="4" destOrd="0" presId="urn:microsoft.com/office/officeart/2005/8/layout/orgChart1"/>
    <dgm:cxn modelId="{1D164DC1-EAF6-4302-8341-544E7DF7D280}" type="presParOf" srcId="{F0905F85-DA66-4300-B93E-66F6C76608D8}" destId="{D603254C-656B-4C89-B545-0A73E2AA5BC6}" srcOrd="5" destOrd="0" presId="urn:microsoft.com/office/officeart/2005/8/layout/orgChart1"/>
    <dgm:cxn modelId="{479D2BD9-6998-48BB-ABC9-33D68446C606}" type="presParOf" srcId="{D603254C-656B-4C89-B545-0A73E2AA5BC6}" destId="{CBB85DA8-6A3F-4C8B-9201-800AE851EB4F}" srcOrd="0" destOrd="0" presId="urn:microsoft.com/office/officeart/2005/8/layout/orgChart1"/>
    <dgm:cxn modelId="{1F27328B-6AF7-4024-B0E0-7993DFA4D21F}" type="presParOf" srcId="{CBB85DA8-6A3F-4C8B-9201-800AE851EB4F}" destId="{5105967F-E9A5-4D26-8738-9796BE624674}" srcOrd="0" destOrd="0" presId="urn:microsoft.com/office/officeart/2005/8/layout/orgChart1"/>
    <dgm:cxn modelId="{348FC6AE-D23F-418A-B445-1CE32948FEC7}" type="presParOf" srcId="{CBB85DA8-6A3F-4C8B-9201-800AE851EB4F}" destId="{EA803032-E871-4097-8E05-F5C45968E95A}" srcOrd="1" destOrd="0" presId="urn:microsoft.com/office/officeart/2005/8/layout/orgChart1"/>
    <dgm:cxn modelId="{1A834CCD-80D0-4054-B5BD-4AF8D9C2DBED}" type="presParOf" srcId="{D603254C-656B-4C89-B545-0A73E2AA5BC6}" destId="{532AA4C9-6800-4E34-884D-30E7017D4694}" srcOrd="1" destOrd="0" presId="urn:microsoft.com/office/officeart/2005/8/layout/orgChart1"/>
    <dgm:cxn modelId="{C2041217-FD94-4BC3-AEB8-A1AAB0E6C5F7}" type="presParOf" srcId="{532AA4C9-6800-4E34-884D-30E7017D4694}" destId="{A85B8D3F-0466-49CC-B906-922672AA2CE5}" srcOrd="0" destOrd="0" presId="urn:microsoft.com/office/officeart/2005/8/layout/orgChart1"/>
    <dgm:cxn modelId="{05401C61-0C5D-4D1D-82C0-97A5B6C0E4CB}" type="presParOf" srcId="{532AA4C9-6800-4E34-884D-30E7017D4694}" destId="{4232F9BF-8C76-441F-9075-983981A645B8}" srcOrd="1" destOrd="0" presId="urn:microsoft.com/office/officeart/2005/8/layout/orgChart1"/>
    <dgm:cxn modelId="{CF78D618-4E8F-4B20-A915-8D80EAA1A18D}" type="presParOf" srcId="{4232F9BF-8C76-441F-9075-983981A645B8}" destId="{F6E30DA6-7CA7-4952-A1F0-1F3C74C85106}" srcOrd="0" destOrd="0" presId="urn:microsoft.com/office/officeart/2005/8/layout/orgChart1"/>
    <dgm:cxn modelId="{9358B4CE-DF65-478D-9B84-A3819A68C281}" type="presParOf" srcId="{F6E30DA6-7CA7-4952-A1F0-1F3C74C85106}" destId="{DAF80B88-D892-48DA-9E8B-295475BAC9F1}" srcOrd="0" destOrd="0" presId="urn:microsoft.com/office/officeart/2005/8/layout/orgChart1"/>
    <dgm:cxn modelId="{A8BD235C-8731-44BA-9208-691E66C01DCD}" type="presParOf" srcId="{F6E30DA6-7CA7-4952-A1F0-1F3C74C85106}" destId="{CCD17441-EDF0-47C0-BAF0-3E115895833A}" srcOrd="1" destOrd="0" presId="urn:microsoft.com/office/officeart/2005/8/layout/orgChart1"/>
    <dgm:cxn modelId="{458C0224-41B7-49A0-A9B8-667ABD43DB1C}" type="presParOf" srcId="{4232F9BF-8C76-441F-9075-983981A645B8}" destId="{561D1165-FFF3-4EF2-B3DE-304B0C082EBF}" srcOrd="1" destOrd="0" presId="urn:microsoft.com/office/officeart/2005/8/layout/orgChart1"/>
    <dgm:cxn modelId="{A29AC6B5-7122-40D1-B222-FAF4AB6B89D3}" type="presParOf" srcId="{4232F9BF-8C76-441F-9075-983981A645B8}" destId="{79C6D79B-9DFD-4891-B412-A50510E035A2}" srcOrd="2" destOrd="0" presId="urn:microsoft.com/office/officeart/2005/8/layout/orgChart1"/>
    <dgm:cxn modelId="{D13A68CC-40F9-432D-9890-5DA4C0B76DBA}" type="presParOf" srcId="{532AA4C9-6800-4E34-884D-30E7017D4694}" destId="{5EB27C26-5CE2-4413-A755-050F3727575A}" srcOrd="2" destOrd="0" presId="urn:microsoft.com/office/officeart/2005/8/layout/orgChart1"/>
    <dgm:cxn modelId="{8ED4878E-895B-4205-BC80-46CD3B1C36FA}" type="presParOf" srcId="{532AA4C9-6800-4E34-884D-30E7017D4694}" destId="{5BF02815-ABFE-4387-8056-7256197F7D88}" srcOrd="3" destOrd="0" presId="urn:microsoft.com/office/officeart/2005/8/layout/orgChart1"/>
    <dgm:cxn modelId="{06A2E826-C9C2-4134-8582-C7451F74B1D8}" type="presParOf" srcId="{5BF02815-ABFE-4387-8056-7256197F7D88}" destId="{D135947B-4FE9-464F-B170-075CA1187326}" srcOrd="0" destOrd="0" presId="urn:microsoft.com/office/officeart/2005/8/layout/orgChart1"/>
    <dgm:cxn modelId="{CC4F519B-FAE4-4275-9208-20C3924C9472}" type="presParOf" srcId="{D135947B-4FE9-464F-B170-075CA1187326}" destId="{40837AB0-8553-4E15-B4EA-67C2646C9117}" srcOrd="0" destOrd="0" presId="urn:microsoft.com/office/officeart/2005/8/layout/orgChart1"/>
    <dgm:cxn modelId="{488CD24A-FC74-4E9F-8562-B86C30908FF6}" type="presParOf" srcId="{D135947B-4FE9-464F-B170-075CA1187326}" destId="{2792F2B4-629D-4754-A4A3-725023AA3726}" srcOrd="1" destOrd="0" presId="urn:microsoft.com/office/officeart/2005/8/layout/orgChart1"/>
    <dgm:cxn modelId="{EE727B7F-7E47-4DE1-81B2-E681E9A1FB33}" type="presParOf" srcId="{5BF02815-ABFE-4387-8056-7256197F7D88}" destId="{ACB373EB-AF5F-4D32-900C-D06613459845}" srcOrd="1" destOrd="0" presId="urn:microsoft.com/office/officeart/2005/8/layout/orgChart1"/>
    <dgm:cxn modelId="{3F5704C2-243A-4906-A656-874DCC13FF78}" type="presParOf" srcId="{5BF02815-ABFE-4387-8056-7256197F7D88}" destId="{2AF0C70A-0C3F-4700-8890-767394DD8326}" srcOrd="2" destOrd="0" presId="urn:microsoft.com/office/officeart/2005/8/layout/orgChart1"/>
    <dgm:cxn modelId="{06026B4A-2413-4B83-A3B8-2FB048131157}" type="presParOf" srcId="{532AA4C9-6800-4E34-884D-30E7017D4694}" destId="{EDF4D746-1B30-4815-8637-1B7FB0C09512}" srcOrd="4" destOrd="0" presId="urn:microsoft.com/office/officeart/2005/8/layout/orgChart1"/>
    <dgm:cxn modelId="{2EC0BFA0-ACE6-4834-B1F1-1354DEF812FB}" type="presParOf" srcId="{532AA4C9-6800-4E34-884D-30E7017D4694}" destId="{3C253BDD-87AF-4ED3-AB8B-3BAF5DC08C1A}" srcOrd="5" destOrd="0" presId="urn:microsoft.com/office/officeart/2005/8/layout/orgChart1"/>
    <dgm:cxn modelId="{1356D9D9-C5D1-4936-90DA-00BFA32E0A3F}" type="presParOf" srcId="{3C253BDD-87AF-4ED3-AB8B-3BAF5DC08C1A}" destId="{C504CAAD-EB97-4EE1-A245-2D7A34E1B8AA}" srcOrd="0" destOrd="0" presId="urn:microsoft.com/office/officeart/2005/8/layout/orgChart1"/>
    <dgm:cxn modelId="{47A4410C-6D77-42AE-978E-8AF9F29A0C04}" type="presParOf" srcId="{C504CAAD-EB97-4EE1-A245-2D7A34E1B8AA}" destId="{F8BB8183-9134-45DD-90C3-D18485EC3448}" srcOrd="0" destOrd="0" presId="urn:microsoft.com/office/officeart/2005/8/layout/orgChart1"/>
    <dgm:cxn modelId="{FD5D3BF0-CB7D-4632-A967-6FD6DFEA3E9A}" type="presParOf" srcId="{C504CAAD-EB97-4EE1-A245-2D7A34E1B8AA}" destId="{431608C8-D729-4669-BD00-018452CA4768}" srcOrd="1" destOrd="0" presId="urn:microsoft.com/office/officeart/2005/8/layout/orgChart1"/>
    <dgm:cxn modelId="{7DF54A9B-189B-4BE3-9775-381B8DC3AF9C}" type="presParOf" srcId="{3C253BDD-87AF-4ED3-AB8B-3BAF5DC08C1A}" destId="{DB7E7DF4-6CCB-45F0-8121-FDEF3D5D1A6C}" srcOrd="1" destOrd="0" presId="urn:microsoft.com/office/officeart/2005/8/layout/orgChart1"/>
    <dgm:cxn modelId="{32C54942-61ED-4673-BD02-75176E4464E7}" type="presParOf" srcId="{3C253BDD-87AF-4ED3-AB8B-3BAF5DC08C1A}" destId="{E80B2DEA-7EA4-4EF3-8972-0A55616A1F53}" srcOrd="2" destOrd="0" presId="urn:microsoft.com/office/officeart/2005/8/layout/orgChart1"/>
    <dgm:cxn modelId="{A722A5B9-FB27-4B9A-AC3A-505904B53253}" type="presParOf" srcId="{532AA4C9-6800-4E34-884D-30E7017D4694}" destId="{719D6807-8F1A-48F8-9C4F-DE2B8B0CCEA5}" srcOrd="6" destOrd="0" presId="urn:microsoft.com/office/officeart/2005/8/layout/orgChart1"/>
    <dgm:cxn modelId="{83281FD2-33B9-415E-82AC-26C4176A8472}" type="presParOf" srcId="{532AA4C9-6800-4E34-884D-30E7017D4694}" destId="{229142A9-D2B5-4972-AFF4-1D446E97B687}" srcOrd="7" destOrd="0" presId="urn:microsoft.com/office/officeart/2005/8/layout/orgChart1"/>
    <dgm:cxn modelId="{6972F0AD-D984-48B8-9210-DD8D8FEFBED6}" type="presParOf" srcId="{229142A9-D2B5-4972-AFF4-1D446E97B687}" destId="{0C8B62A1-E735-4589-A6F3-0F410C55FC30}" srcOrd="0" destOrd="0" presId="urn:microsoft.com/office/officeart/2005/8/layout/orgChart1"/>
    <dgm:cxn modelId="{3CF8DC18-E5FB-4EDA-82F2-781DAFC39583}" type="presParOf" srcId="{0C8B62A1-E735-4589-A6F3-0F410C55FC30}" destId="{021A6FDF-E0E8-4DE3-A77C-0ADDF11297A4}" srcOrd="0" destOrd="0" presId="urn:microsoft.com/office/officeart/2005/8/layout/orgChart1"/>
    <dgm:cxn modelId="{E9253AEE-BB9C-4419-A71B-9EFD9CE8E49E}" type="presParOf" srcId="{0C8B62A1-E735-4589-A6F3-0F410C55FC30}" destId="{649112DB-FC86-4961-B4D7-0DE261C1E1AF}" srcOrd="1" destOrd="0" presId="urn:microsoft.com/office/officeart/2005/8/layout/orgChart1"/>
    <dgm:cxn modelId="{2BACCE0B-32B1-4B43-BC18-7CAF2F35613A}" type="presParOf" srcId="{229142A9-D2B5-4972-AFF4-1D446E97B687}" destId="{A38512AD-D369-4CA1-B74B-E7B40A360143}" srcOrd="1" destOrd="0" presId="urn:microsoft.com/office/officeart/2005/8/layout/orgChart1"/>
    <dgm:cxn modelId="{CC947486-C965-48B1-A1A0-199D65CF3CA1}" type="presParOf" srcId="{229142A9-D2B5-4972-AFF4-1D446E97B687}" destId="{4BACC188-4DEF-4A22-BE31-B162C99D3E6D}" srcOrd="2" destOrd="0" presId="urn:microsoft.com/office/officeart/2005/8/layout/orgChart1"/>
    <dgm:cxn modelId="{407ADA4A-430F-453C-92B5-53D5E343E108}" type="presParOf" srcId="{D603254C-656B-4C89-B545-0A73E2AA5BC6}" destId="{4CD3E4FE-EAF4-4F3C-B02D-2007C8C6F27E}" srcOrd="2" destOrd="0" presId="urn:microsoft.com/office/officeart/2005/8/layout/orgChart1"/>
    <dgm:cxn modelId="{88678098-59AE-4E6D-AE1E-9A6A2F1906D5}" type="presParOf" srcId="{F0905F85-DA66-4300-B93E-66F6C76608D8}" destId="{0B3B82F4-E4B8-4F1B-980B-2FAEC2AA92F7}" srcOrd="6" destOrd="0" presId="urn:microsoft.com/office/officeart/2005/8/layout/orgChart1"/>
    <dgm:cxn modelId="{388FB98D-5047-4C3C-B599-97A56AC4D1C2}" type="presParOf" srcId="{F0905F85-DA66-4300-B93E-66F6C76608D8}" destId="{88B35E1A-7D6B-435F-A077-59961671BAD9}" srcOrd="7" destOrd="0" presId="urn:microsoft.com/office/officeart/2005/8/layout/orgChart1"/>
    <dgm:cxn modelId="{D7B3AF74-3481-4286-BE7B-372CECE4DF8B}" type="presParOf" srcId="{88B35E1A-7D6B-435F-A077-59961671BAD9}" destId="{743B29C2-D2AD-4F33-9503-75440B6C0363}" srcOrd="0" destOrd="0" presId="urn:microsoft.com/office/officeart/2005/8/layout/orgChart1"/>
    <dgm:cxn modelId="{854A9BD8-E7BD-4145-8ECB-3BB714269869}" type="presParOf" srcId="{743B29C2-D2AD-4F33-9503-75440B6C0363}" destId="{F1BCD3DB-17A5-4899-982B-5E1B42C66CC5}" srcOrd="0" destOrd="0" presId="urn:microsoft.com/office/officeart/2005/8/layout/orgChart1"/>
    <dgm:cxn modelId="{90ECF6E2-7896-45DF-941B-B182E74EB6B5}" type="presParOf" srcId="{743B29C2-D2AD-4F33-9503-75440B6C0363}" destId="{5689BECF-7D34-4B07-9B67-D4D241079389}" srcOrd="1" destOrd="0" presId="urn:microsoft.com/office/officeart/2005/8/layout/orgChart1"/>
    <dgm:cxn modelId="{9FEBB493-0C8F-473C-8792-6328328CE7C7}" type="presParOf" srcId="{88B35E1A-7D6B-435F-A077-59961671BAD9}" destId="{C4DAEED1-B9F6-4D74-8481-D31F6BFCC811}" srcOrd="1" destOrd="0" presId="urn:microsoft.com/office/officeart/2005/8/layout/orgChart1"/>
    <dgm:cxn modelId="{A83851E4-5EA9-4F7D-8AB8-DDE57A427E48}" type="presParOf" srcId="{88B35E1A-7D6B-435F-A077-59961671BAD9}" destId="{B36EEC97-9612-48A2-9882-2213D50F3161}" srcOrd="2" destOrd="0" presId="urn:microsoft.com/office/officeart/2005/8/layout/orgChart1"/>
    <dgm:cxn modelId="{DC4B2868-3448-4EF4-A5D6-B22961C8D0FE}" type="presParOf" srcId="{F0905F85-DA66-4300-B93E-66F6C76608D8}" destId="{1D308D68-02E9-4295-BB31-63E63C6560AB}" srcOrd="8" destOrd="0" presId="urn:microsoft.com/office/officeart/2005/8/layout/orgChart1"/>
    <dgm:cxn modelId="{ACEB7486-1680-4AE1-8D8F-BFDC568282A3}" type="presParOf" srcId="{F0905F85-DA66-4300-B93E-66F6C76608D8}" destId="{91A1B7DA-F3EA-4D0C-845E-4D1F0C568964}" srcOrd="9" destOrd="0" presId="urn:microsoft.com/office/officeart/2005/8/layout/orgChart1"/>
    <dgm:cxn modelId="{577E6CDC-0AB5-4A79-A7E8-4711F987B135}" type="presParOf" srcId="{91A1B7DA-F3EA-4D0C-845E-4D1F0C568964}" destId="{78B21C88-660D-4886-8196-12B721CA9E32}" srcOrd="0" destOrd="0" presId="urn:microsoft.com/office/officeart/2005/8/layout/orgChart1"/>
    <dgm:cxn modelId="{9BD914C2-19B5-414D-AA97-F11208C3FE04}" type="presParOf" srcId="{78B21C88-660D-4886-8196-12B721CA9E32}" destId="{B71854E3-0CCB-4EFE-B497-3D071EF197FB}" srcOrd="0" destOrd="0" presId="urn:microsoft.com/office/officeart/2005/8/layout/orgChart1"/>
    <dgm:cxn modelId="{C8EFE548-B0D5-4B4F-82FB-F619BD55E34F}" type="presParOf" srcId="{78B21C88-660D-4886-8196-12B721CA9E32}" destId="{AA1E1D5D-B605-49E9-9706-99660D33D51D}" srcOrd="1" destOrd="0" presId="urn:microsoft.com/office/officeart/2005/8/layout/orgChart1"/>
    <dgm:cxn modelId="{7B17F4D9-0468-483E-9061-7D134D66FFA1}" type="presParOf" srcId="{91A1B7DA-F3EA-4D0C-845E-4D1F0C568964}" destId="{5357A6E5-3894-44E4-8A66-BE441414B014}" srcOrd="1" destOrd="0" presId="urn:microsoft.com/office/officeart/2005/8/layout/orgChart1"/>
    <dgm:cxn modelId="{D0A152D4-0EA7-4BE7-9949-C3385D4DCD1F}" type="presParOf" srcId="{91A1B7DA-F3EA-4D0C-845E-4D1F0C568964}" destId="{76BDF025-4D08-499B-95DE-51E52A952BFD}" srcOrd="2" destOrd="0" presId="urn:microsoft.com/office/officeart/2005/8/layout/orgChart1"/>
    <dgm:cxn modelId="{A745B9CE-E801-496D-8D77-5BC592FAA006}" type="presParOf" srcId="{8E52ACF1-91E2-4CFD-A9B5-BA6B14B4D0E6}" destId="{29D2977E-6343-4975-9FF5-EA44D4CECE38}"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DB0790-1339-42F0-9A26-683E40D894C8}">
      <dsp:nvSpPr>
        <dsp:cNvPr id="0" name=""/>
        <dsp:cNvSpPr/>
      </dsp:nvSpPr>
      <dsp:spPr>
        <a:xfrm>
          <a:off x="3314699" y="362320"/>
          <a:ext cx="1752760" cy="152099"/>
        </a:xfrm>
        <a:custGeom>
          <a:avLst/>
          <a:gdLst/>
          <a:ahLst/>
          <a:cxnLst/>
          <a:rect l="0" t="0" r="0" b="0"/>
          <a:pathLst>
            <a:path>
              <a:moveTo>
                <a:pt x="0" y="0"/>
              </a:moveTo>
              <a:lnTo>
                <a:pt x="0" y="76049"/>
              </a:lnTo>
              <a:lnTo>
                <a:pt x="1752760" y="76049"/>
              </a:lnTo>
              <a:lnTo>
                <a:pt x="1752760" y="1520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31C31E-9F19-4E6D-B65E-3A409C6737DE}">
      <dsp:nvSpPr>
        <dsp:cNvPr id="0" name=""/>
        <dsp:cNvSpPr/>
      </dsp:nvSpPr>
      <dsp:spPr>
        <a:xfrm>
          <a:off x="3314699" y="362320"/>
          <a:ext cx="876380" cy="152099"/>
        </a:xfrm>
        <a:custGeom>
          <a:avLst/>
          <a:gdLst/>
          <a:ahLst/>
          <a:cxnLst/>
          <a:rect l="0" t="0" r="0" b="0"/>
          <a:pathLst>
            <a:path>
              <a:moveTo>
                <a:pt x="0" y="0"/>
              </a:moveTo>
              <a:lnTo>
                <a:pt x="0" y="76049"/>
              </a:lnTo>
              <a:lnTo>
                <a:pt x="876380" y="76049"/>
              </a:lnTo>
              <a:lnTo>
                <a:pt x="876380" y="1520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B80665-6F99-4392-9D0A-343D182C736A}">
      <dsp:nvSpPr>
        <dsp:cNvPr id="0" name=""/>
        <dsp:cNvSpPr/>
      </dsp:nvSpPr>
      <dsp:spPr>
        <a:xfrm>
          <a:off x="3024987" y="876560"/>
          <a:ext cx="108642" cy="1875888"/>
        </a:xfrm>
        <a:custGeom>
          <a:avLst/>
          <a:gdLst/>
          <a:ahLst/>
          <a:cxnLst/>
          <a:rect l="0" t="0" r="0" b="0"/>
          <a:pathLst>
            <a:path>
              <a:moveTo>
                <a:pt x="0" y="0"/>
              </a:moveTo>
              <a:lnTo>
                <a:pt x="0" y="1875888"/>
              </a:lnTo>
              <a:lnTo>
                <a:pt x="108642" y="18758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846962-4BBC-4063-8B23-B0E12A2B47EC}">
      <dsp:nvSpPr>
        <dsp:cNvPr id="0" name=""/>
        <dsp:cNvSpPr/>
      </dsp:nvSpPr>
      <dsp:spPr>
        <a:xfrm>
          <a:off x="3024987" y="876560"/>
          <a:ext cx="108642" cy="1361648"/>
        </a:xfrm>
        <a:custGeom>
          <a:avLst/>
          <a:gdLst/>
          <a:ahLst/>
          <a:cxnLst/>
          <a:rect l="0" t="0" r="0" b="0"/>
          <a:pathLst>
            <a:path>
              <a:moveTo>
                <a:pt x="0" y="0"/>
              </a:moveTo>
              <a:lnTo>
                <a:pt x="0" y="1361648"/>
              </a:lnTo>
              <a:lnTo>
                <a:pt x="108642" y="136164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554D76-4A28-4DF3-8BE9-31205E26F9C0}">
      <dsp:nvSpPr>
        <dsp:cNvPr id="0" name=""/>
        <dsp:cNvSpPr/>
      </dsp:nvSpPr>
      <dsp:spPr>
        <a:xfrm>
          <a:off x="3024987" y="876560"/>
          <a:ext cx="108642" cy="847409"/>
        </a:xfrm>
        <a:custGeom>
          <a:avLst/>
          <a:gdLst/>
          <a:ahLst/>
          <a:cxnLst/>
          <a:rect l="0" t="0" r="0" b="0"/>
          <a:pathLst>
            <a:path>
              <a:moveTo>
                <a:pt x="0" y="0"/>
              </a:moveTo>
              <a:lnTo>
                <a:pt x="0" y="847409"/>
              </a:lnTo>
              <a:lnTo>
                <a:pt x="108642" y="84740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E277E-5DD9-40E3-B06D-9AC311EA45C8}">
      <dsp:nvSpPr>
        <dsp:cNvPr id="0" name=""/>
        <dsp:cNvSpPr/>
      </dsp:nvSpPr>
      <dsp:spPr>
        <a:xfrm>
          <a:off x="3024987" y="876560"/>
          <a:ext cx="108642" cy="333169"/>
        </a:xfrm>
        <a:custGeom>
          <a:avLst/>
          <a:gdLst/>
          <a:ahLst/>
          <a:cxnLst/>
          <a:rect l="0" t="0" r="0" b="0"/>
          <a:pathLst>
            <a:path>
              <a:moveTo>
                <a:pt x="0" y="0"/>
              </a:moveTo>
              <a:lnTo>
                <a:pt x="0" y="333169"/>
              </a:lnTo>
              <a:lnTo>
                <a:pt x="108642" y="33316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D35ECD-3B48-4219-9B8E-09538EAB87EB}">
      <dsp:nvSpPr>
        <dsp:cNvPr id="0" name=""/>
        <dsp:cNvSpPr/>
      </dsp:nvSpPr>
      <dsp:spPr>
        <a:xfrm>
          <a:off x="3268979" y="362320"/>
          <a:ext cx="91440" cy="152099"/>
        </a:xfrm>
        <a:custGeom>
          <a:avLst/>
          <a:gdLst/>
          <a:ahLst/>
          <a:cxnLst/>
          <a:rect l="0" t="0" r="0" b="0"/>
          <a:pathLst>
            <a:path>
              <a:moveTo>
                <a:pt x="45720" y="0"/>
              </a:moveTo>
              <a:lnTo>
                <a:pt x="45720" y="1520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A4C5DB-8190-44EA-9845-1C61ED329FF1}">
      <dsp:nvSpPr>
        <dsp:cNvPr id="0" name=""/>
        <dsp:cNvSpPr/>
      </dsp:nvSpPr>
      <dsp:spPr>
        <a:xfrm>
          <a:off x="2438319" y="362320"/>
          <a:ext cx="876380" cy="152099"/>
        </a:xfrm>
        <a:custGeom>
          <a:avLst/>
          <a:gdLst/>
          <a:ahLst/>
          <a:cxnLst/>
          <a:rect l="0" t="0" r="0" b="0"/>
          <a:pathLst>
            <a:path>
              <a:moveTo>
                <a:pt x="876380" y="0"/>
              </a:moveTo>
              <a:lnTo>
                <a:pt x="876380" y="76049"/>
              </a:lnTo>
              <a:lnTo>
                <a:pt x="0" y="76049"/>
              </a:lnTo>
              <a:lnTo>
                <a:pt x="0" y="1520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31BE4E-9BE5-46A1-A3A5-26525B4B1E46}">
      <dsp:nvSpPr>
        <dsp:cNvPr id="0" name=""/>
        <dsp:cNvSpPr/>
      </dsp:nvSpPr>
      <dsp:spPr>
        <a:xfrm>
          <a:off x="1561939" y="362320"/>
          <a:ext cx="1752760" cy="152099"/>
        </a:xfrm>
        <a:custGeom>
          <a:avLst/>
          <a:gdLst/>
          <a:ahLst/>
          <a:cxnLst/>
          <a:rect l="0" t="0" r="0" b="0"/>
          <a:pathLst>
            <a:path>
              <a:moveTo>
                <a:pt x="1752760" y="0"/>
              </a:moveTo>
              <a:lnTo>
                <a:pt x="1752760" y="76049"/>
              </a:lnTo>
              <a:lnTo>
                <a:pt x="0" y="76049"/>
              </a:lnTo>
              <a:lnTo>
                <a:pt x="0" y="1520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C25945-DC0F-435E-A469-F9E6271AC00E}">
      <dsp:nvSpPr>
        <dsp:cNvPr id="0" name=""/>
        <dsp:cNvSpPr/>
      </dsp:nvSpPr>
      <dsp:spPr>
        <a:xfrm>
          <a:off x="2952559" y="180"/>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Comd</a:t>
          </a:r>
        </a:p>
      </dsp:txBody>
      <dsp:txXfrm>
        <a:off x="2952559" y="180"/>
        <a:ext cx="724281" cy="362140"/>
      </dsp:txXfrm>
    </dsp:sp>
    <dsp:sp modelId="{5F1C78B7-D6BE-4EA3-8F0A-EB8266164882}">
      <dsp:nvSpPr>
        <dsp:cNvPr id="0" name=""/>
        <dsp:cNvSpPr/>
      </dsp:nvSpPr>
      <dsp:spPr>
        <a:xfrm>
          <a:off x="1199798" y="51441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Flying Sqns</a:t>
          </a:r>
        </a:p>
      </dsp:txBody>
      <dsp:txXfrm>
        <a:off x="1199798" y="514419"/>
        <a:ext cx="724281" cy="362140"/>
      </dsp:txXfrm>
    </dsp:sp>
    <dsp:sp modelId="{2948BB96-FA34-4D3A-BC10-9FDF9779C948}">
      <dsp:nvSpPr>
        <dsp:cNvPr id="0" name=""/>
        <dsp:cNvSpPr/>
      </dsp:nvSpPr>
      <dsp:spPr>
        <a:xfrm>
          <a:off x="2076178" y="51441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OpsO</a:t>
          </a:r>
        </a:p>
      </dsp:txBody>
      <dsp:txXfrm>
        <a:off x="2076178" y="514419"/>
        <a:ext cx="724281" cy="362140"/>
      </dsp:txXfrm>
    </dsp:sp>
    <dsp:sp modelId="{3A8B74A2-749F-4521-9441-F55CCB3AE156}">
      <dsp:nvSpPr>
        <dsp:cNvPr id="0" name=""/>
        <dsp:cNvSpPr/>
      </dsp:nvSpPr>
      <dsp:spPr>
        <a:xfrm>
          <a:off x="2952559" y="51441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LEO</a:t>
          </a:r>
        </a:p>
      </dsp:txBody>
      <dsp:txXfrm>
        <a:off x="2952559" y="514419"/>
        <a:ext cx="724281" cy="362140"/>
      </dsp:txXfrm>
    </dsp:sp>
    <dsp:sp modelId="{A7A4401F-153C-40EE-9EF4-5663E7A2227E}">
      <dsp:nvSpPr>
        <dsp:cNvPr id="0" name=""/>
        <dsp:cNvSpPr/>
      </dsp:nvSpPr>
      <dsp:spPr>
        <a:xfrm>
          <a:off x="3133629" y="102865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TEMEO</a:t>
          </a:r>
        </a:p>
      </dsp:txBody>
      <dsp:txXfrm>
        <a:off x="3133629" y="1028659"/>
        <a:ext cx="724281" cy="362140"/>
      </dsp:txXfrm>
    </dsp:sp>
    <dsp:sp modelId="{3E8174D7-A926-442A-B109-AD444988D8EF}">
      <dsp:nvSpPr>
        <dsp:cNvPr id="0" name=""/>
        <dsp:cNvSpPr/>
      </dsp:nvSpPr>
      <dsp:spPr>
        <a:xfrm>
          <a:off x="3133629" y="154289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ReplenO</a:t>
          </a:r>
        </a:p>
      </dsp:txBody>
      <dsp:txXfrm>
        <a:off x="3133629" y="1542899"/>
        <a:ext cx="724281" cy="362140"/>
      </dsp:txXfrm>
    </dsp:sp>
    <dsp:sp modelId="{D4B3336D-BD0C-4460-A00D-F5ADA740CFDF}">
      <dsp:nvSpPr>
        <dsp:cNvPr id="0" name=""/>
        <dsp:cNvSpPr/>
      </dsp:nvSpPr>
      <dsp:spPr>
        <a:xfrm>
          <a:off x="3133629" y="205713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TISO</a:t>
          </a:r>
        </a:p>
      </dsp:txBody>
      <dsp:txXfrm>
        <a:off x="3133629" y="2057139"/>
        <a:ext cx="724281" cy="362140"/>
      </dsp:txXfrm>
    </dsp:sp>
    <dsp:sp modelId="{0F7893B1-764A-4847-BF88-18C1E9525DD0}">
      <dsp:nvSpPr>
        <dsp:cNvPr id="0" name=""/>
        <dsp:cNvSpPr/>
      </dsp:nvSpPr>
      <dsp:spPr>
        <a:xfrm>
          <a:off x="3133629" y="257137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CEO</a:t>
          </a:r>
        </a:p>
      </dsp:txBody>
      <dsp:txXfrm>
        <a:off x="3133629" y="2571379"/>
        <a:ext cx="724281" cy="362140"/>
      </dsp:txXfrm>
    </dsp:sp>
    <dsp:sp modelId="{FF31091A-C89A-449A-9508-1C2046FA47F3}">
      <dsp:nvSpPr>
        <dsp:cNvPr id="0" name=""/>
        <dsp:cNvSpPr/>
      </dsp:nvSpPr>
      <dsp:spPr>
        <a:xfrm>
          <a:off x="3828939" y="51441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0" i="0" u="none" strike="noStrike" kern="1200" cap="none" normalizeH="0" baseline="0" dirty="0" smtClean="0">
              <a:ln>
                <a:noFill/>
              </a:ln>
              <a:solidFill>
                <a:schemeClr val="tx1"/>
              </a:solidFill>
              <a:effectLst/>
              <a:latin typeface="Arial" pitchFamily="34" charset="0"/>
              <a:cs typeface="Arial" pitchFamily="34" charset="0"/>
            </a:rPr>
            <a:t>WAdmO</a:t>
          </a:r>
        </a:p>
      </dsp:txBody>
      <dsp:txXfrm>
        <a:off x="3828939" y="514419"/>
        <a:ext cx="724281" cy="362140"/>
      </dsp:txXfrm>
    </dsp:sp>
    <dsp:sp modelId="{AD990EEB-2916-4199-A4A6-F722AC5845E4}">
      <dsp:nvSpPr>
        <dsp:cNvPr id="0" name=""/>
        <dsp:cNvSpPr/>
      </dsp:nvSpPr>
      <dsp:spPr>
        <a:xfrm>
          <a:off x="4705320" y="514419"/>
          <a:ext cx="724281" cy="362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100" b="1" i="0" u="none" strike="noStrike" kern="1200" cap="none" normalizeH="0" baseline="0" dirty="0" smtClean="0">
              <a:ln>
                <a:noFill/>
              </a:ln>
              <a:solidFill>
                <a:schemeClr val="tx1"/>
              </a:solidFill>
              <a:effectLst/>
              <a:latin typeface="Arial" pitchFamily="34" charset="0"/>
              <a:ea typeface="ＭＳ Ｐゴシック" pitchFamily="34" charset="-128"/>
            </a:rPr>
            <a:t>WCompt</a:t>
          </a:r>
        </a:p>
      </dsp:txBody>
      <dsp:txXfrm>
        <a:off x="4705320" y="514419"/>
        <a:ext cx="724281" cy="3621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308D68-02E9-4295-BB31-63E63C6560AB}">
      <dsp:nvSpPr>
        <dsp:cNvPr id="0" name=""/>
        <dsp:cNvSpPr/>
      </dsp:nvSpPr>
      <dsp:spPr>
        <a:xfrm>
          <a:off x="3575050" y="411725"/>
          <a:ext cx="1985479" cy="172293"/>
        </a:xfrm>
        <a:custGeom>
          <a:avLst/>
          <a:gdLst/>
          <a:ahLst/>
          <a:cxnLst/>
          <a:rect l="0" t="0" r="0" b="0"/>
          <a:pathLst>
            <a:path>
              <a:moveTo>
                <a:pt x="0" y="0"/>
              </a:moveTo>
              <a:lnTo>
                <a:pt x="0" y="86146"/>
              </a:lnTo>
              <a:lnTo>
                <a:pt x="1985479" y="86146"/>
              </a:lnTo>
              <a:lnTo>
                <a:pt x="1985479" y="172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3B82F4-E4B8-4F1B-980B-2FAEC2AA92F7}">
      <dsp:nvSpPr>
        <dsp:cNvPr id="0" name=""/>
        <dsp:cNvSpPr/>
      </dsp:nvSpPr>
      <dsp:spPr>
        <a:xfrm>
          <a:off x="3575050" y="411725"/>
          <a:ext cx="992739" cy="172293"/>
        </a:xfrm>
        <a:custGeom>
          <a:avLst/>
          <a:gdLst/>
          <a:ahLst/>
          <a:cxnLst/>
          <a:rect l="0" t="0" r="0" b="0"/>
          <a:pathLst>
            <a:path>
              <a:moveTo>
                <a:pt x="0" y="0"/>
              </a:moveTo>
              <a:lnTo>
                <a:pt x="0" y="86146"/>
              </a:lnTo>
              <a:lnTo>
                <a:pt x="992739" y="86146"/>
              </a:lnTo>
              <a:lnTo>
                <a:pt x="992739" y="172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9D6807-8F1A-48F8-9C4F-DE2B8B0CCEA5}">
      <dsp:nvSpPr>
        <dsp:cNvPr id="0" name=""/>
        <dsp:cNvSpPr/>
      </dsp:nvSpPr>
      <dsp:spPr>
        <a:xfrm>
          <a:off x="3246871" y="994242"/>
          <a:ext cx="123066" cy="2124955"/>
        </a:xfrm>
        <a:custGeom>
          <a:avLst/>
          <a:gdLst/>
          <a:ahLst/>
          <a:cxnLst/>
          <a:rect l="0" t="0" r="0" b="0"/>
          <a:pathLst>
            <a:path>
              <a:moveTo>
                <a:pt x="0" y="0"/>
              </a:moveTo>
              <a:lnTo>
                <a:pt x="0" y="2124955"/>
              </a:lnTo>
              <a:lnTo>
                <a:pt x="123066" y="21249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F4D746-1B30-4815-8637-1B7FB0C09512}">
      <dsp:nvSpPr>
        <dsp:cNvPr id="0" name=""/>
        <dsp:cNvSpPr/>
      </dsp:nvSpPr>
      <dsp:spPr>
        <a:xfrm>
          <a:off x="3246871" y="994242"/>
          <a:ext cx="123066" cy="1542438"/>
        </a:xfrm>
        <a:custGeom>
          <a:avLst/>
          <a:gdLst/>
          <a:ahLst/>
          <a:cxnLst/>
          <a:rect l="0" t="0" r="0" b="0"/>
          <a:pathLst>
            <a:path>
              <a:moveTo>
                <a:pt x="0" y="0"/>
              </a:moveTo>
              <a:lnTo>
                <a:pt x="0" y="1542438"/>
              </a:lnTo>
              <a:lnTo>
                <a:pt x="123066" y="15424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B27C26-5CE2-4413-A755-050F3727575A}">
      <dsp:nvSpPr>
        <dsp:cNvPr id="0" name=""/>
        <dsp:cNvSpPr/>
      </dsp:nvSpPr>
      <dsp:spPr>
        <a:xfrm>
          <a:off x="3246871" y="994242"/>
          <a:ext cx="123066" cy="959921"/>
        </a:xfrm>
        <a:custGeom>
          <a:avLst/>
          <a:gdLst/>
          <a:ahLst/>
          <a:cxnLst/>
          <a:rect l="0" t="0" r="0" b="0"/>
          <a:pathLst>
            <a:path>
              <a:moveTo>
                <a:pt x="0" y="0"/>
              </a:moveTo>
              <a:lnTo>
                <a:pt x="0" y="959921"/>
              </a:lnTo>
              <a:lnTo>
                <a:pt x="123066" y="9599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5B8D3F-0466-49CC-B906-922672AA2CE5}">
      <dsp:nvSpPr>
        <dsp:cNvPr id="0" name=""/>
        <dsp:cNvSpPr/>
      </dsp:nvSpPr>
      <dsp:spPr>
        <a:xfrm>
          <a:off x="3246871" y="994242"/>
          <a:ext cx="123066" cy="377405"/>
        </a:xfrm>
        <a:custGeom>
          <a:avLst/>
          <a:gdLst/>
          <a:ahLst/>
          <a:cxnLst/>
          <a:rect l="0" t="0" r="0" b="0"/>
          <a:pathLst>
            <a:path>
              <a:moveTo>
                <a:pt x="0" y="0"/>
              </a:moveTo>
              <a:lnTo>
                <a:pt x="0" y="377405"/>
              </a:lnTo>
              <a:lnTo>
                <a:pt x="123066" y="3774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4A8EBF-F89B-491E-90A2-D72830D46AD4}">
      <dsp:nvSpPr>
        <dsp:cNvPr id="0" name=""/>
        <dsp:cNvSpPr/>
      </dsp:nvSpPr>
      <dsp:spPr>
        <a:xfrm>
          <a:off x="3529329" y="411725"/>
          <a:ext cx="91440" cy="172293"/>
        </a:xfrm>
        <a:custGeom>
          <a:avLst/>
          <a:gdLst/>
          <a:ahLst/>
          <a:cxnLst/>
          <a:rect l="0" t="0" r="0" b="0"/>
          <a:pathLst>
            <a:path>
              <a:moveTo>
                <a:pt x="45720" y="0"/>
              </a:moveTo>
              <a:lnTo>
                <a:pt x="45720" y="172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62F494-B073-45CB-9AD5-E0E6F0F94C21}">
      <dsp:nvSpPr>
        <dsp:cNvPr id="0" name=""/>
        <dsp:cNvSpPr/>
      </dsp:nvSpPr>
      <dsp:spPr>
        <a:xfrm>
          <a:off x="2582310" y="411725"/>
          <a:ext cx="992739" cy="172293"/>
        </a:xfrm>
        <a:custGeom>
          <a:avLst/>
          <a:gdLst/>
          <a:ahLst/>
          <a:cxnLst/>
          <a:rect l="0" t="0" r="0" b="0"/>
          <a:pathLst>
            <a:path>
              <a:moveTo>
                <a:pt x="992739" y="0"/>
              </a:moveTo>
              <a:lnTo>
                <a:pt x="992739" y="86146"/>
              </a:lnTo>
              <a:lnTo>
                <a:pt x="0" y="86146"/>
              </a:lnTo>
              <a:lnTo>
                <a:pt x="0" y="172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2A2E7A-AD57-4D6A-9810-0D700EDE7882}">
      <dsp:nvSpPr>
        <dsp:cNvPr id="0" name=""/>
        <dsp:cNvSpPr/>
      </dsp:nvSpPr>
      <dsp:spPr>
        <a:xfrm>
          <a:off x="1589570" y="411725"/>
          <a:ext cx="1985479" cy="172293"/>
        </a:xfrm>
        <a:custGeom>
          <a:avLst/>
          <a:gdLst/>
          <a:ahLst/>
          <a:cxnLst/>
          <a:rect l="0" t="0" r="0" b="0"/>
          <a:pathLst>
            <a:path>
              <a:moveTo>
                <a:pt x="1985479" y="0"/>
              </a:moveTo>
              <a:lnTo>
                <a:pt x="1985479" y="86146"/>
              </a:lnTo>
              <a:lnTo>
                <a:pt x="0" y="86146"/>
              </a:lnTo>
              <a:lnTo>
                <a:pt x="0" y="1722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740FEB-2452-4074-994D-5A4C67EA73BE}">
      <dsp:nvSpPr>
        <dsp:cNvPr id="0" name=""/>
        <dsp:cNvSpPr/>
      </dsp:nvSpPr>
      <dsp:spPr>
        <a:xfrm>
          <a:off x="3164826" y="1502"/>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WComd</a:t>
          </a:r>
        </a:p>
      </dsp:txBody>
      <dsp:txXfrm>
        <a:off x="3164826" y="1502"/>
        <a:ext cx="820446" cy="410223"/>
      </dsp:txXfrm>
    </dsp:sp>
    <dsp:sp modelId="{AE74DE07-AEBA-4FD7-8BA5-FDDFB4D1A119}">
      <dsp:nvSpPr>
        <dsp:cNvPr id="0" name=""/>
        <dsp:cNvSpPr/>
      </dsp:nvSpPr>
      <dsp:spPr>
        <a:xfrm>
          <a:off x="1179347" y="584019"/>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Flying Sqns</a:t>
          </a:r>
        </a:p>
      </dsp:txBody>
      <dsp:txXfrm>
        <a:off x="1179347" y="584019"/>
        <a:ext cx="820446" cy="410223"/>
      </dsp:txXfrm>
    </dsp:sp>
    <dsp:sp modelId="{FCE1B5C6-613C-4DAA-BECB-B47AD5C60F81}">
      <dsp:nvSpPr>
        <dsp:cNvPr id="0" name=""/>
        <dsp:cNvSpPr/>
      </dsp:nvSpPr>
      <dsp:spPr>
        <a:xfrm>
          <a:off x="2172087" y="584019"/>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WOpsO</a:t>
          </a:r>
        </a:p>
      </dsp:txBody>
      <dsp:txXfrm>
        <a:off x="2172087" y="584019"/>
        <a:ext cx="820446" cy="410223"/>
      </dsp:txXfrm>
    </dsp:sp>
    <dsp:sp modelId="{5105967F-E9A5-4D26-8738-9796BE624674}">
      <dsp:nvSpPr>
        <dsp:cNvPr id="0" name=""/>
        <dsp:cNvSpPr/>
      </dsp:nvSpPr>
      <dsp:spPr>
        <a:xfrm>
          <a:off x="3164826" y="584019"/>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WLogO</a:t>
          </a:r>
        </a:p>
      </dsp:txBody>
      <dsp:txXfrm>
        <a:off x="3164826" y="584019"/>
        <a:ext cx="820446" cy="410223"/>
      </dsp:txXfrm>
    </dsp:sp>
    <dsp:sp modelId="{DAF80B88-D892-48DA-9E8B-295475BAC9F1}">
      <dsp:nvSpPr>
        <dsp:cNvPr id="0" name=""/>
        <dsp:cNvSpPr/>
      </dsp:nvSpPr>
      <dsp:spPr>
        <a:xfrm>
          <a:off x="3369938" y="1166536"/>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TEME</a:t>
          </a:r>
        </a:p>
      </dsp:txBody>
      <dsp:txXfrm>
        <a:off x="3369938" y="1166536"/>
        <a:ext cx="820446" cy="410223"/>
      </dsp:txXfrm>
    </dsp:sp>
    <dsp:sp modelId="{40837AB0-8553-4E15-B4EA-67C2646C9117}">
      <dsp:nvSpPr>
        <dsp:cNvPr id="0" name=""/>
        <dsp:cNvSpPr/>
      </dsp:nvSpPr>
      <dsp:spPr>
        <a:xfrm>
          <a:off x="3369938" y="1749052"/>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REPLEN</a:t>
          </a:r>
        </a:p>
      </dsp:txBody>
      <dsp:txXfrm>
        <a:off x="3369938" y="1749052"/>
        <a:ext cx="820446" cy="410223"/>
      </dsp:txXfrm>
    </dsp:sp>
    <dsp:sp modelId="{F8BB8183-9134-45DD-90C3-D18485EC3448}">
      <dsp:nvSpPr>
        <dsp:cNvPr id="0" name=""/>
        <dsp:cNvSpPr/>
      </dsp:nvSpPr>
      <dsp:spPr>
        <a:xfrm>
          <a:off x="3369938" y="2331569"/>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TIS</a:t>
          </a:r>
        </a:p>
      </dsp:txBody>
      <dsp:txXfrm>
        <a:off x="3369938" y="2331569"/>
        <a:ext cx="820446" cy="410223"/>
      </dsp:txXfrm>
    </dsp:sp>
    <dsp:sp modelId="{021A6FDF-E0E8-4DE3-A77C-0ADDF11297A4}">
      <dsp:nvSpPr>
        <dsp:cNvPr id="0" name=""/>
        <dsp:cNvSpPr/>
      </dsp:nvSpPr>
      <dsp:spPr>
        <a:xfrm>
          <a:off x="3369938" y="2914086"/>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CE</a:t>
          </a:r>
        </a:p>
      </dsp:txBody>
      <dsp:txXfrm>
        <a:off x="3369938" y="2914086"/>
        <a:ext cx="820446" cy="410223"/>
      </dsp:txXfrm>
    </dsp:sp>
    <dsp:sp modelId="{F1BCD3DB-17A5-4899-982B-5E1B42C66CC5}">
      <dsp:nvSpPr>
        <dsp:cNvPr id="0" name=""/>
        <dsp:cNvSpPr/>
      </dsp:nvSpPr>
      <dsp:spPr>
        <a:xfrm>
          <a:off x="4157566" y="584019"/>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WAdmO</a:t>
          </a:r>
        </a:p>
      </dsp:txBody>
      <dsp:txXfrm>
        <a:off x="4157566" y="584019"/>
        <a:ext cx="820446" cy="410223"/>
      </dsp:txXfrm>
    </dsp:sp>
    <dsp:sp modelId="{B71854E3-0CCB-4EFE-B497-3D071EF197FB}">
      <dsp:nvSpPr>
        <dsp:cNvPr id="0" name=""/>
        <dsp:cNvSpPr/>
      </dsp:nvSpPr>
      <dsp:spPr>
        <a:xfrm>
          <a:off x="5150306" y="584019"/>
          <a:ext cx="820446" cy="410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en-US" sz="1300" b="0" i="0" u="none" strike="noStrike" kern="1200" cap="none" normalizeH="0" baseline="0" dirty="0" smtClean="0">
              <a:ln>
                <a:noFill/>
              </a:ln>
              <a:solidFill>
                <a:schemeClr val="tx1"/>
              </a:solidFill>
              <a:effectLst/>
              <a:latin typeface="Arial" pitchFamily="34" charset="0"/>
              <a:cs typeface="Arial" pitchFamily="34" charset="0"/>
            </a:rPr>
            <a:t>WCompt</a:t>
          </a:r>
        </a:p>
      </dsp:txBody>
      <dsp:txXfrm>
        <a:off x="5150306" y="584019"/>
        <a:ext cx="820446" cy="410223"/>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1" y="0"/>
            <a:ext cx="2988145" cy="459026"/>
          </a:xfrm>
          <a:prstGeom prst="rect">
            <a:avLst/>
          </a:prstGeom>
          <a:noFill/>
          <a:ln w="9525">
            <a:noFill/>
            <a:miter lim="800000"/>
            <a:headEnd/>
            <a:tailEnd/>
          </a:ln>
          <a:effectLst/>
        </p:spPr>
        <p:txBody>
          <a:bodyPr vert="horz" wrap="square" lIns="91508" tIns="45752" rIns="91508" bIns="45752" numCol="1" anchor="t" anchorCtr="0" compatLnSpc="1">
            <a:prstTxWarp prst="textNoShape">
              <a:avLst/>
            </a:prstTxWarp>
          </a:bodyPr>
          <a:lstStyle>
            <a:lvl1pPr algn="l" defTabSz="915147">
              <a:defRPr sz="1200" b="0">
                <a:latin typeface="Times New Roman" pitchFamily="18" charset="0"/>
              </a:defRPr>
            </a:lvl1pPr>
          </a:lstStyle>
          <a:p>
            <a:pPr>
              <a:defRPr/>
            </a:pPr>
            <a:endParaRPr lang="en-CA" dirty="0"/>
          </a:p>
        </p:txBody>
      </p:sp>
      <p:sp>
        <p:nvSpPr>
          <p:cNvPr id="12291" name="Rectangle 3"/>
          <p:cNvSpPr>
            <a:spLocks noGrp="1" noChangeArrowheads="1"/>
          </p:cNvSpPr>
          <p:nvPr>
            <p:ph type="dt" sz="quarter" idx="1"/>
          </p:nvPr>
        </p:nvSpPr>
        <p:spPr bwMode="auto">
          <a:xfrm>
            <a:off x="3906369" y="0"/>
            <a:ext cx="2988144" cy="459026"/>
          </a:xfrm>
          <a:prstGeom prst="rect">
            <a:avLst/>
          </a:prstGeom>
          <a:noFill/>
          <a:ln w="9525">
            <a:noFill/>
            <a:miter lim="800000"/>
            <a:headEnd/>
            <a:tailEnd/>
          </a:ln>
          <a:effectLst/>
        </p:spPr>
        <p:txBody>
          <a:bodyPr vert="horz" wrap="square" lIns="91508" tIns="45752" rIns="91508" bIns="45752" numCol="1" anchor="t" anchorCtr="0" compatLnSpc="1">
            <a:prstTxWarp prst="textNoShape">
              <a:avLst/>
            </a:prstTxWarp>
          </a:bodyPr>
          <a:lstStyle>
            <a:lvl1pPr algn="r" defTabSz="915147">
              <a:defRPr sz="1200" b="0">
                <a:latin typeface="Times New Roman" pitchFamily="18" charset="0"/>
              </a:defRPr>
            </a:lvl1pPr>
          </a:lstStyle>
          <a:p>
            <a:pPr>
              <a:defRPr/>
            </a:pPr>
            <a:endParaRPr lang="en-CA" dirty="0"/>
          </a:p>
        </p:txBody>
      </p:sp>
      <p:sp>
        <p:nvSpPr>
          <p:cNvPr id="12292" name="Rectangle 4"/>
          <p:cNvSpPr>
            <a:spLocks noGrp="1" noChangeArrowheads="1"/>
          </p:cNvSpPr>
          <p:nvPr>
            <p:ph type="ftr" sz="quarter" idx="2"/>
          </p:nvPr>
        </p:nvSpPr>
        <p:spPr bwMode="auto">
          <a:xfrm>
            <a:off x="1" y="8721487"/>
            <a:ext cx="2988145" cy="459026"/>
          </a:xfrm>
          <a:prstGeom prst="rect">
            <a:avLst/>
          </a:prstGeom>
          <a:noFill/>
          <a:ln w="9525">
            <a:noFill/>
            <a:miter lim="800000"/>
            <a:headEnd/>
            <a:tailEnd/>
          </a:ln>
          <a:effectLst/>
        </p:spPr>
        <p:txBody>
          <a:bodyPr vert="horz" wrap="square" lIns="91508" tIns="45752" rIns="91508" bIns="45752" numCol="1" anchor="b" anchorCtr="0" compatLnSpc="1">
            <a:prstTxWarp prst="textNoShape">
              <a:avLst/>
            </a:prstTxWarp>
          </a:bodyPr>
          <a:lstStyle>
            <a:lvl1pPr algn="l" defTabSz="915147">
              <a:defRPr sz="1200" b="0">
                <a:latin typeface="Times New Roman" pitchFamily="18" charset="0"/>
              </a:defRPr>
            </a:lvl1pPr>
          </a:lstStyle>
          <a:p>
            <a:pPr>
              <a:defRPr/>
            </a:pPr>
            <a:endParaRPr lang="en-CA" dirty="0"/>
          </a:p>
        </p:txBody>
      </p:sp>
      <p:sp>
        <p:nvSpPr>
          <p:cNvPr id="12293" name="Rectangle 5"/>
          <p:cNvSpPr>
            <a:spLocks noGrp="1" noChangeArrowheads="1"/>
          </p:cNvSpPr>
          <p:nvPr>
            <p:ph type="sldNum" sz="quarter" idx="3"/>
          </p:nvPr>
        </p:nvSpPr>
        <p:spPr bwMode="auto">
          <a:xfrm>
            <a:off x="3906369" y="8721487"/>
            <a:ext cx="2988144" cy="459026"/>
          </a:xfrm>
          <a:prstGeom prst="rect">
            <a:avLst/>
          </a:prstGeom>
          <a:noFill/>
          <a:ln w="9525">
            <a:noFill/>
            <a:miter lim="800000"/>
            <a:headEnd/>
            <a:tailEnd/>
          </a:ln>
          <a:effectLst/>
        </p:spPr>
        <p:txBody>
          <a:bodyPr vert="horz" wrap="square" lIns="91508" tIns="45752" rIns="91508" bIns="45752" numCol="1" anchor="b" anchorCtr="0" compatLnSpc="1">
            <a:prstTxWarp prst="textNoShape">
              <a:avLst/>
            </a:prstTxWarp>
          </a:bodyPr>
          <a:lstStyle>
            <a:lvl1pPr algn="r" defTabSz="915147">
              <a:defRPr sz="1200" b="0">
                <a:latin typeface="Times New Roman" pitchFamily="18" charset="0"/>
              </a:defRPr>
            </a:lvl1pPr>
          </a:lstStyle>
          <a:p>
            <a:pPr>
              <a:defRPr/>
            </a:pPr>
            <a:fld id="{9FF13494-BB4E-431D-8BD0-B54CC3CE9B0B}" type="slidenum">
              <a:rPr lang="en-CA"/>
              <a:pPr>
                <a:defRPr/>
              </a:pPr>
              <a:t>‹#›</a:t>
            </a:fld>
            <a:endParaRPr lang="en-CA" dirty="0"/>
          </a:p>
        </p:txBody>
      </p:sp>
    </p:spTree>
    <p:extLst>
      <p:ext uri="{BB962C8B-B14F-4D97-AF65-F5344CB8AC3E}">
        <p14:creationId xmlns:p14="http://schemas.microsoft.com/office/powerpoint/2010/main" val="9585604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1" y="0"/>
            <a:ext cx="2988145" cy="455882"/>
          </a:xfrm>
          <a:prstGeom prst="rect">
            <a:avLst/>
          </a:prstGeom>
          <a:noFill/>
          <a:ln w="9525">
            <a:noFill/>
            <a:miter lim="800000"/>
            <a:headEnd/>
            <a:tailEnd/>
          </a:ln>
          <a:effectLst/>
        </p:spPr>
        <p:txBody>
          <a:bodyPr vert="horz" wrap="square" lIns="91508" tIns="45752" rIns="91508" bIns="45752" numCol="1" anchor="t" anchorCtr="0" compatLnSpc="1">
            <a:prstTxWarp prst="textNoShape">
              <a:avLst/>
            </a:prstTxWarp>
          </a:bodyPr>
          <a:lstStyle>
            <a:lvl1pPr algn="l" defTabSz="915147">
              <a:defRPr sz="1200" b="0">
                <a:latin typeface="Times New Roman" pitchFamily="18" charset="0"/>
              </a:defRPr>
            </a:lvl1pPr>
          </a:lstStyle>
          <a:p>
            <a:pPr>
              <a:defRPr/>
            </a:pPr>
            <a:endParaRPr lang="en-CA" dirty="0"/>
          </a:p>
        </p:txBody>
      </p:sp>
      <p:sp>
        <p:nvSpPr>
          <p:cNvPr id="57347" name="Rectangle 3"/>
          <p:cNvSpPr>
            <a:spLocks noGrp="1" noChangeArrowheads="1"/>
          </p:cNvSpPr>
          <p:nvPr>
            <p:ph type="dt" idx="1"/>
          </p:nvPr>
        </p:nvSpPr>
        <p:spPr bwMode="auto">
          <a:xfrm>
            <a:off x="3906369" y="0"/>
            <a:ext cx="2988144" cy="455882"/>
          </a:xfrm>
          <a:prstGeom prst="rect">
            <a:avLst/>
          </a:prstGeom>
          <a:noFill/>
          <a:ln w="9525">
            <a:noFill/>
            <a:miter lim="800000"/>
            <a:headEnd/>
            <a:tailEnd/>
          </a:ln>
          <a:effectLst/>
        </p:spPr>
        <p:txBody>
          <a:bodyPr vert="horz" wrap="square" lIns="91508" tIns="45752" rIns="91508" bIns="45752" numCol="1" anchor="t" anchorCtr="0" compatLnSpc="1">
            <a:prstTxWarp prst="textNoShape">
              <a:avLst/>
            </a:prstTxWarp>
          </a:bodyPr>
          <a:lstStyle>
            <a:lvl1pPr algn="r" defTabSz="915147">
              <a:defRPr sz="1200" b="0">
                <a:latin typeface="Times New Roman" pitchFamily="18" charset="0"/>
              </a:defRPr>
            </a:lvl1pPr>
          </a:lstStyle>
          <a:p>
            <a:pPr>
              <a:defRPr/>
            </a:pPr>
            <a:endParaRPr lang="en-CA" dirty="0"/>
          </a:p>
        </p:txBody>
      </p:sp>
      <p:sp>
        <p:nvSpPr>
          <p:cNvPr id="5124" name="Rectangle 4"/>
          <p:cNvSpPr>
            <a:spLocks noGrp="1" noRot="1" noChangeAspect="1" noChangeArrowheads="1" noTextEdit="1"/>
          </p:cNvSpPr>
          <p:nvPr>
            <p:ph type="sldImg" idx="2"/>
          </p:nvPr>
        </p:nvSpPr>
        <p:spPr bwMode="auto">
          <a:xfrm>
            <a:off x="1165225" y="684213"/>
            <a:ext cx="4562475" cy="3422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9" name="Rectangle 5"/>
          <p:cNvSpPr>
            <a:spLocks noGrp="1" noChangeArrowheads="1"/>
          </p:cNvSpPr>
          <p:nvPr>
            <p:ph type="body" sz="quarter" idx="3"/>
          </p:nvPr>
        </p:nvSpPr>
        <p:spPr bwMode="auto">
          <a:xfrm>
            <a:off x="919791" y="4334020"/>
            <a:ext cx="5054932" cy="4183107"/>
          </a:xfrm>
          <a:prstGeom prst="rect">
            <a:avLst/>
          </a:prstGeom>
          <a:noFill/>
          <a:ln w="9525">
            <a:noFill/>
            <a:miter lim="800000"/>
            <a:headEnd/>
            <a:tailEnd/>
          </a:ln>
          <a:effectLst/>
        </p:spPr>
        <p:txBody>
          <a:bodyPr vert="horz" wrap="square" lIns="91508" tIns="45752" rIns="91508" bIns="45752" numCol="1" anchor="t" anchorCtr="0" compatLnSpc="1">
            <a:prstTxWarp prst="textNoShape">
              <a:avLst/>
            </a:prstTxWarp>
          </a:bodyPr>
          <a:lstStyle/>
          <a:p>
            <a:pPr lvl="0"/>
            <a:r>
              <a:rPr lang="en-CA" noProof="0" smtClean="0"/>
              <a:t>Click to edit Master text styles</a:t>
            </a:r>
          </a:p>
          <a:p>
            <a:pPr lvl="1"/>
            <a:r>
              <a:rPr lang="en-CA" noProof="0" smtClean="0"/>
              <a:t>Second level</a:t>
            </a:r>
          </a:p>
          <a:p>
            <a:pPr lvl="2"/>
            <a:r>
              <a:rPr lang="en-CA" noProof="0" smtClean="0"/>
              <a:t>Third level</a:t>
            </a:r>
          </a:p>
          <a:p>
            <a:pPr lvl="3"/>
            <a:r>
              <a:rPr lang="en-CA" noProof="0" smtClean="0"/>
              <a:t>Fourth level</a:t>
            </a:r>
          </a:p>
          <a:p>
            <a:pPr lvl="4"/>
            <a:r>
              <a:rPr lang="en-CA" noProof="0" smtClean="0"/>
              <a:t>Fifth level</a:t>
            </a:r>
          </a:p>
        </p:txBody>
      </p:sp>
      <p:sp>
        <p:nvSpPr>
          <p:cNvPr id="57350" name="Rectangle 6"/>
          <p:cNvSpPr>
            <a:spLocks noGrp="1" noChangeArrowheads="1"/>
          </p:cNvSpPr>
          <p:nvPr>
            <p:ph type="ftr" sz="quarter" idx="4"/>
          </p:nvPr>
        </p:nvSpPr>
        <p:spPr bwMode="auto">
          <a:xfrm>
            <a:off x="1" y="8745068"/>
            <a:ext cx="2988145" cy="455882"/>
          </a:xfrm>
          <a:prstGeom prst="rect">
            <a:avLst/>
          </a:prstGeom>
          <a:noFill/>
          <a:ln w="9525">
            <a:noFill/>
            <a:miter lim="800000"/>
            <a:headEnd/>
            <a:tailEnd/>
          </a:ln>
          <a:effectLst/>
        </p:spPr>
        <p:txBody>
          <a:bodyPr vert="horz" wrap="square" lIns="91508" tIns="45752" rIns="91508" bIns="45752" numCol="1" anchor="b" anchorCtr="0" compatLnSpc="1">
            <a:prstTxWarp prst="textNoShape">
              <a:avLst/>
            </a:prstTxWarp>
          </a:bodyPr>
          <a:lstStyle>
            <a:lvl1pPr algn="l" defTabSz="915147">
              <a:defRPr sz="1200" b="0">
                <a:latin typeface="Times New Roman" pitchFamily="18" charset="0"/>
              </a:defRPr>
            </a:lvl1pPr>
          </a:lstStyle>
          <a:p>
            <a:pPr>
              <a:defRPr/>
            </a:pPr>
            <a:endParaRPr lang="en-CA" dirty="0"/>
          </a:p>
        </p:txBody>
      </p:sp>
      <p:sp>
        <p:nvSpPr>
          <p:cNvPr id="57351" name="Rectangle 7"/>
          <p:cNvSpPr>
            <a:spLocks noGrp="1" noChangeArrowheads="1"/>
          </p:cNvSpPr>
          <p:nvPr>
            <p:ph type="sldNum" sz="quarter" idx="5"/>
          </p:nvPr>
        </p:nvSpPr>
        <p:spPr bwMode="auto">
          <a:xfrm>
            <a:off x="3906369" y="8745068"/>
            <a:ext cx="2988144" cy="455882"/>
          </a:xfrm>
          <a:prstGeom prst="rect">
            <a:avLst/>
          </a:prstGeom>
          <a:noFill/>
          <a:ln w="9525">
            <a:noFill/>
            <a:miter lim="800000"/>
            <a:headEnd/>
            <a:tailEnd/>
          </a:ln>
          <a:effectLst/>
        </p:spPr>
        <p:txBody>
          <a:bodyPr vert="horz" wrap="square" lIns="91508" tIns="45752" rIns="91508" bIns="45752" numCol="1" anchor="b" anchorCtr="0" compatLnSpc="1">
            <a:prstTxWarp prst="textNoShape">
              <a:avLst/>
            </a:prstTxWarp>
          </a:bodyPr>
          <a:lstStyle>
            <a:lvl1pPr algn="r" defTabSz="915147">
              <a:defRPr sz="1200" b="0">
                <a:latin typeface="Times New Roman" pitchFamily="18" charset="0"/>
              </a:defRPr>
            </a:lvl1pPr>
          </a:lstStyle>
          <a:p>
            <a:pPr>
              <a:defRPr/>
            </a:pPr>
            <a:fld id="{4D2DAA73-EFA4-450A-8CB4-15976D6F31D6}" type="slidenum">
              <a:rPr lang="en-CA"/>
              <a:pPr>
                <a:defRPr/>
              </a:pPr>
              <a:t>‹#›</a:t>
            </a:fld>
            <a:endParaRPr lang="en-CA" dirty="0"/>
          </a:p>
        </p:txBody>
      </p:sp>
    </p:spTree>
    <p:extLst>
      <p:ext uri="{BB962C8B-B14F-4D97-AF65-F5344CB8AC3E}">
        <p14:creationId xmlns:p14="http://schemas.microsoft.com/office/powerpoint/2010/main" val="29345420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a:t>
            </a:fld>
            <a:endParaRPr lang="en-CA" dirty="0"/>
          </a:p>
        </p:txBody>
      </p:sp>
    </p:spTree>
    <p:extLst>
      <p:ext uri="{BB962C8B-B14F-4D97-AF65-F5344CB8AC3E}">
        <p14:creationId xmlns:p14="http://schemas.microsoft.com/office/powerpoint/2010/main" val="30512104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0</a:t>
            </a:fld>
            <a:endParaRPr lang="en-CA" dirty="0"/>
          </a:p>
        </p:txBody>
      </p:sp>
    </p:spTree>
    <p:extLst>
      <p:ext uri="{BB962C8B-B14F-4D97-AF65-F5344CB8AC3E}">
        <p14:creationId xmlns:p14="http://schemas.microsoft.com/office/powerpoint/2010/main" val="20955391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1</a:t>
            </a:fld>
            <a:endParaRPr lang="en-CA" dirty="0"/>
          </a:p>
        </p:txBody>
      </p:sp>
    </p:spTree>
    <p:extLst>
      <p:ext uri="{BB962C8B-B14F-4D97-AF65-F5344CB8AC3E}">
        <p14:creationId xmlns:p14="http://schemas.microsoft.com/office/powerpoint/2010/main" val="31137396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2</a:t>
            </a:fld>
            <a:endParaRPr lang="en-CA" dirty="0"/>
          </a:p>
        </p:txBody>
      </p:sp>
    </p:spTree>
    <p:extLst>
      <p:ext uri="{BB962C8B-B14F-4D97-AF65-F5344CB8AC3E}">
        <p14:creationId xmlns:p14="http://schemas.microsoft.com/office/powerpoint/2010/main" val="20955391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3</a:t>
            </a:fld>
            <a:endParaRPr lang="en-CA" dirty="0"/>
          </a:p>
        </p:txBody>
      </p:sp>
    </p:spTree>
    <p:extLst>
      <p:ext uri="{BB962C8B-B14F-4D97-AF65-F5344CB8AC3E}">
        <p14:creationId xmlns:p14="http://schemas.microsoft.com/office/powerpoint/2010/main" val="20955391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4</a:t>
            </a:fld>
            <a:endParaRPr lang="en-CA" dirty="0"/>
          </a:p>
        </p:txBody>
      </p:sp>
    </p:spTree>
    <p:extLst>
      <p:ext uri="{BB962C8B-B14F-4D97-AF65-F5344CB8AC3E}">
        <p14:creationId xmlns:p14="http://schemas.microsoft.com/office/powerpoint/2010/main" val="103098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74" name="Rectangle 7"/>
          <p:cNvSpPr txBox="1">
            <a:spLocks noGrp="1" noChangeArrowheads="1"/>
          </p:cNvSpPr>
          <p:nvPr/>
        </p:nvSpPr>
        <p:spPr bwMode="auto">
          <a:xfrm>
            <a:off x="3906267" y="8744690"/>
            <a:ext cx="2988247" cy="456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04" tIns="45749" rIns="91504" bIns="45749" anchor="b"/>
          <a:lstStyle>
            <a:lvl1pPr algn="l" defTabSz="928688" eaLnBrk="0" hangingPunct="0">
              <a:defRPr sz="2400">
                <a:solidFill>
                  <a:schemeClr val="tx1"/>
                </a:solidFill>
                <a:latin typeface="Times New Roman" pitchFamily="18" charset="0"/>
              </a:defRPr>
            </a:lvl1pPr>
            <a:lvl2pPr marL="744538" indent="-285750" algn="l" defTabSz="928688" eaLnBrk="0" hangingPunct="0">
              <a:defRPr sz="2400">
                <a:solidFill>
                  <a:schemeClr val="tx1"/>
                </a:solidFill>
                <a:latin typeface="Times New Roman" pitchFamily="18" charset="0"/>
              </a:defRPr>
            </a:lvl2pPr>
            <a:lvl3pPr marL="1146175" indent="-228600" algn="l" defTabSz="928688" eaLnBrk="0" hangingPunct="0">
              <a:defRPr sz="2400">
                <a:solidFill>
                  <a:schemeClr val="tx1"/>
                </a:solidFill>
                <a:latin typeface="Times New Roman" pitchFamily="18" charset="0"/>
              </a:defRPr>
            </a:lvl3pPr>
            <a:lvl4pPr marL="1604963" indent="-228600" algn="l" defTabSz="928688" eaLnBrk="0" hangingPunct="0">
              <a:defRPr sz="2400">
                <a:solidFill>
                  <a:schemeClr val="tx1"/>
                </a:solidFill>
                <a:latin typeface="Times New Roman" pitchFamily="18" charset="0"/>
              </a:defRPr>
            </a:lvl4pPr>
            <a:lvl5pPr marL="2063750" indent="-228600" algn="l" defTabSz="928688" eaLnBrk="0" hangingPunct="0">
              <a:defRPr sz="2400">
                <a:solidFill>
                  <a:schemeClr val="tx1"/>
                </a:solidFill>
                <a:latin typeface="Times New Roman" pitchFamily="18" charset="0"/>
              </a:defRPr>
            </a:lvl5pPr>
            <a:lvl6pPr marL="2520950" indent="-228600" defTabSz="928688" eaLnBrk="0" fontAlgn="base" hangingPunct="0">
              <a:spcBef>
                <a:spcPct val="0"/>
              </a:spcBef>
              <a:spcAft>
                <a:spcPct val="0"/>
              </a:spcAft>
              <a:defRPr sz="2400">
                <a:solidFill>
                  <a:schemeClr val="tx1"/>
                </a:solidFill>
                <a:latin typeface="Times New Roman" pitchFamily="18" charset="0"/>
              </a:defRPr>
            </a:lvl6pPr>
            <a:lvl7pPr marL="2978150" indent="-228600" defTabSz="928688" eaLnBrk="0" fontAlgn="base" hangingPunct="0">
              <a:spcBef>
                <a:spcPct val="0"/>
              </a:spcBef>
              <a:spcAft>
                <a:spcPct val="0"/>
              </a:spcAft>
              <a:defRPr sz="2400">
                <a:solidFill>
                  <a:schemeClr val="tx1"/>
                </a:solidFill>
                <a:latin typeface="Times New Roman" pitchFamily="18" charset="0"/>
              </a:defRPr>
            </a:lvl7pPr>
            <a:lvl8pPr marL="3435350" indent="-228600" defTabSz="928688" eaLnBrk="0" fontAlgn="base" hangingPunct="0">
              <a:spcBef>
                <a:spcPct val="0"/>
              </a:spcBef>
              <a:spcAft>
                <a:spcPct val="0"/>
              </a:spcAft>
              <a:defRPr sz="2400">
                <a:solidFill>
                  <a:schemeClr val="tx1"/>
                </a:solidFill>
                <a:latin typeface="Times New Roman" pitchFamily="18" charset="0"/>
              </a:defRPr>
            </a:lvl8pPr>
            <a:lvl9pPr marL="3892550" indent="-228600" defTabSz="928688" eaLnBrk="0" fontAlgn="base" hangingPunct="0">
              <a:spcBef>
                <a:spcPct val="0"/>
              </a:spcBef>
              <a:spcAft>
                <a:spcPct val="0"/>
              </a:spcAft>
              <a:defRPr sz="2400">
                <a:solidFill>
                  <a:schemeClr val="tx1"/>
                </a:solidFill>
                <a:latin typeface="Times New Roman" pitchFamily="18" charset="0"/>
              </a:defRPr>
            </a:lvl9pPr>
          </a:lstStyle>
          <a:p>
            <a:pPr algn="r" eaLnBrk="1" hangingPunct="1"/>
            <a:fld id="{7BAA620E-8A3E-4FB4-A089-78CBAD96590E}" type="slidenum">
              <a:rPr lang="en-CA" altLang="en-US" sz="1200" b="0">
                <a:cs typeface="Arial" pitchFamily="34" charset="0"/>
              </a:rPr>
              <a:pPr algn="r" eaLnBrk="1" hangingPunct="1"/>
              <a:t>15</a:t>
            </a:fld>
            <a:endParaRPr lang="en-CA" altLang="en-US" sz="1200" b="0" dirty="0">
              <a:cs typeface="Arial" pitchFamily="34" charset="0"/>
            </a:endParaRPr>
          </a:p>
        </p:txBody>
      </p:sp>
      <p:sp>
        <p:nvSpPr>
          <p:cNvPr id="1513475" name="Rectangle 2"/>
          <p:cNvSpPr>
            <a:spLocks noGrp="1" noRot="1" noChangeAspect="1" noChangeArrowheads="1" noTextEdit="1"/>
          </p:cNvSpPr>
          <p:nvPr>
            <p:ph type="sldImg"/>
          </p:nvPr>
        </p:nvSpPr>
        <p:spPr>
          <a:xfrm>
            <a:off x="1163638" y="695325"/>
            <a:ext cx="4572000" cy="3430588"/>
          </a:xfrm>
          <a:ln/>
        </p:spPr>
      </p:sp>
      <p:sp>
        <p:nvSpPr>
          <p:cNvPr id="1513476" name="Rectangle 3"/>
          <p:cNvSpPr>
            <a:spLocks noGrp="1" noChangeArrowheads="1"/>
          </p:cNvSpPr>
          <p:nvPr>
            <p:ph type="body" idx="1"/>
          </p:nvPr>
        </p:nvSpPr>
        <p:spPr>
          <a:xfrm>
            <a:off x="918020" y="4361371"/>
            <a:ext cx="5058474" cy="4130918"/>
          </a:xfrm>
        </p:spPr>
        <p:txBody>
          <a:bodyPr lIns="92117" tIns="46057" rIns="92117" bIns="46057"/>
          <a:lstStyle/>
          <a:p>
            <a:endParaRPr lang="en-CA"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6</a:t>
            </a:fld>
            <a:endParaRPr lang="en-CA" dirty="0"/>
          </a:p>
        </p:txBody>
      </p:sp>
    </p:spTree>
    <p:extLst>
      <p:ext uri="{BB962C8B-B14F-4D97-AF65-F5344CB8AC3E}">
        <p14:creationId xmlns:p14="http://schemas.microsoft.com/office/powerpoint/2010/main" val="29031963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noChangeArrowheads="1"/>
          </p:cNvSpPr>
          <p:nvPr/>
        </p:nvSpPr>
        <p:spPr bwMode="auto">
          <a:xfrm>
            <a:off x="3904706" y="8719606"/>
            <a:ext cx="2988247" cy="459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26" tIns="45913" rIns="91826" bIns="45913" anchor="b"/>
          <a:lstStyle>
            <a:lvl1pPr defTabSz="933450" eaLnBrk="0" hangingPunct="0">
              <a:spcBef>
                <a:spcPct val="30000"/>
              </a:spcBef>
              <a:defRPr sz="1200">
                <a:solidFill>
                  <a:schemeClr val="tx1"/>
                </a:solidFill>
                <a:latin typeface="Arial" charset="0"/>
              </a:defRPr>
            </a:lvl1pPr>
            <a:lvl2pPr marL="744538" indent="-285750" defTabSz="933450" eaLnBrk="0" hangingPunct="0">
              <a:spcBef>
                <a:spcPct val="30000"/>
              </a:spcBef>
              <a:defRPr sz="1200">
                <a:solidFill>
                  <a:schemeClr val="tx1"/>
                </a:solidFill>
                <a:latin typeface="Arial" charset="0"/>
              </a:defRPr>
            </a:lvl2pPr>
            <a:lvl3pPr marL="1146175" indent="-230188" defTabSz="933450" eaLnBrk="0" hangingPunct="0">
              <a:spcBef>
                <a:spcPct val="30000"/>
              </a:spcBef>
              <a:defRPr sz="1200">
                <a:solidFill>
                  <a:schemeClr val="tx1"/>
                </a:solidFill>
                <a:latin typeface="Arial" charset="0"/>
              </a:defRPr>
            </a:lvl3pPr>
            <a:lvl4pPr marL="1604963" indent="-230188" defTabSz="933450" eaLnBrk="0" hangingPunct="0">
              <a:spcBef>
                <a:spcPct val="30000"/>
              </a:spcBef>
              <a:defRPr sz="1200">
                <a:solidFill>
                  <a:schemeClr val="tx1"/>
                </a:solidFill>
                <a:latin typeface="Arial" charset="0"/>
              </a:defRPr>
            </a:lvl4pPr>
            <a:lvl5pPr marL="2062163" indent="-228600" defTabSz="933450" eaLnBrk="0" hangingPunct="0">
              <a:spcBef>
                <a:spcPct val="30000"/>
              </a:spcBef>
              <a:defRPr sz="1200">
                <a:solidFill>
                  <a:schemeClr val="tx1"/>
                </a:solidFill>
                <a:latin typeface="Arial" charset="0"/>
              </a:defRPr>
            </a:lvl5pPr>
            <a:lvl6pPr marL="2519363" indent="-228600" defTabSz="933450" eaLnBrk="0" fontAlgn="base" hangingPunct="0">
              <a:spcBef>
                <a:spcPct val="30000"/>
              </a:spcBef>
              <a:spcAft>
                <a:spcPct val="0"/>
              </a:spcAft>
              <a:defRPr sz="1200">
                <a:solidFill>
                  <a:schemeClr val="tx1"/>
                </a:solidFill>
                <a:latin typeface="Arial" charset="0"/>
              </a:defRPr>
            </a:lvl6pPr>
            <a:lvl7pPr marL="2976563" indent="-228600" defTabSz="933450" eaLnBrk="0" fontAlgn="base" hangingPunct="0">
              <a:spcBef>
                <a:spcPct val="30000"/>
              </a:spcBef>
              <a:spcAft>
                <a:spcPct val="0"/>
              </a:spcAft>
              <a:defRPr sz="1200">
                <a:solidFill>
                  <a:schemeClr val="tx1"/>
                </a:solidFill>
                <a:latin typeface="Arial" charset="0"/>
              </a:defRPr>
            </a:lvl7pPr>
            <a:lvl8pPr marL="3433763" indent="-228600" defTabSz="933450" eaLnBrk="0" fontAlgn="base" hangingPunct="0">
              <a:spcBef>
                <a:spcPct val="30000"/>
              </a:spcBef>
              <a:spcAft>
                <a:spcPct val="0"/>
              </a:spcAft>
              <a:defRPr sz="1200">
                <a:solidFill>
                  <a:schemeClr val="tx1"/>
                </a:solidFill>
                <a:latin typeface="Arial" charset="0"/>
              </a:defRPr>
            </a:lvl8pPr>
            <a:lvl9pPr marL="3890963" indent="-228600" defTabSz="93345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51713213-249C-4059-951B-38D54A0B22C0}" type="slidenum">
              <a:rPr lang="en-CA" altLang="en-US"/>
              <a:pPr algn="r" eaLnBrk="1" hangingPunct="1">
                <a:spcBef>
                  <a:spcPct val="0"/>
                </a:spcBef>
              </a:pPr>
              <a:t>17</a:t>
            </a:fld>
            <a:endParaRPr lang="en-CA" altLang="en-US" dirty="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xfrm>
            <a:off x="919581" y="4361371"/>
            <a:ext cx="5055352" cy="4130918"/>
          </a:xfrm>
          <a:noFill/>
        </p:spPr>
        <p:txBody>
          <a:bodyPr lIns="91826" tIns="45913" rIns="91826" bIns="45913"/>
          <a:lstStyle/>
          <a:p>
            <a:pPr eaLnBrk="1" hangingPunct="1">
              <a:spcBef>
                <a:spcPct val="0"/>
              </a:spcBef>
            </a:pPr>
            <a:endParaRPr lang="en-CA" altLang="en-US" dirty="0" smtClean="0"/>
          </a:p>
          <a:p>
            <a:pPr eaLnBrk="1" hangingPunct="1"/>
            <a:endParaRPr lang="en-CA" altLang="en-US" sz="10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noChangeArrowheads="1"/>
          </p:cNvSpPr>
          <p:nvPr/>
        </p:nvSpPr>
        <p:spPr bwMode="auto">
          <a:xfrm>
            <a:off x="3904706" y="8719606"/>
            <a:ext cx="2988247" cy="459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26" tIns="45913" rIns="91826" bIns="45913" anchor="b"/>
          <a:lstStyle>
            <a:lvl1pPr defTabSz="933450" eaLnBrk="0" hangingPunct="0">
              <a:spcBef>
                <a:spcPct val="30000"/>
              </a:spcBef>
              <a:defRPr sz="1200">
                <a:solidFill>
                  <a:schemeClr val="tx1"/>
                </a:solidFill>
                <a:latin typeface="Arial" charset="0"/>
              </a:defRPr>
            </a:lvl1pPr>
            <a:lvl2pPr marL="744538" indent="-285750" defTabSz="933450" eaLnBrk="0" hangingPunct="0">
              <a:spcBef>
                <a:spcPct val="30000"/>
              </a:spcBef>
              <a:defRPr sz="1200">
                <a:solidFill>
                  <a:schemeClr val="tx1"/>
                </a:solidFill>
                <a:latin typeface="Arial" charset="0"/>
              </a:defRPr>
            </a:lvl2pPr>
            <a:lvl3pPr marL="1146175" indent="-230188" defTabSz="933450" eaLnBrk="0" hangingPunct="0">
              <a:spcBef>
                <a:spcPct val="30000"/>
              </a:spcBef>
              <a:defRPr sz="1200">
                <a:solidFill>
                  <a:schemeClr val="tx1"/>
                </a:solidFill>
                <a:latin typeface="Arial" charset="0"/>
              </a:defRPr>
            </a:lvl3pPr>
            <a:lvl4pPr marL="1604963" indent="-230188" defTabSz="933450" eaLnBrk="0" hangingPunct="0">
              <a:spcBef>
                <a:spcPct val="30000"/>
              </a:spcBef>
              <a:defRPr sz="1200">
                <a:solidFill>
                  <a:schemeClr val="tx1"/>
                </a:solidFill>
                <a:latin typeface="Arial" charset="0"/>
              </a:defRPr>
            </a:lvl4pPr>
            <a:lvl5pPr marL="2062163" indent="-228600" defTabSz="933450" eaLnBrk="0" hangingPunct="0">
              <a:spcBef>
                <a:spcPct val="30000"/>
              </a:spcBef>
              <a:defRPr sz="1200">
                <a:solidFill>
                  <a:schemeClr val="tx1"/>
                </a:solidFill>
                <a:latin typeface="Arial" charset="0"/>
              </a:defRPr>
            </a:lvl5pPr>
            <a:lvl6pPr marL="2519363" indent="-228600" defTabSz="933450" eaLnBrk="0" fontAlgn="base" hangingPunct="0">
              <a:spcBef>
                <a:spcPct val="30000"/>
              </a:spcBef>
              <a:spcAft>
                <a:spcPct val="0"/>
              </a:spcAft>
              <a:defRPr sz="1200">
                <a:solidFill>
                  <a:schemeClr val="tx1"/>
                </a:solidFill>
                <a:latin typeface="Arial" charset="0"/>
              </a:defRPr>
            </a:lvl6pPr>
            <a:lvl7pPr marL="2976563" indent="-228600" defTabSz="933450" eaLnBrk="0" fontAlgn="base" hangingPunct="0">
              <a:spcBef>
                <a:spcPct val="30000"/>
              </a:spcBef>
              <a:spcAft>
                <a:spcPct val="0"/>
              </a:spcAft>
              <a:defRPr sz="1200">
                <a:solidFill>
                  <a:schemeClr val="tx1"/>
                </a:solidFill>
                <a:latin typeface="Arial" charset="0"/>
              </a:defRPr>
            </a:lvl7pPr>
            <a:lvl8pPr marL="3433763" indent="-228600" defTabSz="933450" eaLnBrk="0" fontAlgn="base" hangingPunct="0">
              <a:spcBef>
                <a:spcPct val="30000"/>
              </a:spcBef>
              <a:spcAft>
                <a:spcPct val="0"/>
              </a:spcAft>
              <a:defRPr sz="1200">
                <a:solidFill>
                  <a:schemeClr val="tx1"/>
                </a:solidFill>
                <a:latin typeface="Arial" charset="0"/>
              </a:defRPr>
            </a:lvl8pPr>
            <a:lvl9pPr marL="3890963" indent="-228600" defTabSz="93345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51713213-249C-4059-951B-38D54A0B22C0}" type="slidenum">
              <a:rPr lang="en-CA" altLang="en-US"/>
              <a:pPr algn="r" eaLnBrk="1" hangingPunct="1">
                <a:spcBef>
                  <a:spcPct val="0"/>
                </a:spcBef>
              </a:pPr>
              <a:t>18</a:t>
            </a:fld>
            <a:endParaRPr lang="en-CA" altLang="en-US" dirty="0"/>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xfrm>
            <a:off x="919581" y="4361371"/>
            <a:ext cx="5055352" cy="4130918"/>
          </a:xfrm>
          <a:noFill/>
        </p:spPr>
        <p:txBody>
          <a:bodyPr lIns="91826" tIns="45913" rIns="91826" bIns="45913"/>
          <a:lstStyle/>
          <a:p>
            <a:pPr eaLnBrk="1" hangingPunct="1">
              <a:spcBef>
                <a:spcPct val="0"/>
              </a:spcBef>
            </a:pPr>
            <a:endParaRPr lang="en-CA" altLang="en-US" dirty="0" smtClean="0"/>
          </a:p>
          <a:p>
            <a:pPr eaLnBrk="1" hangingPunct="1"/>
            <a:endParaRPr lang="en-CA" altLang="en-US" sz="10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19</a:t>
            </a:fld>
            <a:endParaRPr lang="en-CA" dirty="0"/>
          </a:p>
        </p:txBody>
      </p:sp>
    </p:spTree>
    <p:extLst>
      <p:ext uri="{BB962C8B-B14F-4D97-AF65-F5344CB8AC3E}">
        <p14:creationId xmlns:p14="http://schemas.microsoft.com/office/powerpoint/2010/main" val="42052055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a:t>
            </a:fld>
            <a:endParaRPr lang="en-CA" dirty="0"/>
          </a:p>
        </p:txBody>
      </p:sp>
    </p:spTree>
    <p:extLst>
      <p:ext uri="{BB962C8B-B14F-4D97-AF65-F5344CB8AC3E}">
        <p14:creationId xmlns:p14="http://schemas.microsoft.com/office/powerpoint/2010/main" val="30241847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0</a:t>
            </a:fld>
            <a:endParaRPr lang="en-CA" dirty="0"/>
          </a:p>
        </p:txBody>
      </p:sp>
    </p:spTree>
    <p:extLst>
      <p:ext uri="{BB962C8B-B14F-4D97-AF65-F5344CB8AC3E}">
        <p14:creationId xmlns:p14="http://schemas.microsoft.com/office/powerpoint/2010/main" val="29788259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1</a:t>
            </a:fld>
            <a:endParaRPr lang="en-CA" dirty="0"/>
          </a:p>
        </p:txBody>
      </p:sp>
    </p:spTree>
    <p:extLst>
      <p:ext uri="{BB962C8B-B14F-4D97-AF65-F5344CB8AC3E}">
        <p14:creationId xmlns:p14="http://schemas.microsoft.com/office/powerpoint/2010/main" val="29788259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2</a:t>
            </a:fld>
            <a:endParaRPr lang="en-CA" dirty="0"/>
          </a:p>
        </p:txBody>
      </p:sp>
    </p:spTree>
    <p:extLst>
      <p:ext uri="{BB962C8B-B14F-4D97-AF65-F5344CB8AC3E}">
        <p14:creationId xmlns:p14="http://schemas.microsoft.com/office/powerpoint/2010/main" val="29788259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3</a:t>
            </a:fld>
            <a:endParaRPr lang="en-CA" dirty="0"/>
          </a:p>
        </p:txBody>
      </p:sp>
    </p:spTree>
    <p:extLst>
      <p:ext uri="{BB962C8B-B14F-4D97-AF65-F5344CB8AC3E}">
        <p14:creationId xmlns:p14="http://schemas.microsoft.com/office/powerpoint/2010/main" val="29788259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4</a:t>
            </a:fld>
            <a:endParaRPr lang="en-CA" dirty="0"/>
          </a:p>
        </p:txBody>
      </p:sp>
    </p:spTree>
    <p:extLst>
      <p:ext uri="{BB962C8B-B14F-4D97-AF65-F5344CB8AC3E}">
        <p14:creationId xmlns:p14="http://schemas.microsoft.com/office/powerpoint/2010/main" val="29788259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5</a:t>
            </a:fld>
            <a:endParaRPr lang="en-CA" dirty="0"/>
          </a:p>
        </p:txBody>
      </p:sp>
    </p:spTree>
    <p:extLst>
      <p:ext uri="{BB962C8B-B14F-4D97-AF65-F5344CB8AC3E}">
        <p14:creationId xmlns:p14="http://schemas.microsoft.com/office/powerpoint/2010/main" val="1609215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6</a:t>
            </a:fld>
            <a:endParaRPr lang="en-CA" dirty="0"/>
          </a:p>
        </p:txBody>
      </p:sp>
    </p:spTree>
    <p:extLst>
      <p:ext uri="{BB962C8B-B14F-4D97-AF65-F5344CB8AC3E}">
        <p14:creationId xmlns:p14="http://schemas.microsoft.com/office/powerpoint/2010/main" val="17951007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22" name="Rectangle 2"/>
          <p:cNvSpPr>
            <a:spLocks noGrp="1" noChangeArrowheads="1"/>
          </p:cNvSpPr>
          <p:nvPr>
            <p:ph type="body" idx="1"/>
          </p:nvPr>
        </p:nvSpPr>
        <p:spPr>
          <a:xfrm>
            <a:off x="382509" y="4361371"/>
            <a:ext cx="6282500" cy="3902032"/>
          </a:xfrm>
          <a:noFill/>
          <a:ln/>
        </p:spPr>
        <p:txBody>
          <a:bodyPr lIns="89194" tIns="43814" rIns="89194" bIns="43814"/>
          <a:lstStyle/>
          <a:p>
            <a:endParaRPr lang="en-US" altLang="en-US" dirty="0"/>
          </a:p>
        </p:txBody>
      </p:sp>
      <p:sp>
        <p:nvSpPr>
          <p:cNvPr id="1515523" name="Rectangle 3"/>
          <p:cNvSpPr>
            <a:spLocks noGrp="1" noRot="1" noChangeAspect="1" noChangeArrowheads="1" noTextEdit="1"/>
          </p:cNvSpPr>
          <p:nvPr>
            <p:ph type="sldImg"/>
          </p:nvPr>
        </p:nvSpPr>
        <p:spPr>
          <a:xfrm>
            <a:off x="1157288" y="690563"/>
            <a:ext cx="4584700" cy="3438525"/>
          </a:xfrm>
          <a:ln cap="flat"/>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28</a:t>
            </a:fld>
            <a:endParaRPr lang="en-CA" dirty="0"/>
          </a:p>
        </p:txBody>
      </p:sp>
    </p:spTree>
    <p:extLst>
      <p:ext uri="{BB962C8B-B14F-4D97-AF65-F5344CB8AC3E}">
        <p14:creationId xmlns:p14="http://schemas.microsoft.com/office/powerpoint/2010/main" val="19719542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0530" name="Rectangle 2"/>
          <p:cNvSpPr>
            <a:spLocks noGrp="1" noRot="1" noChangeAspect="1" noChangeArrowheads="1" noTextEdit="1"/>
          </p:cNvSpPr>
          <p:nvPr>
            <p:ph type="sldImg"/>
          </p:nvPr>
        </p:nvSpPr>
        <p:spPr>
          <a:xfrm>
            <a:off x="1154113" y="688975"/>
            <a:ext cx="4586287" cy="3441700"/>
          </a:xfrm>
          <a:ln/>
        </p:spPr>
      </p:sp>
      <p:sp>
        <p:nvSpPr>
          <p:cNvPr id="1430531" name="Rectangle 3"/>
          <p:cNvSpPr>
            <a:spLocks noGrp="1" noChangeArrowheads="1"/>
          </p:cNvSpPr>
          <p:nvPr>
            <p:ph type="body" idx="1"/>
          </p:nvPr>
        </p:nvSpPr>
        <p:spPr>
          <a:xfrm>
            <a:off x="690076" y="4361371"/>
            <a:ext cx="5514361" cy="4130918"/>
          </a:xfrm>
        </p:spPr>
        <p:txBody>
          <a:bodyPr/>
          <a:lstStyle/>
          <a:p>
            <a:endParaRPr lang="en-CA"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a:t>
            </a:fld>
            <a:endParaRPr lang="en-CA" dirty="0"/>
          </a:p>
        </p:txBody>
      </p:sp>
    </p:spTree>
    <p:extLst>
      <p:ext uri="{BB962C8B-B14F-4D97-AF65-F5344CB8AC3E}">
        <p14:creationId xmlns:p14="http://schemas.microsoft.com/office/powerpoint/2010/main" val="11348042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2578" name="Rectangle 2"/>
          <p:cNvSpPr>
            <a:spLocks noGrp="1" noRot="1" noChangeAspect="1" noChangeArrowheads="1" noTextEdit="1"/>
          </p:cNvSpPr>
          <p:nvPr>
            <p:ph type="sldImg"/>
          </p:nvPr>
        </p:nvSpPr>
        <p:spPr>
          <a:xfrm>
            <a:off x="1154113" y="688975"/>
            <a:ext cx="4586287" cy="3441700"/>
          </a:xfrm>
          <a:ln/>
        </p:spPr>
      </p:sp>
      <p:sp>
        <p:nvSpPr>
          <p:cNvPr id="1432579" name="Rectangle 3"/>
          <p:cNvSpPr>
            <a:spLocks noGrp="1" noChangeArrowheads="1"/>
          </p:cNvSpPr>
          <p:nvPr>
            <p:ph type="body" idx="1"/>
          </p:nvPr>
        </p:nvSpPr>
        <p:spPr>
          <a:xfrm>
            <a:off x="690076" y="4361371"/>
            <a:ext cx="5514361" cy="4130918"/>
          </a:xfrm>
        </p:spPr>
        <p:txBody>
          <a:bodyPr/>
          <a:lstStyle/>
          <a:p>
            <a:endParaRPr lang="en-CA"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1</a:t>
            </a:fld>
            <a:endParaRPr lang="en-CA" dirty="0"/>
          </a:p>
        </p:txBody>
      </p:sp>
    </p:spTree>
    <p:extLst>
      <p:ext uri="{BB962C8B-B14F-4D97-AF65-F5344CB8AC3E}">
        <p14:creationId xmlns:p14="http://schemas.microsoft.com/office/powerpoint/2010/main" val="10867929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626" name="Rectangle 2"/>
          <p:cNvSpPr>
            <a:spLocks noGrp="1" noRot="1" noChangeAspect="1" noChangeArrowheads="1" noTextEdit="1"/>
          </p:cNvSpPr>
          <p:nvPr>
            <p:ph type="sldImg"/>
          </p:nvPr>
        </p:nvSpPr>
        <p:spPr>
          <a:xfrm>
            <a:off x="1166813" y="684213"/>
            <a:ext cx="4559300" cy="3421062"/>
          </a:xfrm>
          <a:ln/>
        </p:spPr>
      </p:sp>
      <p:sp>
        <p:nvSpPr>
          <p:cNvPr id="1434627" name="Rectangle 3"/>
          <p:cNvSpPr>
            <a:spLocks noGrp="1" noChangeArrowheads="1"/>
          </p:cNvSpPr>
          <p:nvPr>
            <p:ph type="body" idx="1"/>
          </p:nvPr>
        </p:nvSpPr>
        <p:spPr>
          <a:xfrm>
            <a:off x="919581" y="4334720"/>
            <a:ext cx="5055352" cy="4182652"/>
          </a:xfrm>
        </p:spPr>
        <p:txBody>
          <a:bodyPr/>
          <a:lstStyle/>
          <a:p>
            <a:endParaRPr lang="en-CA"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3</a:t>
            </a:fld>
            <a:endParaRPr lang="en-CA" dirty="0"/>
          </a:p>
        </p:txBody>
      </p:sp>
    </p:spTree>
    <p:extLst>
      <p:ext uri="{BB962C8B-B14F-4D97-AF65-F5344CB8AC3E}">
        <p14:creationId xmlns:p14="http://schemas.microsoft.com/office/powerpoint/2010/main" val="33085729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4</a:t>
            </a:fld>
            <a:endParaRPr lang="en-CA" dirty="0"/>
          </a:p>
        </p:txBody>
      </p:sp>
    </p:spTree>
    <p:extLst>
      <p:ext uri="{BB962C8B-B14F-4D97-AF65-F5344CB8AC3E}">
        <p14:creationId xmlns:p14="http://schemas.microsoft.com/office/powerpoint/2010/main" val="7926926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5</a:t>
            </a:fld>
            <a:endParaRPr lang="en-CA" dirty="0"/>
          </a:p>
        </p:txBody>
      </p:sp>
    </p:spTree>
    <p:extLst>
      <p:ext uri="{BB962C8B-B14F-4D97-AF65-F5344CB8AC3E}">
        <p14:creationId xmlns:p14="http://schemas.microsoft.com/office/powerpoint/2010/main" val="7926926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6</a:t>
            </a:fld>
            <a:endParaRPr lang="en-CA" dirty="0"/>
          </a:p>
        </p:txBody>
      </p:sp>
    </p:spTree>
    <p:extLst>
      <p:ext uri="{BB962C8B-B14F-4D97-AF65-F5344CB8AC3E}">
        <p14:creationId xmlns:p14="http://schemas.microsoft.com/office/powerpoint/2010/main" val="35655931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7</a:t>
            </a:fld>
            <a:endParaRPr lang="en-CA" dirty="0"/>
          </a:p>
        </p:txBody>
      </p:sp>
    </p:spTree>
    <p:extLst>
      <p:ext uri="{BB962C8B-B14F-4D97-AF65-F5344CB8AC3E}">
        <p14:creationId xmlns:p14="http://schemas.microsoft.com/office/powerpoint/2010/main" val="13557826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8</a:t>
            </a:fld>
            <a:endParaRPr lang="en-CA" dirty="0"/>
          </a:p>
        </p:txBody>
      </p:sp>
    </p:spTree>
    <p:extLst>
      <p:ext uri="{BB962C8B-B14F-4D97-AF65-F5344CB8AC3E}">
        <p14:creationId xmlns:p14="http://schemas.microsoft.com/office/powerpoint/2010/main" val="13557826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39</a:t>
            </a:fld>
            <a:endParaRPr lang="en-CA" dirty="0"/>
          </a:p>
        </p:txBody>
      </p:sp>
    </p:spTree>
    <p:extLst>
      <p:ext uri="{BB962C8B-B14F-4D97-AF65-F5344CB8AC3E}">
        <p14:creationId xmlns:p14="http://schemas.microsoft.com/office/powerpoint/2010/main" val="1825233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a:t>
            </a:fld>
            <a:endParaRPr lang="en-CA" dirty="0"/>
          </a:p>
        </p:txBody>
      </p:sp>
    </p:spTree>
    <p:extLst>
      <p:ext uri="{BB962C8B-B14F-4D97-AF65-F5344CB8AC3E}">
        <p14:creationId xmlns:p14="http://schemas.microsoft.com/office/powerpoint/2010/main" val="9053415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0</a:t>
            </a:fld>
            <a:endParaRPr lang="en-CA" dirty="0"/>
          </a:p>
        </p:txBody>
      </p:sp>
    </p:spTree>
    <p:extLst>
      <p:ext uri="{BB962C8B-B14F-4D97-AF65-F5344CB8AC3E}">
        <p14:creationId xmlns:p14="http://schemas.microsoft.com/office/powerpoint/2010/main" val="20079249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0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1</a:t>
            </a:fld>
            <a:endParaRPr lang="en-CA" dirty="0"/>
          </a:p>
        </p:txBody>
      </p:sp>
    </p:spTree>
    <p:extLst>
      <p:ext uri="{BB962C8B-B14F-4D97-AF65-F5344CB8AC3E}">
        <p14:creationId xmlns:p14="http://schemas.microsoft.com/office/powerpoint/2010/main" val="1825233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Tx/>
              <a:buChar char="•"/>
            </a:pPr>
            <a:endParaRPr lang="en-CA" sz="10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2</a:t>
            </a:fld>
            <a:endParaRPr lang="en-CA" dirty="0"/>
          </a:p>
        </p:txBody>
      </p:sp>
    </p:spTree>
    <p:extLst>
      <p:ext uri="{BB962C8B-B14F-4D97-AF65-F5344CB8AC3E}">
        <p14:creationId xmlns:p14="http://schemas.microsoft.com/office/powerpoint/2010/main" val="1825233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0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3</a:t>
            </a:fld>
            <a:endParaRPr lang="en-CA" dirty="0"/>
          </a:p>
        </p:txBody>
      </p:sp>
    </p:spTree>
    <p:extLst>
      <p:ext uri="{BB962C8B-B14F-4D97-AF65-F5344CB8AC3E}">
        <p14:creationId xmlns:p14="http://schemas.microsoft.com/office/powerpoint/2010/main" val="1825233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 typeface="Arial" panose="020B0604020202020204" pitchFamily="34" charset="0"/>
              <a:buChar char="•"/>
            </a:pPr>
            <a:endParaRPr lang="en-CA" altLang="en-US" dirty="0" smtClean="0">
              <a:solidFill>
                <a:schemeClr val="tx1"/>
              </a:solidFill>
            </a:endParaRPr>
          </a:p>
        </p:txBody>
      </p:sp>
      <p:sp>
        <p:nvSpPr>
          <p:cNvPr id="61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15147" eaLnBrk="0" hangingPunct="0">
              <a:spcBef>
                <a:spcPct val="30000"/>
              </a:spcBef>
              <a:defRPr sz="1200">
                <a:solidFill>
                  <a:schemeClr val="tx1"/>
                </a:solidFill>
                <a:latin typeface="Times New Roman" pitchFamily="18" charset="0"/>
              </a:defRPr>
            </a:lvl1pPr>
            <a:lvl2pPr marL="734629" indent="-282550" algn="l" defTabSz="915147" eaLnBrk="0" hangingPunct="0">
              <a:spcBef>
                <a:spcPct val="30000"/>
              </a:spcBef>
              <a:defRPr sz="1200">
                <a:solidFill>
                  <a:schemeClr val="tx1"/>
                </a:solidFill>
                <a:latin typeface="Times New Roman" pitchFamily="18" charset="0"/>
              </a:defRPr>
            </a:lvl2pPr>
            <a:lvl3pPr marL="1130198" indent="-226040" algn="l" defTabSz="915147" eaLnBrk="0" hangingPunct="0">
              <a:spcBef>
                <a:spcPct val="30000"/>
              </a:spcBef>
              <a:defRPr sz="1200">
                <a:solidFill>
                  <a:schemeClr val="tx1"/>
                </a:solidFill>
                <a:latin typeface="Times New Roman" pitchFamily="18" charset="0"/>
              </a:defRPr>
            </a:lvl3pPr>
            <a:lvl4pPr marL="1582278" indent="-226040" algn="l" defTabSz="915147" eaLnBrk="0" hangingPunct="0">
              <a:spcBef>
                <a:spcPct val="30000"/>
              </a:spcBef>
              <a:defRPr sz="1200">
                <a:solidFill>
                  <a:schemeClr val="tx1"/>
                </a:solidFill>
                <a:latin typeface="Times New Roman" pitchFamily="18" charset="0"/>
              </a:defRPr>
            </a:lvl4pPr>
            <a:lvl5pPr marL="2034357" indent="-226040" algn="l" defTabSz="915147" eaLnBrk="0" hangingPunct="0">
              <a:spcBef>
                <a:spcPct val="30000"/>
              </a:spcBef>
              <a:defRPr sz="1200">
                <a:solidFill>
                  <a:schemeClr val="tx1"/>
                </a:solidFill>
                <a:latin typeface="Times New Roman" pitchFamily="18" charset="0"/>
              </a:defRPr>
            </a:lvl5pPr>
            <a:lvl6pPr marL="2486436" indent="-226040" defTabSz="915147" eaLnBrk="0" fontAlgn="base" hangingPunct="0">
              <a:spcBef>
                <a:spcPct val="30000"/>
              </a:spcBef>
              <a:spcAft>
                <a:spcPct val="0"/>
              </a:spcAft>
              <a:defRPr sz="1200">
                <a:solidFill>
                  <a:schemeClr val="tx1"/>
                </a:solidFill>
                <a:latin typeface="Times New Roman" pitchFamily="18" charset="0"/>
              </a:defRPr>
            </a:lvl6pPr>
            <a:lvl7pPr marL="2938516" indent="-226040" defTabSz="915147" eaLnBrk="0" fontAlgn="base" hangingPunct="0">
              <a:spcBef>
                <a:spcPct val="30000"/>
              </a:spcBef>
              <a:spcAft>
                <a:spcPct val="0"/>
              </a:spcAft>
              <a:defRPr sz="1200">
                <a:solidFill>
                  <a:schemeClr val="tx1"/>
                </a:solidFill>
                <a:latin typeface="Times New Roman" pitchFamily="18" charset="0"/>
              </a:defRPr>
            </a:lvl7pPr>
            <a:lvl8pPr marL="3390595" indent="-226040" defTabSz="915147" eaLnBrk="0" fontAlgn="base" hangingPunct="0">
              <a:spcBef>
                <a:spcPct val="30000"/>
              </a:spcBef>
              <a:spcAft>
                <a:spcPct val="0"/>
              </a:spcAft>
              <a:defRPr sz="1200">
                <a:solidFill>
                  <a:schemeClr val="tx1"/>
                </a:solidFill>
                <a:latin typeface="Times New Roman" pitchFamily="18" charset="0"/>
              </a:defRPr>
            </a:lvl8pPr>
            <a:lvl9pPr marL="3842675" indent="-226040" defTabSz="915147" eaLnBrk="0" fontAlgn="base" hangingPunct="0">
              <a:spcBef>
                <a:spcPct val="30000"/>
              </a:spcBef>
              <a:spcAft>
                <a:spcPct val="0"/>
              </a:spcAft>
              <a:defRPr sz="1200">
                <a:solidFill>
                  <a:schemeClr val="tx1"/>
                </a:solidFill>
                <a:latin typeface="Times New Roman" pitchFamily="18" charset="0"/>
              </a:defRPr>
            </a:lvl9pPr>
          </a:lstStyle>
          <a:p>
            <a:pPr algn="r" eaLnBrk="1" hangingPunct="1">
              <a:spcBef>
                <a:spcPct val="0"/>
              </a:spcBef>
            </a:pPr>
            <a:fld id="{E9F273C6-70E8-4D41-8782-7BEBA7C70F19}" type="slidenum">
              <a:rPr lang="en-CA" altLang="en-US" smtClean="0"/>
              <a:pPr algn="r" eaLnBrk="1" hangingPunct="1">
                <a:spcBef>
                  <a:spcPct val="0"/>
                </a:spcBef>
              </a:pPr>
              <a:t>44</a:t>
            </a:fld>
            <a:endParaRPr lang="en-CA" alt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dirty="0" smtClean="0"/>
          </a:p>
        </p:txBody>
      </p:sp>
      <p:sp>
        <p:nvSpPr>
          <p:cNvPr id="71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15147" eaLnBrk="0" hangingPunct="0">
              <a:spcBef>
                <a:spcPct val="30000"/>
              </a:spcBef>
              <a:defRPr sz="1200">
                <a:solidFill>
                  <a:schemeClr val="tx1"/>
                </a:solidFill>
                <a:latin typeface="Times New Roman" pitchFamily="18" charset="0"/>
              </a:defRPr>
            </a:lvl1pPr>
            <a:lvl2pPr marL="734629" indent="-282550" algn="l" defTabSz="915147" eaLnBrk="0" hangingPunct="0">
              <a:spcBef>
                <a:spcPct val="30000"/>
              </a:spcBef>
              <a:defRPr sz="1200">
                <a:solidFill>
                  <a:schemeClr val="tx1"/>
                </a:solidFill>
                <a:latin typeface="Times New Roman" pitchFamily="18" charset="0"/>
              </a:defRPr>
            </a:lvl2pPr>
            <a:lvl3pPr marL="1130198" indent="-226040" algn="l" defTabSz="915147" eaLnBrk="0" hangingPunct="0">
              <a:spcBef>
                <a:spcPct val="30000"/>
              </a:spcBef>
              <a:defRPr sz="1200">
                <a:solidFill>
                  <a:schemeClr val="tx1"/>
                </a:solidFill>
                <a:latin typeface="Times New Roman" pitchFamily="18" charset="0"/>
              </a:defRPr>
            </a:lvl3pPr>
            <a:lvl4pPr marL="1582278" indent="-226040" algn="l" defTabSz="915147" eaLnBrk="0" hangingPunct="0">
              <a:spcBef>
                <a:spcPct val="30000"/>
              </a:spcBef>
              <a:defRPr sz="1200">
                <a:solidFill>
                  <a:schemeClr val="tx1"/>
                </a:solidFill>
                <a:latin typeface="Times New Roman" pitchFamily="18" charset="0"/>
              </a:defRPr>
            </a:lvl4pPr>
            <a:lvl5pPr marL="2034357" indent="-226040" algn="l" defTabSz="915147" eaLnBrk="0" hangingPunct="0">
              <a:spcBef>
                <a:spcPct val="30000"/>
              </a:spcBef>
              <a:defRPr sz="1200">
                <a:solidFill>
                  <a:schemeClr val="tx1"/>
                </a:solidFill>
                <a:latin typeface="Times New Roman" pitchFamily="18" charset="0"/>
              </a:defRPr>
            </a:lvl5pPr>
            <a:lvl6pPr marL="2486436" indent="-226040" defTabSz="915147" eaLnBrk="0" fontAlgn="base" hangingPunct="0">
              <a:spcBef>
                <a:spcPct val="30000"/>
              </a:spcBef>
              <a:spcAft>
                <a:spcPct val="0"/>
              </a:spcAft>
              <a:defRPr sz="1200">
                <a:solidFill>
                  <a:schemeClr val="tx1"/>
                </a:solidFill>
                <a:latin typeface="Times New Roman" pitchFamily="18" charset="0"/>
              </a:defRPr>
            </a:lvl6pPr>
            <a:lvl7pPr marL="2938516" indent="-226040" defTabSz="915147" eaLnBrk="0" fontAlgn="base" hangingPunct="0">
              <a:spcBef>
                <a:spcPct val="30000"/>
              </a:spcBef>
              <a:spcAft>
                <a:spcPct val="0"/>
              </a:spcAft>
              <a:defRPr sz="1200">
                <a:solidFill>
                  <a:schemeClr val="tx1"/>
                </a:solidFill>
                <a:latin typeface="Times New Roman" pitchFamily="18" charset="0"/>
              </a:defRPr>
            </a:lvl7pPr>
            <a:lvl8pPr marL="3390595" indent="-226040" defTabSz="915147" eaLnBrk="0" fontAlgn="base" hangingPunct="0">
              <a:spcBef>
                <a:spcPct val="30000"/>
              </a:spcBef>
              <a:spcAft>
                <a:spcPct val="0"/>
              </a:spcAft>
              <a:defRPr sz="1200">
                <a:solidFill>
                  <a:schemeClr val="tx1"/>
                </a:solidFill>
                <a:latin typeface="Times New Roman" pitchFamily="18" charset="0"/>
              </a:defRPr>
            </a:lvl8pPr>
            <a:lvl9pPr marL="3842675" indent="-226040" defTabSz="915147" eaLnBrk="0" fontAlgn="base" hangingPunct="0">
              <a:spcBef>
                <a:spcPct val="30000"/>
              </a:spcBef>
              <a:spcAft>
                <a:spcPct val="0"/>
              </a:spcAft>
              <a:defRPr sz="1200">
                <a:solidFill>
                  <a:schemeClr val="tx1"/>
                </a:solidFill>
                <a:latin typeface="Times New Roman" pitchFamily="18" charset="0"/>
              </a:defRPr>
            </a:lvl9pPr>
          </a:lstStyle>
          <a:p>
            <a:pPr algn="r" eaLnBrk="1" hangingPunct="1">
              <a:spcBef>
                <a:spcPct val="0"/>
              </a:spcBef>
            </a:pPr>
            <a:fld id="{E9B4643A-5BE8-402C-8019-8F78A8B349F6}" type="slidenum">
              <a:rPr lang="en-CA" altLang="en-US" smtClean="0"/>
              <a:pPr algn="r" eaLnBrk="1" hangingPunct="1">
                <a:spcBef>
                  <a:spcPct val="0"/>
                </a:spcBef>
              </a:pPr>
              <a:t>45</a:t>
            </a:fld>
            <a:endParaRPr lang="en-CA" alt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6</a:t>
            </a:fld>
            <a:endParaRPr lang="en-CA" dirty="0"/>
          </a:p>
        </p:txBody>
      </p:sp>
    </p:spTree>
    <p:extLst>
      <p:ext uri="{BB962C8B-B14F-4D97-AF65-F5344CB8AC3E}">
        <p14:creationId xmlns:p14="http://schemas.microsoft.com/office/powerpoint/2010/main" val="5370942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7</a:t>
            </a:fld>
            <a:endParaRPr lang="en-CA" dirty="0"/>
          </a:p>
        </p:txBody>
      </p:sp>
    </p:spTree>
    <p:extLst>
      <p:ext uri="{BB962C8B-B14F-4D97-AF65-F5344CB8AC3E}">
        <p14:creationId xmlns:p14="http://schemas.microsoft.com/office/powerpoint/2010/main" val="14051073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8</a:t>
            </a:fld>
            <a:endParaRPr lang="en-CA" dirty="0"/>
          </a:p>
        </p:txBody>
      </p:sp>
    </p:spTree>
    <p:extLst>
      <p:ext uri="{BB962C8B-B14F-4D97-AF65-F5344CB8AC3E}">
        <p14:creationId xmlns:p14="http://schemas.microsoft.com/office/powerpoint/2010/main" val="14051073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49</a:t>
            </a:fld>
            <a:endParaRPr lang="en-CA" dirty="0"/>
          </a:p>
        </p:txBody>
      </p:sp>
    </p:spTree>
    <p:extLst>
      <p:ext uri="{BB962C8B-B14F-4D97-AF65-F5344CB8AC3E}">
        <p14:creationId xmlns:p14="http://schemas.microsoft.com/office/powerpoint/2010/main" val="14051073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5</a:t>
            </a:fld>
            <a:endParaRPr lang="en-CA" dirty="0"/>
          </a:p>
        </p:txBody>
      </p:sp>
    </p:spTree>
    <p:extLst>
      <p:ext uri="{BB962C8B-B14F-4D97-AF65-F5344CB8AC3E}">
        <p14:creationId xmlns:p14="http://schemas.microsoft.com/office/powerpoint/2010/main" val="12623919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50</a:t>
            </a:fld>
            <a:endParaRPr lang="en-CA" dirty="0"/>
          </a:p>
        </p:txBody>
      </p:sp>
    </p:spTree>
    <p:extLst>
      <p:ext uri="{BB962C8B-B14F-4D97-AF65-F5344CB8AC3E}">
        <p14:creationId xmlns:p14="http://schemas.microsoft.com/office/powerpoint/2010/main" val="14051073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51</a:t>
            </a:fld>
            <a:endParaRPr lang="en-CA" dirty="0"/>
          </a:p>
        </p:txBody>
      </p:sp>
    </p:spTree>
    <p:extLst>
      <p:ext uri="{BB962C8B-B14F-4D97-AF65-F5344CB8AC3E}">
        <p14:creationId xmlns:p14="http://schemas.microsoft.com/office/powerpoint/2010/main" val="14051073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52</a:t>
            </a:fld>
            <a:endParaRPr lang="en-CA" dirty="0"/>
          </a:p>
        </p:txBody>
      </p:sp>
    </p:spTree>
    <p:extLst>
      <p:ext uri="{BB962C8B-B14F-4D97-AF65-F5344CB8AC3E}">
        <p14:creationId xmlns:p14="http://schemas.microsoft.com/office/powerpoint/2010/main" val="200792494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53</a:t>
            </a:fld>
            <a:endParaRPr lang="en-CA" dirty="0"/>
          </a:p>
        </p:txBody>
      </p:sp>
    </p:spTree>
    <p:extLst>
      <p:ext uri="{BB962C8B-B14F-4D97-AF65-F5344CB8AC3E}">
        <p14:creationId xmlns:p14="http://schemas.microsoft.com/office/powerpoint/2010/main" val="140510732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54</a:t>
            </a:fld>
            <a:endParaRPr lang="en-CA" dirty="0"/>
          </a:p>
        </p:txBody>
      </p:sp>
    </p:spTree>
    <p:extLst>
      <p:ext uri="{BB962C8B-B14F-4D97-AF65-F5344CB8AC3E}">
        <p14:creationId xmlns:p14="http://schemas.microsoft.com/office/powerpoint/2010/main" val="10539291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04B461-1EF8-49AE-8558-43AA2ADD226C}" type="slidenum">
              <a:rPr lang="en-CA"/>
              <a:pPr/>
              <a:t>55</a:t>
            </a:fld>
            <a:endParaRPr lang="en-CA" dirty="0"/>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pPr marL="225303" indent="-225303">
              <a:lnSpc>
                <a:spcPct val="80000"/>
              </a:lnSpc>
            </a:pPr>
            <a:endParaRPr lang="en-CA" sz="1000"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69804" indent="-169804">
              <a:buFont typeface="Arial" panose="020B0604020202020204" pitchFamily="34" charset="0"/>
              <a:buChar char="•"/>
            </a:pPr>
            <a:endParaRPr lang="en-CA" sz="1100" dirty="0"/>
          </a:p>
        </p:txBody>
      </p:sp>
      <p:sp>
        <p:nvSpPr>
          <p:cNvPr id="4" name="Slide Number Placeholder 3"/>
          <p:cNvSpPr>
            <a:spLocks noGrp="1"/>
          </p:cNvSpPr>
          <p:nvPr>
            <p:ph type="sldNum" sz="quarter" idx="10"/>
          </p:nvPr>
        </p:nvSpPr>
        <p:spPr/>
        <p:txBody>
          <a:bodyPr/>
          <a:lstStyle/>
          <a:p>
            <a:fld id="{8AD8AECB-FBE7-41C1-A84B-D7F9F23BB71F}" type="slidenum">
              <a:rPr lang="en-CA" smtClean="0"/>
              <a:t>56</a:t>
            </a:fld>
            <a:endParaRPr lang="en-CA" dirty="0"/>
          </a:p>
        </p:txBody>
      </p:sp>
    </p:spTree>
    <p:extLst>
      <p:ext uri="{BB962C8B-B14F-4D97-AF65-F5344CB8AC3E}">
        <p14:creationId xmlns:p14="http://schemas.microsoft.com/office/powerpoint/2010/main" val="14581148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57</a:t>
            </a:fld>
            <a:endParaRPr lang="en-CA" dirty="0"/>
          </a:p>
        </p:txBody>
      </p:sp>
    </p:spTree>
    <p:extLst>
      <p:ext uri="{BB962C8B-B14F-4D97-AF65-F5344CB8AC3E}">
        <p14:creationId xmlns:p14="http://schemas.microsoft.com/office/powerpoint/2010/main" val="38537712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6</a:t>
            </a:fld>
            <a:endParaRPr lang="en-CA" dirty="0"/>
          </a:p>
        </p:txBody>
      </p:sp>
    </p:spTree>
    <p:extLst>
      <p:ext uri="{BB962C8B-B14F-4D97-AF65-F5344CB8AC3E}">
        <p14:creationId xmlns:p14="http://schemas.microsoft.com/office/powerpoint/2010/main" val="12623919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7</a:t>
            </a:fld>
            <a:endParaRPr lang="en-CA" dirty="0"/>
          </a:p>
        </p:txBody>
      </p:sp>
    </p:spTree>
    <p:extLst>
      <p:ext uri="{BB962C8B-B14F-4D97-AF65-F5344CB8AC3E}">
        <p14:creationId xmlns:p14="http://schemas.microsoft.com/office/powerpoint/2010/main" val="12623919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8</a:t>
            </a:fld>
            <a:endParaRPr lang="en-CA" dirty="0"/>
          </a:p>
        </p:txBody>
      </p:sp>
    </p:spTree>
    <p:extLst>
      <p:ext uri="{BB962C8B-B14F-4D97-AF65-F5344CB8AC3E}">
        <p14:creationId xmlns:p14="http://schemas.microsoft.com/office/powerpoint/2010/main" val="11348042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4D2DAA73-EFA4-450A-8CB4-15976D6F31D6}" type="slidenum">
              <a:rPr lang="en-CA" smtClean="0"/>
              <a:pPr>
                <a:defRPr/>
              </a:pPr>
              <a:t>9</a:t>
            </a:fld>
            <a:endParaRPr lang="en-CA" dirty="0"/>
          </a:p>
        </p:txBody>
      </p:sp>
    </p:spTree>
    <p:extLst>
      <p:ext uri="{BB962C8B-B14F-4D97-AF65-F5344CB8AC3E}">
        <p14:creationId xmlns:p14="http://schemas.microsoft.com/office/powerpoint/2010/main" val="31137396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2761166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0285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2300" y="419100"/>
            <a:ext cx="2095500" cy="29352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419100"/>
            <a:ext cx="6134100" cy="29352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833391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419100"/>
            <a:ext cx="7772400" cy="6858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1295400" y="1371600"/>
            <a:ext cx="7772400" cy="1982788"/>
          </a:xfrm>
        </p:spPr>
        <p:txBody>
          <a:bodyPr/>
          <a:lstStyle/>
          <a:p>
            <a:pPr lvl="0"/>
            <a:endParaRPr lang="en-US" noProof="0" dirty="0" smtClean="0"/>
          </a:p>
        </p:txBody>
      </p:sp>
    </p:spTree>
    <p:extLst>
      <p:ext uri="{BB962C8B-B14F-4D97-AF65-F5344CB8AC3E}">
        <p14:creationId xmlns:p14="http://schemas.microsoft.com/office/powerpoint/2010/main" val="23663839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44160" y="0"/>
            <a:ext cx="883280" cy="1162211"/>
          </a:xfrm>
          <a:prstGeom prst="rect">
            <a:avLst/>
          </a:prstGeom>
        </p:spPr>
      </p:pic>
    </p:spTree>
    <p:extLst>
      <p:ext uri="{BB962C8B-B14F-4D97-AF65-F5344CB8AC3E}">
        <p14:creationId xmlns:p14="http://schemas.microsoft.com/office/powerpoint/2010/main" val="4134013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16404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295400" y="1371600"/>
            <a:ext cx="3810000" cy="1982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57800" y="1371600"/>
            <a:ext cx="3810000" cy="1982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708320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483353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3069837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35341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98789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8115405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1"/>
          <p:cNvSpPr>
            <a:spLocks noChangeArrowheads="1"/>
          </p:cNvSpPr>
          <p:nvPr userDrawn="1"/>
        </p:nvSpPr>
        <p:spPr bwMode="auto">
          <a:xfrm>
            <a:off x="139700" y="111125"/>
            <a:ext cx="109220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b="1">
                <a:solidFill>
                  <a:schemeClr val="tx1"/>
                </a:solidFill>
                <a:latin typeface="Arial" charset="0"/>
                <a:cs typeface="Arial" charset="0"/>
              </a:defRPr>
            </a:lvl1pPr>
            <a:lvl2pPr marL="742950" indent="-285750" eaLnBrk="0" hangingPunct="0">
              <a:defRPr sz="1400" b="1">
                <a:solidFill>
                  <a:schemeClr val="tx1"/>
                </a:solidFill>
                <a:latin typeface="Arial" charset="0"/>
                <a:cs typeface="Arial" charset="0"/>
              </a:defRPr>
            </a:lvl2pPr>
            <a:lvl3pPr marL="1143000" indent="-228600" eaLnBrk="0" hangingPunct="0">
              <a:defRPr sz="1400" b="1">
                <a:solidFill>
                  <a:schemeClr val="tx1"/>
                </a:solidFill>
                <a:latin typeface="Arial" charset="0"/>
                <a:cs typeface="Arial" charset="0"/>
              </a:defRPr>
            </a:lvl3pPr>
            <a:lvl4pPr marL="1600200" indent="-228600" eaLnBrk="0" hangingPunct="0">
              <a:defRPr sz="1400" b="1">
                <a:solidFill>
                  <a:schemeClr val="tx1"/>
                </a:solidFill>
                <a:latin typeface="Arial" charset="0"/>
                <a:cs typeface="Arial" charset="0"/>
              </a:defRPr>
            </a:lvl4pPr>
            <a:lvl5pPr marL="2057400" indent="-228600" eaLnBrk="0" hangingPunct="0">
              <a:defRPr sz="1400" b="1">
                <a:solidFill>
                  <a:schemeClr val="tx1"/>
                </a:solidFill>
                <a:latin typeface="Arial" charset="0"/>
                <a:cs typeface="Arial" charset="0"/>
              </a:defRPr>
            </a:lvl5pPr>
            <a:lvl6pPr marL="2514600" indent="-228600" algn="ctr" eaLnBrk="0" fontAlgn="base" hangingPunct="0">
              <a:spcBef>
                <a:spcPct val="0"/>
              </a:spcBef>
              <a:spcAft>
                <a:spcPct val="0"/>
              </a:spcAft>
              <a:defRPr sz="1400" b="1">
                <a:solidFill>
                  <a:schemeClr val="tx1"/>
                </a:solidFill>
                <a:latin typeface="Arial" charset="0"/>
                <a:cs typeface="Arial" charset="0"/>
              </a:defRPr>
            </a:lvl6pPr>
            <a:lvl7pPr marL="2971800" indent="-228600" algn="ctr" eaLnBrk="0" fontAlgn="base" hangingPunct="0">
              <a:spcBef>
                <a:spcPct val="0"/>
              </a:spcBef>
              <a:spcAft>
                <a:spcPct val="0"/>
              </a:spcAft>
              <a:defRPr sz="1400" b="1">
                <a:solidFill>
                  <a:schemeClr val="tx1"/>
                </a:solidFill>
                <a:latin typeface="Arial" charset="0"/>
                <a:cs typeface="Arial" charset="0"/>
              </a:defRPr>
            </a:lvl7pPr>
            <a:lvl8pPr marL="3429000" indent="-228600" algn="ctr" eaLnBrk="0" fontAlgn="base" hangingPunct="0">
              <a:spcBef>
                <a:spcPct val="0"/>
              </a:spcBef>
              <a:spcAft>
                <a:spcPct val="0"/>
              </a:spcAft>
              <a:defRPr sz="1400" b="1">
                <a:solidFill>
                  <a:schemeClr val="tx1"/>
                </a:solidFill>
                <a:latin typeface="Arial" charset="0"/>
                <a:cs typeface="Arial" charset="0"/>
              </a:defRPr>
            </a:lvl8pPr>
            <a:lvl9pPr marL="3886200" indent="-228600" algn="ctr" eaLnBrk="0" fontAlgn="base" hangingPunct="0">
              <a:spcBef>
                <a:spcPct val="0"/>
              </a:spcBef>
              <a:spcAft>
                <a:spcPct val="0"/>
              </a:spcAft>
              <a:defRPr sz="1400" b="1">
                <a:solidFill>
                  <a:schemeClr val="tx1"/>
                </a:solidFill>
                <a:latin typeface="Arial" charset="0"/>
                <a:cs typeface="Arial" charset="0"/>
              </a:defRPr>
            </a:lvl9pPr>
          </a:lstStyle>
          <a:p>
            <a:pPr eaLnBrk="1" hangingPunct="1">
              <a:defRPr/>
            </a:pPr>
            <a:r>
              <a:rPr lang="en-CA" altLang="en-US" sz="1200" dirty="0" smtClean="0"/>
              <a:t>Unit Crest</a:t>
            </a:r>
          </a:p>
          <a:p>
            <a:pPr eaLnBrk="1" hangingPunct="1">
              <a:defRPr/>
            </a:pPr>
            <a:endParaRPr lang="en-CA" altLang="en-US" sz="1200" dirty="0" smtClean="0"/>
          </a:p>
        </p:txBody>
      </p:sp>
      <p:pic>
        <p:nvPicPr>
          <p:cNvPr id="1027" name="Picture 2" descr="AF World backgroun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50350" cy="686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4"/>
          <p:cNvSpPr>
            <a:spLocks noGrp="1" noChangeArrowheads="1"/>
          </p:cNvSpPr>
          <p:nvPr>
            <p:ph type="body" idx="1"/>
          </p:nvPr>
        </p:nvSpPr>
        <p:spPr bwMode="auto">
          <a:xfrm>
            <a:off x="1295400" y="1371600"/>
            <a:ext cx="7772400" cy="198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CA" altLang="en-US" smtClean="0"/>
              <a:t>Click to edit Master text styles</a:t>
            </a:r>
          </a:p>
          <a:p>
            <a:pPr lvl="1"/>
            <a:r>
              <a:rPr lang="en-CA" altLang="en-US" smtClean="0"/>
              <a:t>Second level</a:t>
            </a:r>
          </a:p>
          <a:p>
            <a:pPr lvl="2"/>
            <a:r>
              <a:rPr lang="en-CA" altLang="en-US" smtClean="0"/>
              <a:t>Third level</a:t>
            </a:r>
          </a:p>
          <a:p>
            <a:pPr lvl="3"/>
            <a:r>
              <a:rPr lang="en-CA" altLang="en-US" smtClean="0"/>
              <a:t>Fourth level</a:t>
            </a:r>
          </a:p>
          <a:p>
            <a:pPr lvl="4"/>
            <a:r>
              <a:rPr lang="en-CA" altLang="en-US" smtClean="0"/>
              <a:t>Fifth level</a:t>
            </a:r>
          </a:p>
        </p:txBody>
      </p:sp>
      <p:pic>
        <p:nvPicPr>
          <p:cNvPr id="1029"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33800" y="914400"/>
            <a:ext cx="1318895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762000"/>
            <a:ext cx="1318895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38800" y="1066800"/>
            <a:ext cx="1318895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153400" y="1219200"/>
            <a:ext cx="1318895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29600" y="76200"/>
            <a:ext cx="8382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Rectangle 14"/>
          <p:cNvSpPr>
            <a:spLocks noChangeArrowheads="1"/>
          </p:cNvSpPr>
          <p:nvPr userDrawn="1"/>
        </p:nvSpPr>
        <p:spPr bwMode="auto">
          <a:xfrm>
            <a:off x="2932113" y="4572000"/>
            <a:ext cx="1146175" cy="4937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400" b="1">
                <a:solidFill>
                  <a:schemeClr val="tx1"/>
                </a:solidFill>
                <a:latin typeface="Arial" charset="0"/>
                <a:cs typeface="Arial" charset="0"/>
              </a:defRPr>
            </a:lvl1pPr>
            <a:lvl2pPr marL="742950" indent="-285750" eaLnBrk="0" hangingPunct="0">
              <a:defRPr sz="1400" b="1">
                <a:solidFill>
                  <a:schemeClr val="tx1"/>
                </a:solidFill>
                <a:latin typeface="Arial" charset="0"/>
                <a:cs typeface="Arial" charset="0"/>
              </a:defRPr>
            </a:lvl2pPr>
            <a:lvl3pPr marL="1143000" indent="-228600" eaLnBrk="0" hangingPunct="0">
              <a:defRPr sz="1400" b="1">
                <a:solidFill>
                  <a:schemeClr val="tx1"/>
                </a:solidFill>
                <a:latin typeface="Arial" charset="0"/>
                <a:cs typeface="Arial" charset="0"/>
              </a:defRPr>
            </a:lvl3pPr>
            <a:lvl4pPr marL="1600200" indent="-228600" eaLnBrk="0" hangingPunct="0">
              <a:defRPr sz="1400" b="1">
                <a:solidFill>
                  <a:schemeClr val="tx1"/>
                </a:solidFill>
                <a:latin typeface="Arial" charset="0"/>
                <a:cs typeface="Arial" charset="0"/>
              </a:defRPr>
            </a:lvl4pPr>
            <a:lvl5pPr marL="2057400" indent="-228600" eaLnBrk="0" hangingPunct="0">
              <a:defRPr sz="1400" b="1">
                <a:solidFill>
                  <a:schemeClr val="tx1"/>
                </a:solidFill>
                <a:latin typeface="Arial" charset="0"/>
                <a:cs typeface="Arial" charset="0"/>
              </a:defRPr>
            </a:lvl5pPr>
            <a:lvl6pPr marL="2514600" indent="-228600" algn="ctr" eaLnBrk="0" fontAlgn="base" hangingPunct="0">
              <a:spcBef>
                <a:spcPct val="0"/>
              </a:spcBef>
              <a:spcAft>
                <a:spcPct val="0"/>
              </a:spcAft>
              <a:defRPr sz="1400" b="1">
                <a:solidFill>
                  <a:schemeClr val="tx1"/>
                </a:solidFill>
                <a:latin typeface="Arial" charset="0"/>
                <a:cs typeface="Arial" charset="0"/>
              </a:defRPr>
            </a:lvl6pPr>
            <a:lvl7pPr marL="2971800" indent="-228600" algn="ctr" eaLnBrk="0" fontAlgn="base" hangingPunct="0">
              <a:spcBef>
                <a:spcPct val="0"/>
              </a:spcBef>
              <a:spcAft>
                <a:spcPct val="0"/>
              </a:spcAft>
              <a:defRPr sz="1400" b="1">
                <a:solidFill>
                  <a:schemeClr val="tx1"/>
                </a:solidFill>
                <a:latin typeface="Arial" charset="0"/>
                <a:cs typeface="Arial" charset="0"/>
              </a:defRPr>
            </a:lvl7pPr>
            <a:lvl8pPr marL="3429000" indent="-228600" algn="ctr" eaLnBrk="0" fontAlgn="base" hangingPunct="0">
              <a:spcBef>
                <a:spcPct val="0"/>
              </a:spcBef>
              <a:spcAft>
                <a:spcPct val="0"/>
              </a:spcAft>
              <a:defRPr sz="1400" b="1">
                <a:solidFill>
                  <a:schemeClr val="tx1"/>
                </a:solidFill>
                <a:latin typeface="Arial" charset="0"/>
                <a:cs typeface="Arial" charset="0"/>
              </a:defRPr>
            </a:lvl8pPr>
            <a:lvl9pPr marL="3886200" indent="-228600" algn="ctr" eaLnBrk="0" fontAlgn="base" hangingPunct="0">
              <a:spcBef>
                <a:spcPct val="0"/>
              </a:spcBef>
              <a:spcAft>
                <a:spcPct val="0"/>
              </a:spcAft>
              <a:defRPr sz="1400" b="1">
                <a:solidFill>
                  <a:schemeClr val="tx1"/>
                </a:solidFill>
                <a:latin typeface="Arial" charset="0"/>
                <a:cs typeface="Arial" charset="0"/>
              </a:defRPr>
            </a:lvl9pPr>
          </a:lstStyle>
          <a:p>
            <a:pPr eaLnBrk="1" hangingPunct="1">
              <a:defRPr/>
            </a:pPr>
            <a:endParaRPr lang="en-US" altLang="en-US" dirty="0" smtClean="0"/>
          </a:p>
        </p:txBody>
      </p:sp>
      <p:sp>
        <p:nvSpPr>
          <p:cNvPr id="1035" name="Rectangle 3"/>
          <p:cNvSpPr>
            <a:spLocks noGrp="1" noChangeArrowheads="1"/>
          </p:cNvSpPr>
          <p:nvPr>
            <p:ph type="title"/>
          </p:nvPr>
        </p:nvSpPr>
        <p:spPr bwMode="auto">
          <a:xfrm>
            <a:off x="685800" y="4191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CA" alt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Lst>
  <p:hf hdr="0"/>
  <p:txStyles>
    <p:title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p:titleStyle>
    <p:body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1.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2882304"/>
            <a:ext cx="7772400" cy="685800"/>
          </a:xfrm>
        </p:spPr>
        <p:txBody>
          <a:bodyPr/>
          <a:lstStyle/>
          <a:p>
            <a:r>
              <a:rPr lang="en-CA" sz="8000" dirty="0" smtClean="0">
                <a:solidFill>
                  <a:schemeClr val="tx1"/>
                </a:solidFill>
              </a:rPr>
              <a:t>RCAF Logistics</a:t>
            </a:r>
            <a:endParaRPr lang="en-CA" sz="8000" dirty="0">
              <a:solidFill>
                <a:schemeClr val="tx1"/>
              </a:solidFill>
            </a:endParaRPr>
          </a:p>
        </p:txBody>
      </p:sp>
      <p:sp>
        <p:nvSpPr>
          <p:cNvPr id="3" name="Content Placeholder 2"/>
          <p:cNvSpPr>
            <a:spLocks noGrp="1"/>
          </p:cNvSpPr>
          <p:nvPr>
            <p:ph idx="1"/>
          </p:nvPr>
        </p:nvSpPr>
        <p:spPr>
          <a:xfrm>
            <a:off x="1371600" y="4712658"/>
            <a:ext cx="7772400" cy="1631216"/>
          </a:xfrm>
        </p:spPr>
        <p:txBody>
          <a:bodyPr/>
          <a:lstStyle/>
          <a:p>
            <a:pPr marL="0" indent="0" algn="ctr">
              <a:buNone/>
            </a:pPr>
            <a:r>
              <a:rPr lang="en-CA" b="1" dirty="0" smtClean="0"/>
              <a:t>Col R.J. Spencer</a:t>
            </a:r>
          </a:p>
          <a:p>
            <a:pPr marL="0" indent="0" algn="ctr">
              <a:buNone/>
            </a:pPr>
            <a:r>
              <a:rPr lang="en-CA" sz="2000" b="1" dirty="0" smtClean="0"/>
              <a:t>A4 Logistics</a:t>
            </a:r>
          </a:p>
          <a:p>
            <a:pPr marL="0" indent="0" algn="ctr">
              <a:buNone/>
            </a:pPr>
            <a:r>
              <a:rPr lang="en-CA" sz="2000" b="1" dirty="0" smtClean="0"/>
              <a:t>1 Canadian Air Division</a:t>
            </a:r>
          </a:p>
          <a:p>
            <a:pPr marL="0" indent="0" algn="ctr">
              <a:buNone/>
            </a:pPr>
            <a:r>
              <a:rPr lang="en-CA" sz="2000" b="1" dirty="0" smtClean="0"/>
              <a:t>June 2015</a:t>
            </a:r>
            <a:endParaRPr lang="en-CA" sz="2000" b="1" dirty="0"/>
          </a:p>
        </p:txBody>
      </p:sp>
    </p:spTree>
    <p:extLst>
      <p:ext uri="{BB962C8B-B14F-4D97-AF65-F5344CB8AC3E}">
        <p14:creationId xmlns:p14="http://schemas.microsoft.com/office/powerpoint/2010/main" val="31746502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5239" y="179441"/>
            <a:ext cx="7772400" cy="685800"/>
          </a:xfrm>
        </p:spPr>
        <p:txBody>
          <a:bodyPr/>
          <a:lstStyle/>
          <a:p>
            <a:r>
              <a:rPr lang="en-CA" dirty="0" smtClean="0">
                <a:solidFill>
                  <a:schemeClr val="tx1"/>
                </a:solidFill>
              </a:rPr>
              <a:t>Statistics - Officers</a:t>
            </a:r>
            <a:endParaRPr lang="en-CA" dirty="0"/>
          </a:p>
        </p:txBody>
      </p:sp>
      <p:sp>
        <p:nvSpPr>
          <p:cNvPr id="4" name="Rectangle 3"/>
          <p:cNvSpPr txBox="1">
            <a:spLocks noChangeArrowheads="1"/>
          </p:cNvSpPr>
          <p:nvPr/>
        </p:nvSpPr>
        <p:spPr bwMode="auto">
          <a:xfrm>
            <a:off x="1428134" y="1371597"/>
            <a:ext cx="6934199" cy="516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r>
              <a:rPr lang="en-US" altLang="en-US" sz="3200" b="0" kern="0" dirty="0" smtClean="0"/>
              <a:t>Distribution approved by AMOR</a:t>
            </a:r>
          </a:p>
          <a:p>
            <a:pPr lvl="1"/>
            <a:r>
              <a:rPr lang="en-US" altLang="en-US" sz="2800" b="0" kern="0" dirty="0" smtClean="0"/>
              <a:t>Navy 18%</a:t>
            </a:r>
          </a:p>
          <a:p>
            <a:pPr lvl="1"/>
            <a:r>
              <a:rPr lang="en-US" altLang="en-US" sz="2800" b="0" kern="0" dirty="0" smtClean="0"/>
              <a:t>Air Force 35%</a:t>
            </a:r>
          </a:p>
          <a:p>
            <a:pPr lvl="1"/>
            <a:r>
              <a:rPr lang="en-US" altLang="en-US" sz="2800" b="0" kern="0" dirty="0" smtClean="0"/>
              <a:t>Army 47%</a:t>
            </a:r>
          </a:p>
          <a:p>
            <a:endParaRPr lang="en-US" altLang="en-US" sz="2400" b="0" kern="0" dirty="0" smtClean="0"/>
          </a:p>
          <a:p>
            <a:r>
              <a:rPr lang="en-US" altLang="en-US" sz="3200" b="0" kern="0" dirty="0" smtClean="0"/>
              <a:t>Current Distribution</a:t>
            </a:r>
          </a:p>
          <a:p>
            <a:pPr lvl="1"/>
            <a:r>
              <a:rPr lang="en-US" altLang="en-US" sz="2800" b="0" kern="0" dirty="0" smtClean="0"/>
              <a:t>Navy 19%</a:t>
            </a:r>
          </a:p>
          <a:p>
            <a:pPr lvl="1"/>
            <a:r>
              <a:rPr lang="en-US" altLang="en-US" sz="2800" b="0" kern="0" dirty="0" smtClean="0"/>
              <a:t>Air Force 33%</a:t>
            </a:r>
          </a:p>
          <a:p>
            <a:pPr lvl="1"/>
            <a:r>
              <a:rPr lang="en-US" altLang="en-US" sz="2800" b="0" kern="0" dirty="0" smtClean="0"/>
              <a:t>Army 48</a:t>
            </a:r>
            <a:r>
              <a:rPr lang="en-US" altLang="en-US" b="0" kern="0" dirty="0" smtClean="0"/>
              <a:t>%</a:t>
            </a:r>
          </a:p>
          <a:p>
            <a:pPr lvl="1"/>
            <a:endParaRPr lang="en-CA" altLang="en-US" b="0" kern="0" dirty="0" smtClean="0">
              <a:solidFill>
                <a:srgbClr val="0000CC"/>
              </a:solidFill>
            </a:endParaRPr>
          </a:p>
        </p:txBody>
      </p:sp>
    </p:spTree>
    <p:extLst>
      <p:ext uri="{BB962C8B-B14F-4D97-AF65-F5344CB8AC3E}">
        <p14:creationId xmlns:p14="http://schemas.microsoft.com/office/powerpoint/2010/main" val="29036366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19865" y="1371600"/>
            <a:ext cx="6889954" cy="5829288"/>
          </a:xfrm>
        </p:spPr>
        <p:txBody>
          <a:bodyPr/>
          <a:lstStyle/>
          <a:p>
            <a:pPr eaLnBrk="1" hangingPunct="1"/>
            <a:r>
              <a:rPr lang="en-US" altLang="en-US" sz="3200" dirty="0">
                <a:latin typeface="Tahoma" pitchFamily="34" charset="0"/>
              </a:rPr>
              <a:t>Primary </a:t>
            </a:r>
            <a:r>
              <a:rPr lang="en-US" altLang="en-US" sz="3200" dirty="0" smtClean="0">
                <a:latin typeface="Tahoma" pitchFamily="34" charset="0"/>
              </a:rPr>
              <a:t>Occupations</a:t>
            </a:r>
            <a:endParaRPr lang="en-US" altLang="en-US" sz="3200" dirty="0">
              <a:latin typeface="Tahoma" pitchFamily="34" charset="0"/>
            </a:endParaRPr>
          </a:p>
          <a:p>
            <a:pPr lvl="1" eaLnBrk="1" hangingPunct="1"/>
            <a:r>
              <a:rPr lang="en-US" altLang="en-US" sz="2800" dirty="0" smtClean="0">
                <a:latin typeface="Tahoma" pitchFamily="34" charset="0"/>
              </a:rPr>
              <a:t>Supply Technician</a:t>
            </a:r>
          </a:p>
          <a:p>
            <a:pPr lvl="1" eaLnBrk="1" hangingPunct="1"/>
            <a:r>
              <a:rPr lang="en-US" altLang="en-US" sz="2800" dirty="0" smtClean="0">
                <a:latin typeface="Tahoma" pitchFamily="34" charset="0"/>
              </a:rPr>
              <a:t>Traffic Technician</a:t>
            </a:r>
            <a:endParaRPr lang="en-US" altLang="en-US" sz="2800" dirty="0">
              <a:latin typeface="Tahoma" pitchFamily="34" charset="0"/>
            </a:endParaRPr>
          </a:p>
          <a:p>
            <a:pPr lvl="1" eaLnBrk="1" hangingPunct="1"/>
            <a:r>
              <a:rPr lang="en-US" altLang="en-US" sz="2800" dirty="0" smtClean="0">
                <a:latin typeface="Tahoma" pitchFamily="34" charset="0"/>
              </a:rPr>
              <a:t>Mobile Support Equipment Operator</a:t>
            </a:r>
            <a:endParaRPr lang="en-US" altLang="en-US" sz="2800" dirty="0">
              <a:solidFill>
                <a:srgbClr val="000099"/>
              </a:solidFill>
              <a:latin typeface="Tahoma" pitchFamily="34" charset="0"/>
            </a:endParaRPr>
          </a:p>
          <a:p>
            <a:pPr lvl="1" eaLnBrk="1" hangingPunct="1"/>
            <a:r>
              <a:rPr lang="en-US" altLang="en-US" sz="2800" dirty="0" smtClean="0">
                <a:latin typeface="Tahoma" pitchFamily="34" charset="0"/>
              </a:rPr>
              <a:t>Resource Management System Clerk</a:t>
            </a:r>
          </a:p>
          <a:p>
            <a:pPr lvl="1" eaLnBrk="1" hangingPunct="1"/>
            <a:r>
              <a:rPr lang="en-US" altLang="en-US" sz="2800" dirty="0" smtClean="0">
                <a:latin typeface="Tahoma" pitchFamily="34" charset="0"/>
              </a:rPr>
              <a:t>Postal Clerk</a:t>
            </a:r>
            <a:endParaRPr lang="en-US" altLang="en-US" sz="2800" dirty="0">
              <a:latin typeface="Tahoma" pitchFamily="34" charset="0"/>
            </a:endParaRPr>
          </a:p>
          <a:p>
            <a:pPr lvl="1" eaLnBrk="1" hangingPunct="1"/>
            <a:r>
              <a:rPr lang="en-US" altLang="en-US" sz="2800" dirty="0" smtClean="0">
                <a:latin typeface="Tahoma" pitchFamily="34" charset="0"/>
              </a:rPr>
              <a:t>Cook</a:t>
            </a:r>
            <a:endParaRPr lang="en-US" altLang="en-US" sz="2800" dirty="0">
              <a:latin typeface="Tahoma" pitchFamily="34" charset="0"/>
            </a:endParaRPr>
          </a:p>
          <a:p>
            <a:pPr eaLnBrk="1" hangingPunct="1"/>
            <a:r>
              <a:rPr lang="en-US" altLang="en-US" sz="3200" dirty="0">
                <a:latin typeface="Tahoma" pitchFamily="34" charset="0"/>
              </a:rPr>
              <a:t>Specialty Qualifications</a:t>
            </a:r>
          </a:p>
          <a:p>
            <a:pPr lvl="1" eaLnBrk="1" hangingPunct="1"/>
            <a:r>
              <a:rPr lang="en-US" altLang="en-US" sz="2800" dirty="0" smtClean="0">
                <a:latin typeface="Tahoma" pitchFamily="34" charset="0"/>
              </a:rPr>
              <a:t>Loadmaster</a:t>
            </a:r>
          </a:p>
          <a:p>
            <a:pPr lvl="1" eaLnBrk="1" hangingPunct="1"/>
            <a:r>
              <a:rPr lang="en-US" altLang="en-US" sz="2800" dirty="0" smtClean="0">
                <a:latin typeface="Tahoma" pitchFamily="34" charset="0"/>
              </a:rPr>
              <a:t>Airfield Support SPV MSE</a:t>
            </a:r>
            <a:endParaRPr lang="en-US" altLang="en-US" sz="2800" dirty="0">
              <a:latin typeface="Tahoma" pitchFamily="34" charset="0"/>
            </a:endParaRPr>
          </a:p>
          <a:p>
            <a:endParaRPr lang="en-CA" dirty="0"/>
          </a:p>
        </p:txBody>
      </p:sp>
      <p:sp>
        <p:nvSpPr>
          <p:cNvPr id="6" name="Title 1"/>
          <p:cNvSpPr txBox="1">
            <a:spLocks/>
          </p:cNvSpPr>
          <p:nvPr/>
        </p:nvSpPr>
        <p:spPr bwMode="auto">
          <a:xfrm>
            <a:off x="1295401" y="21262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Statistics – NCMs</a:t>
            </a:r>
            <a:endParaRPr lang="en-CA" kern="0" dirty="0"/>
          </a:p>
        </p:txBody>
      </p:sp>
    </p:spTree>
    <p:extLst>
      <p:ext uri="{BB962C8B-B14F-4D97-AF65-F5344CB8AC3E}">
        <p14:creationId xmlns:p14="http://schemas.microsoft.com/office/powerpoint/2010/main" val="18933691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5239" y="179441"/>
            <a:ext cx="7772400" cy="685800"/>
          </a:xfrm>
        </p:spPr>
        <p:txBody>
          <a:bodyPr/>
          <a:lstStyle/>
          <a:p>
            <a:r>
              <a:rPr lang="en-CA" dirty="0" smtClean="0">
                <a:solidFill>
                  <a:schemeClr val="tx1"/>
                </a:solidFill>
              </a:rPr>
              <a:t>Statistics - NCMs</a:t>
            </a:r>
            <a:endParaRPr lang="en-CA" dirty="0"/>
          </a:p>
        </p:txBody>
      </p:sp>
      <p:sp>
        <p:nvSpPr>
          <p:cNvPr id="4" name="Rectangle 3"/>
          <p:cNvSpPr txBox="1">
            <a:spLocks noChangeArrowheads="1"/>
          </p:cNvSpPr>
          <p:nvPr/>
        </p:nvSpPr>
        <p:spPr bwMode="auto">
          <a:xfrm>
            <a:off x="1428134" y="1365621"/>
            <a:ext cx="7406149" cy="248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r>
              <a:rPr lang="en-US" altLang="en-US" sz="3200" b="0" kern="0" dirty="0" smtClean="0"/>
              <a:t>Discrepancies from AMOR approved levels for RCAF uniform distribution</a:t>
            </a:r>
          </a:p>
          <a:p>
            <a:r>
              <a:rPr lang="en-US" altLang="en-US" sz="3200" b="0" kern="0" dirty="0" smtClean="0"/>
              <a:t>Approved by AMOR</a:t>
            </a:r>
          </a:p>
          <a:p>
            <a:pPr lvl="1"/>
            <a:r>
              <a:rPr lang="en-CA" altLang="en-US" b="0" kern="0" dirty="0" smtClean="0"/>
              <a:t>Not always followed by Recruiting or Career Managers</a:t>
            </a:r>
          </a:p>
        </p:txBody>
      </p:sp>
    </p:spTree>
    <p:extLst>
      <p:ext uri="{BB962C8B-B14F-4D97-AF65-F5344CB8AC3E}">
        <p14:creationId xmlns:p14="http://schemas.microsoft.com/office/powerpoint/2010/main" val="18055235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5239" y="179441"/>
            <a:ext cx="7772400" cy="685800"/>
          </a:xfrm>
        </p:spPr>
        <p:txBody>
          <a:bodyPr/>
          <a:lstStyle/>
          <a:p>
            <a:r>
              <a:rPr lang="en-CA" dirty="0" smtClean="0">
                <a:solidFill>
                  <a:schemeClr val="tx1"/>
                </a:solidFill>
              </a:rPr>
              <a:t>Statistics - NCMs</a:t>
            </a:r>
            <a:endParaRPr lang="en-CA" dirty="0"/>
          </a:p>
        </p:txBody>
      </p:sp>
      <p:sp>
        <p:nvSpPr>
          <p:cNvPr id="4" name="Rectangle 3"/>
          <p:cNvSpPr txBox="1">
            <a:spLocks noChangeArrowheads="1"/>
          </p:cNvSpPr>
          <p:nvPr/>
        </p:nvSpPr>
        <p:spPr bwMode="auto">
          <a:xfrm>
            <a:off x="2024068" y="1372976"/>
            <a:ext cx="8217408" cy="579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pPr lvl="1"/>
            <a:r>
              <a:rPr lang="en-US" altLang="en-US" sz="2000" kern="0" dirty="0" smtClean="0"/>
              <a:t>RMS	  Navy 25% RCAF 25% Army 50%</a:t>
            </a:r>
          </a:p>
          <a:p>
            <a:pPr marL="457200" lvl="1" indent="0">
              <a:buNone/>
            </a:pPr>
            <a:r>
              <a:rPr lang="en-US" altLang="en-US" sz="2000" kern="0" dirty="0" smtClean="0"/>
              <a:t>Actual	  </a:t>
            </a:r>
            <a:r>
              <a:rPr lang="en-US" altLang="en-US" sz="2000" kern="0" dirty="0"/>
              <a:t>Navy </a:t>
            </a:r>
            <a:r>
              <a:rPr lang="en-US" altLang="en-US" sz="2000" kern="0" dirty="0" smtClean="0"/>
              <a:t>18% </a:t>
            </a:r>
            <a:r>
              <a:rPr lang="en-US" altLang="en-US" sz="2000" kern="0" dirty="0">
                <a:solidFill>
                  <a:srgbClr val="00B050"/>
                </a:solidFill>
              </a:rPr>
              <a:t>RCAF </a:t>
            </a:r>
            <a:r>
              <a:rPr lang="en-US" altLang="en-US" sz="2000" kern="0" dirty="0" smtClean="0">
                <a:solidFill>
                  <a:srgbClr val="00B050"/>
                </a:solidFill>
              </a:rPr>
              <a:t>33% </a:t>
            </a:r>
            <a:r>
              <a:rPr lang="en-US" altLang="en-US" sz="2000" kern="0" dirty="0"/>
              <a:t>Army </a:t>
            </a:r>
            <a:r>
              <a:rPr lang="en-US" altLang="en-US" sz="2000" kern="0" dirty="0" smtClean="0"/>
              <a:t>49%</a:t>
            </a:r>
          </a:p>
          <a:p>
            <a:pPr marL="457200" lvl="1" indent="0">
              <a:buNone/>
            </a:pPr>
            <a:endParaRPr lang="en-US" altLang="en-US" sz="2000" kern="0" dirty="0"/>
          </a:p>
          <a:p>
            <a:pPr lvl="1"/>
            <a:r>
              <a:rPr lang="en-US" altLang="en-US" sz="2000" kern="0" dirty="0" smtClean="0"/>
              <a:t>Supply     Navy 21% </a:t>
            </a:r>
            <a:r>
              <a:rPr lang="en-US" altLang="en-US" sz="2000" kern="0" dirty="0"/>
              <a:t>RCAF </a:t>
            </a:r>
            <a:r>
              <a:rPr lang="en-US" altLang="en-US" sz="2000" kern="0" dirty="0" smtClean="0"/>
              <a:t>23% </a:t>
            </a:r>
            <a:r>
              <a:rPr lang="en-US" altLang="en-US" sz="2000" kern="0" dirty="0"/>
              <a:t>Army </a:t>
            </a:r>
            <a:r>
              <a:rPr lang="en-US" altLang="en-US" sz="2000" kern="0" dirty="0" smtClean="0"/>
              <a:t>56%</a:t>
            </a:r>
          </a:p>
          <a:p>
            <a:pPr marL="457200" lvl="1" indent="0">
              <a:buNone/>
            </a:pPr>
            <a:r>
              <a:rPr lang="en-US" altLang="en-US" sz="2000" kern="0" dirty="0" smtClean="0"/>
              <a:t>Actual	  </a:t>
            </a:r>
            <a:r>
              <a:rPr lang="en-US" altLang="en-US" sz="2000" kern="0" dirty="0"/>
              <a:t>Navy </a:t>
            </a:r>
            <a:r>
              <a:rPr lang="en-US" altLang="en-US" sz="2000" kern="0" dirty="0" smtClean="0"/>
              <a:t>15% </a:t>
            </a:r>
            <a:r>
              <a:rPr lang="en-US" altLang="en-US" sz="2000" kern="0" dirty="0">
                <a:solidFill>
                  <a:srgbClr val="00B050"/>
                </a:solidFill>
              </a:rPr>
              <a:t>RCAF </a:t>
            </a:r>
            <a:r>
              <a:rPr lang="en-US" altLang="en-US" sz="2000" kern="0" dirty="0" smtClean="0">
                <a:solidFill>
                  <a:srgbClr val="00B050"/>
                </a:solidFill>
              </a:rPr>
              <a:t>23% </a:t>
            </a:r>
            <a:r>
              <a:rPr lang="en-US" altLang="en-US" sz="2000" kern="0" dirty="0"/>
              <a:t>Army </a:t>
            </a:r>
            <a:r>
              <a:rPr lang="en-US" altLang="en-US" sz="2000" kern="0" dirty="0" smtClean="0"/>
              <a:t>62%</a:t>
            </a:r>
          </a:p>
          <a:p>
            <a:pPr marL="457200" lvl="1" indent="0">
              <a:buNone/>
            </a:pPr>
            <a:endParaRPr lang="en-US" altLang="en-US" sz="2000" kern="0" dirty="0"/>
          </a:p>
          <a:p>
            <a:pPr lvl="1"/>
            <a:r>
              <a:rPr lang="en-US" altLang="en-US" sz="2000" kern="0" dirty="0" smtClean="0"/>
              <a:t>Cook</a:t>
            </a:r>
            <a:r>
              <a:rPr lang="en-US" altLang="en-US" sz="2000" kern="0" dirty="0"/>
              <a:t>	</a:t>
            </a:r>
            <a:r>
              <a:rPr lang="en-US" altLang="en-US" sz="2000" kern="0" dirty="0" smtClean="0"/>
              <a:t>  Navy 30% </a:t>
            </a:r>
            <a:r>
              <a:rPr lang="en-US" altLang="en-US" sz="2000" kern="0" dirty="0"/>
              <a:t>RCAF </a:t>
            </a:r>
            <a:r>
              <a:rPr lang="en-US" altLang="en-US" sz="2000" kern="0" dirty="0" smtClean="0"/>
              <a:t>19% Army 51%</a:t>
            </a:r>
          </a:p>
          <a:p>
            <a:pPr marL="457200" lvl="1" indent="0">
              <a:buNone/>
            </a:pPr>
            <a:r>
              <a:rPr lang="en-US" altLang="en-US" sz="2000" kern="0" dirty="0" smtClean="0"/>
              <a:t>Actual	  </a:t>
            </a:r>
            <a:r>
              <a:rPr lang="en-US" altLang="en-US" sz="2000" kern="0" dirty="0"/>
              <a:t>Navy </a:t>
            </a:r>
            <a:r>
              <a:rPr lang="en-US" altLang="en-US" sz="2000" kern="0" dirty="0" smtClean="0"/>
              <a:t>29% </a:t>
            </a:r>
            <a:r>
              <a:rPr lang="en-US" altLang="en-US" sz="2000" kern="0" dirty="0">
                <a:solidFill>
                  <a:srgbClr val="00B050"/>
                </a:solidFill>
              </a:rPr>
              <a:t>RCAF </a:t>
            </a:r>
            <a:r>
              <a:rPr lang="en-US" altLang="en-US" sz="2000" kern="0" dirty="0" smtClean="0">
                <a:solidFill>
                  <a:srgbClr val="00B050"/>
                </a:solidFill>
              </a:rPr>
              <a:t>19% </a:t>
            </a:r>
            <a:r>
              <a:rPr lang="en-US" altLang="en-US" sz="2000" kern="0" dirty="0"/>
              <a:t>Army </a:t>
            </a:r>
            <a:r>
              <a:rPr lang="en-US" altLang="en-US" sz="2000" kern="0" dirty="0" smtClean="0"/>
              <a:t>50%</a:t>
            </a:r>
          </a:p>
          <a:p>
            <a:pPr marL="457200" lvl="1" indent="0">
              <a:buNone/>
            </a:pPr>
            <a:endParaRPr lang="en-US" altLang="en-US" sz="2000" kern="0" dirty="0"/>
          </a:p>
          <a:p>
            <a:pPr lvl="1"/>
            <a:r>
              <a:rPr lang="en-US" altLang="en-US" sz="2000" kern="0" dirty="0" smtClean="0"/>
              <a:t>MSE Op    RCAF 35% </a:t>
            </a:r>
            <a:r>
              <a:rPr lang="en-US" altLang="en-US" sz="2000" kern="0" dirty="0"/>
              <a:t>Army </a:t>
            </a:r>
            <a:r>
              <a:rPr lang="en-US" altLang="en-US" sz="2000" kern="0" dirty="0" smtClean="0"/>
              <a:t>65%</a:t>
            </a:r>
          </a:p>
          <a:p>
            <a:pPr marL="457200" lvl="1" indent="0">
              <a:buNone/>
            </a:pPr>
            <a:r>
              <a:rPr lang="en-US" altLang="en-US" sz="2000" kern="0" dirty="0"/>
              <a:t>Actual	  </a:t>
            </a:r>
            <a:r>
              <a:rPr lang="en-US" altLang="en-US" sz="2000" kern="0" dirty="0" smtClean="0">
                <a:solidFill>
                  <a:srgbClr val="FF0000"/>
                </a:solidFill>
              </a:rPr>
              <a:t>RCAF 26% </a:t>
            </a:r>
            <a:r>
              <a:rPr lang="en-US" altLang="en-US" sz="2000" kern="0" dirty="0"/>
              <a:t>Army </a:t>
            </a:r>
            <a:r>
              <a:rPr lang="en-US" altLang="en-US" sz="2000" kern="0" dirty="0" smtClean="0"/>
              <a:t>74%</a:t>
            </a:r>
          </a:p>
          <a:p>
            <a:pPr marL="457200" lvl="1" indent="0">
              <a:buNone/>
            </a:pPr>
            <a:endParaRPr lang="en-US" altLang="en-US" sz="2000" kern="0" dirty="0"/>
          </a:p>
          <a:p>
            <a:pPr lvl="1"/>
            <a:r>
              <a:rPr lang="en-US" altLang="en-US" sz="2000" kern="0" dirty="0" smtClean="0"/>
              <a:t>Tfc </a:t>
            </a:r>
            <a:r>
              <a:rPr lang="en-US" altLang="en-US" sz="2000" kern="0" dirty="0"/>
              <a:t>Tech </a:t>
            </a:r>
            <a:r>
              <a:rPr lang="en-US" altLang="en-US" sz="2000" kern="0" dirty="0" smtClean="0"/>
              <a:t>  RCAF 72% </a:t>
            </a:r>
            <a:r>
              <a:rPr lang="en-US" altLang="en-US" sz="2000" kern="0" dirty="0"/>
              <a:t>Army </a:t>
            </a:r>
            <a:r>
              <a:rPr lang="en-US" altLang="en-US" sz="2000" kern="0" dirty="0" smtClean="0"/>
              <a:t>28%</a:t>
            </a:r>
          </a:p>
          <a:p>
            <a:pPr marL="457200" lvl="1" indent="0">
              <a:buNone/>
            </a:pPr>
            <a:r>
              <a:rPr lang="en-US" altLang="en-US" sz="2000" kern="0" dirty="0" smtClean="0"/>
              <a:t>Actual</a:t>
            </a:r>
            <a:r>
              <a:rPr lang="en-US" altLang="en-US" sz="2000" kern="0" dirty="0"/>
              <a:t>	  </a:t>
            </a:r>
            <a:r>
              <a:rPr lang="en-US" altLang="en-US" sz="2000" kern="0" dirty="0" smtClean="0"/>
              <a:t> </a:t>
            </a:r>
            <a:r>
              <a:rPr lang="en-US" altLang="en-US" sz="2000" kern="0" dirty="0" smtClean="0">
                <a:solidFill>
                  <a:srgbClr val="FFFF00"/>
                </a:solidFill>
              </a:rPr>
              <a:t>RCAF 71% </a:t>
            </a:r>
            <a:r>
              <a:rPr lang="en-US" altLang="en-US" sz="2000" kern="0" dirty="0" smtClean="0"/>
              <a:t>Army 29%</a:t>
            </a:r>
            <a:endParaRPr lang="en-US" altLang="en-US" sz="2000" kern="0" dirty="0"/>
          </a:p>
          <a:p>
            <a:pPr lvl="1"/>
            <a:endParaRPr lang="en-CA" altLang="en-US" b="0" kern="0" dirty="0" smtClean="0">
              <a:solidFill>
                <a:srgbClr val="0000CC"/>
              </a:solidFill>
            </a:endParaRPr>
          </a:p>
        </p:txBody>
      </p:sp>
    </p:spTree>
    <p:extLst>
      <p:ext uri="{BB962C8B-B14F-4D97-AF65-F5344CB8AC3E}">
        <p14:creationId xmlns:p14="http://schemas.microsoft.com/office/powerpoint/2010/main" val="10762907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84032" y="2582303"/>
            <a:ext cx="7772400" cy="1446550"/>
          </a:xfrm>
        </p:spPr>
        <p:txBody>
          <a:bodyPr/>
          <a:lstStyle/>
          <a:p>
            <a:pPr marL="0" indent="0" algn="ctr">
              <a:buNone/>
            </a:pPr>
            <a:r>
              <a:rPr lang="en-CA" sz="8800" b="1" dirty="0" smtClean="0"/>
              <a:t>Distribution</a:t>
            </a:r>
            <a:endParaRPr lang="en-CA" sz="8800" b="1" dirty="0"/>
          </a:p>
        </p:txBody>
      </p:sp>
    </p:spTree>
    <p:extLst>
      <p:ext uri="{BB962C8B-B14F-4D97-AF65-F5344CB8AC3E}">
        <p14:creationId xmlns:p14="http://schemas.microsoft.com/office/powerpoint/2010/main" val="14312776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2451" name="Slide Number Placeholder 5"/>
          <p:cNvSpPr txBox="1">
            <a:spLocks noGrp="1"/>
          </p:cNvSpPr>
          <p:nvPr/>
        </p:nvSpPr>
        <p:spPr bwMode="auto">
          <a:xfrm>
            <a:off x="6946900" y="6400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eaLnBrk="1" hangingPunct="1"/>
            <a:fld id="{82D2415A-D113-4FCD-A9AE-1290FE177E35}" type="slidenum">
              <a:rPr lang="en-CA" altLang="en-US" sz="1600" b="0">
                <a:latin typeface="Arial" pitchFamily="34" charset="0"/>
                <a:cs typeface="Arial" pitchFamily="34" charset="0"/>
              </a:rPr>
              <a:pPr algn="r" eaLnBrk="1" hangingPunct="1"/>
              <a:t>15</a:t>
            </a:fld>
            <a:r>
              <a:rPr lang="en-CA" altLang="en-US" sz="1600" b="0" dirty="0">
                <a:latin typeface="Arial" pitchFamily="34" charset="0"/>
                <a:cs typeface="Arial" pitchFamily="34" charset="0"/>
              </a:rPr>
              <a:t> </a:t>
            </a:r>
          </a:p>
        </p:txBody>
      </p:sp>
      <p:sp>
        <p:nvSpPr>
          <p:cNvPr id="1512452" name="Text Box 2"/>
          <p:cNvSpPr txBox="1">
            <a:spLocks noChangeArrowheads="1"/>
          </p:cNvSpPr>
          <p:nvPr/>
        </p:nvSpPr>
        <p:spPr bwMode="auto">
          <a:xfrm>
            <a:off x="7848600" y="3429000"/>
            <a:ext cx="1295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latin typeface="Arial" pitchFamily="34" charset="0"/>
                <a:cs typeface="Arial" pitchFamily="34" charset="0"/>
              </a:rPr>
              <a:t>9 Wing Gander</a:t>
            </a:r>
          </a:p>
        </p:txBody>
      </p:sp>
      <p:grpSp>
        <p:nvGrpSpPr>
          <p:cNvPr id="1512453" name="Group 3"/>
          <p:cNvGrpSpPr>
            <a:grpSpLocks/>
          </p:cNvGrpSpPr>
          <p:nvPr/>
        </p:nvGrpSpPr>
        <p:grpSpPr bwMode="auto">
          <a:xfrm>
            <a:off x="287338" y="1300163"/>
            <a:ext cx="7945437" cy="5562600"/>
            <a:chOff x="336" y="816"/>
            <a:chExt cx="5005" cy="3504"/>
          </a:xfrm>
        </p:grpSpPr>
        <p:sp>
          <p:nvSpPr>
            <p:cNvPr id="1512454" name="Rectangle 4"/>
            <p:cNvSpPr>
              <a:spLocks noChangeArrowheads="1"/>
            </p:cNvSpPr>
            <p:nvPr/>
          </p:nvSpPr>
          <p:spPr bwMode="auto">
            <a:xfrm>
              <a:off x="3921" y="2912"/>
              <a:ext cx="12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455" name="Freeform 5"/>
            <p:cNvSpPr>
              <a:spLocks/>
            </p:cNvSpPr>
            <p:nvPr/>
          </p:nvSpPr>
          <p:spPr bwMode="auto">
            <a:xfrm>
              <a:off x="2285" y="961"/>
              <a:ext cx="181" cy="280"/>
            </a:xfrm>
            <a:custGeom>
              <a:avLst/>
              <a:gdLst>
                <a:gd name="T0" fmla="*/ 111 w 181"/>
                <a:gd name="T1" fmla="*/ 280 h 280"/>
                <a:gd name="T2" fmla="*/ 151 w 181"/>
                <a:gd name="T3" fmla="*/ 218 h 280"/>
                <a:gd name="T4" fmla="*/ 181 w 181"/>
                <a:gd name="T5" fmla="*/ 124 h 280"/>
                <a:gd name="T6" fmla="*/ 111 w 181"/>
                <a:gd name="T7" fmla="*/ 103 h 280"/>
                <a:gd name="T8" fmla="*/ 111 w 181"/>
                <a:gd name="T9" fmla="*/ 72 h 280"/>
                <a:gd name="T10" fmla="*/ 151 w 181"/>
                <a:gd name="T11" fmla="*/ 41 h 280"/>
                <a:gd name="T12" fmla="*/ 131 w 181"/>
                <a:gd name="T13" fmla="*/ 0 h 280"/>
                <a:gd name="T14" fmla="*/ 101 w 181"/>
                <a:gd name="T15" fmla="*/ 10 h 280"/>
                <a:gd name="T16" fmla="*/ 51 w 181"/>
                <a:gd name="T17" fmla="*/ 10 h 280"/>
                <a:gd name="T18" fmla="*/ 41 w 181"/>
                <a:gd name="T19" fmla="*/ 21 h 280"/>
                <a:gd name="T20" fmla="*/ 61 w 181"/>
                <a:gd name="T21" fmla="*/ 52 h 280"/>
                <a:gd name="T22" fmla="*/ 61 w 181"/>
                <a:gd name="T23" fmla="*/ 124 h 280"/>
                <a:gd name="T24" fmla="*/ 10 w 181"/>
                <a:gd name="T25" fmla="*/ 103 h 280"/>
                <a:gd name="T26" fmla="*/ 0 w 181"/>
                <a:gd name="T27" fmla="*/ 166 h 280"/>
                <a:gd name="T28" fmla="*/ 61 w 181"/>
                <a:gd name="T29" fmla="*/ 207 h 280"/>
                <a:gd name="T30" fmla="*/ 111 w 181"/>
                <a:gd name="T31" fmla="*/ 280 h 2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1"/>
                <a:gd name="T49" fmla="*/ 0 h 280"/>
                <a:gd name="T50" fmla="*/ 181 w 181"/>
                <a:gd name="T51" fmla="*/ 280 h 2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1" h="280">
                  <a:moveTo>
                    <a:pt x="111" y="280"/>
                  </a:moveTo>
                  <a:lnTo>
                    <a:pt x="151" y="218"/>
                  </a:lnTo>
                  <a:lnTo>
                    <a:pt x="181" y="124"/>
                  </a:lnTo>
                  <a:lnTo>
                    <a:pt x="111" y="103"/>
                  </a:lnTo>
                  <a:lnTo>
                    <a:pt x="111" y="72"/>
                  </a:lnTo>
                  <a:lnTo>
                    <a:pt x="151" y="41"/>
                  </a:lnTo>
                  <a:lnTo>
                    <a:pt x="131" y="0"/>
                  </a:lnTo>
                  <a:lnTo>
                    <a:pt x="101" y="10"/>
                  </a:lnTo>
                  <a:lnTo>
                    <a:pt x="51" y="10"/>
                  </a:lnTo>
                  <a:lnTo>
                    <a:pt x="41" y="21"/>
                  </a:lnTo>
                  <a:lnTo>
                    <a:pt x="61" y="52"/>
                  </a:lnTo>
                  <a:lnTo>
                    <a:pt x="61" y="124"/>
                  </a:lnTo>
                  <a:lnTo>
                    <a:pt x="10" y="103"/>
                  </a:lnTo>
                  <a:lnTo>
                    <a:pt x="0" y="166"/>
                  </a:lnTo>
                  <a:lnTo>
                    <a:pt x="61" y="207"/>
                  </a:lnTo>
                  <a:lnTo>
                    <a:pt x="111" y="28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56" name="Freeform 6"/>
            <p:cNvSpPr>
              <a:spLocks/>
            </p:cNvSpPr>
            <p:nvPr/>
          </p:nvSpPr>
          <p:spPr bwMode="auto">
            <a:xfrm>
              <a:off x="2285" y="961"/>
              <a:ext cx="181" cy="280"/>
            </a:xfrm>
            <a:custGeom>
              <a:avLst/>
              <a:gdLst>
                <a:gd name="T0" fmla="*/ 111 w 181"/>
                <a:gd name="T1" fmla="*/ 280 h 280"/>
                <a:gd name="T2" fmla="*/ 151 w 181"/>
                <a:gd name="T3" fmla="*/ 218 h 280"/>
                <a:gd name="T4" fmla="*/ 181 w 181"/>
                <a:gd name="T5" fmla="*/ 124 h 280"/>
                <a:gd name="T6" fmla="*/ 111 w 181"/>
                <a:gd name="T7" fmla="*/ 103 h 280"/>
                <a:gd name="T8" fmla="*/ 111 w 181"/>
                <a:gd name="T9" fmla="*/ 72 h 280"/>
                <a:gd name="T10" fmla="*/ 151 w 181"/>
                <a:gd name="T11" fmla="*/ 41 h 280"/>
                <a:gd name="T12" fmla="*/ 131 w 181"/>
                <a:gd name="T13" fmla="*/ 0 h 280"/>
                <a:gd name="T14" fmla="*/ 101 w 181"/>
                <a:gd name="T15" fmla="*/ 10 h 280"/>
                <a:gd name="T16" fmla="*/ 51 w 181"/>
                <a:gd name="T17" fmla="*/ 10 h 280"/>
                <a:gd name="T18" fmla="*/ 41 w 181"/>
                <a:gd name="T19" fmla="*/ 21 h 280"/>
                <a:gd name="T20" fmla="*/ 61 w 181"/>
                <a:gd name="T21" fmla="*/ 52 h 280"/>
                <a:gd name="T22" fmla="*/ 61 w 181"/>
                <a:gd name="T23" fmla="*/ 124 h 280"/>
                <a:gd name="T24" fmla="*/ 10 w 181"/>
                <a:gd name="T25" fmla="*/ 103 h 280"/>
                <a:gd name="T26" fmla="*/ 0 w 181"/>
                <a:gd name="T27" fmla="*/ 166 h 280"/>
                <a:gd name="T28" fmla="*/ 61 w 181"/>
                <a:gd name="T29" fmla="*/ 207 h 280"/>
                <a:gd name="T30" fmla="*/ 111 w 181"/>
                <a:gd name="T31" fmla="*/ 280 h 2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1"/>
                <a:gd name="T49" fmla="*/ 0 h 280"/>
                <a:gd name="T50" fmla="*/ 181 w 181"/>
                <a:gd name="T51" fmla="*/ 280 h 2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1" h="280">
                  <a:moveTo>
                    <a:pt x="111" y="280"/>
                  </a:moveTo>
                  <a:lnTo>
                    <a:pt x="151" y="218"/>
                  </a:lnTo>
                  <a:lnTo>
                    <a:pt x="181" y="124"/>
                  </a:lnTo>
                  <a:lnTo>
                    <a:pt x="111" y="103"/>
                  </a:lnTo>
                  <a:lnTo>
                    <a:pt x="111" y="72"/>
                  </a:lnTo>
                  <a:lnTo>
                    <a:pt x="151" y="41"/>
                  </a:lnTo>
                  <a:lnTo>
                    <a:pt x="131" y="0"/>
                  </a:lnTo>
                  <a:lnTo>
                    <a:pt x="101" y="10"/>
                  </a:lnTo>
                  <a:lnTo>
                    <a:pt x="51" y="10"/>
                  </a:lnTo>
                  <a:lnTo>
                    <a:pt x="41" y="21"/>
                  </a:lnTo>
                  <a:lnTo>
                    <a:pt x="61" y="52"/>
                  </a:lnTo>
                  <a:lnTo>
                    <a:pt x="61" y="124"/>
                  </a:lnTo>
                  <a:lnTo>
                    <a:pt x="10" y="103"/>
                  </a:lnTo>
                  <a:lnTo>
                    <a:pt x="0" y="166"/>
                  </a:lnTo>
                  <a:lnTo>
                    <a:pt x="61" y="207"/>
                  </a:lnTo>
                  <a:lnTo>
                    <a:pt x="111" y="28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57" name="Freeform 7"/>
            <p:cNvSpPr>
              <a:spLocks/>
            </p:cNvSpPr>
            <p:nvPr/>
          </p:nvSpPr>
          <p:spPr bwMode="auto">
            <a:xfrm>
              <a:off x="1743" y="961"/>
              <a:ext cx="552" cy="570"/>
            </a:xfrm>
            <a:custGeom>
              <a:avLst/>
              <a:gdLst>
                <a:gd name="T0" fmla="*/ 432 w 552"/>
                <a:gd name="T1" fmla="*/ 93 h 570"/>
                <a:gd name="T2" fmla="*/ 452 w 552"/>
                <a:gd name="T3" fmla="*/ 280 h 570"/>
                <a:gd name="T4" fmla="*/ 472 w 552"/>
                <a:gd name="T5" fmla="*/ 321 h 570"/>
                <a:gd name="T6" fmla="*/ 502 w 552"/>
                <a:gd name="T7" fmla="*/ 311 h 570"/>
                <a:gd name="T8" fmla="*/ 502 w 552"/>
                <a:gd name="T9" fmla="*/ 363 h 570"/>
                <a:gd name="T10" fmla="*/ 552 w 552"/>
                <a:gd name="T11" fmla="*/ 404 h 570"/>
                <a:gd name="T12" fmla="*/ 552 w 552"/>
                <a:gd name="T13" fmla="*/ 435 h 570"/>
                <a:gd name="T14" fmla="*/ 502 w 552"/>
                <a:gd name="T15" fmla="*/ 456 h 570"/>
                <a:gd name="T16" fmla="*/ 492 w 552"/>
                <a:gd name="T17" fmla="*/ 487 h 570"/>
                <a:gd name="T18" fmla="*/ 542 w 552"/>
                <a:gd name="T19" fmla="*/ 487 h 570"/>
                <a:gd name="T20" fmla="*/ 522 w 552"/>
                <a:gd name="T21" fmla="*/ 560 h 570"/>
                <a:gd name="T22" fmla="*/ 422 w 552"/>
                <a:gd name="T23" fmla="*/ 518 h 570"/>
                <a:gd name="T24" fmla="*/ 371 w 552"/>
                <a:gd name="T25" fmla="*/ 466 h 570"/>
                <a:gd name="T26" fmla="*/ 351 w 552"/>
                <a:gd name="T27" fmla="*/ 487 h 570"/>
                <a:gd name="T28" fmla="*/ 291 w 552"/>
                <a:gd name="T29" fmla="*/ 518 h 570"/>
                <a:gd name="T30" fmla="*/ 241 w 552"/>
                <a:gd name="T31" fmla="*/ 570 h 570"/>
                <a:gd name="T32" fmla="*/ 191 w 552"/>
                <a:gd name="T33" fmla="*/ 539 h 570"/>
                <a:gd name="T34" fmla="*/ 130 w 552"/>
                <a:gd name="T35" fmla="*/ 560 h 570"/>
                <a:gd name="T36" fmla="*/ 130 w 552"/>
                <a:gd name="T37" fmla="*/ 466 h 570"/>
                <a:gd name="T38" fmla="*/ 120 w 552"/>
                <a:gd name="T39" fmla="*/ 456 h 570"/>
                <a:gd name="T40" fmla="*/ 20 w 552"/>
                <a:gd name="T41" fmla="*/ 415 h 570"/>
                <a:gd name="T42" fmla="*/ 20 w 552"/>
                <a:gd name="T43" fmla="*/ 332 h 570"/>
                <a:gd name="T44" fmla="*/ 90 w 552"/>
                <a:gd name="T45" fmla="*/ 352 h 570"/>
                <a:gd name="T46" fmla="*/ 201 w 552"/>
                <a:gd name="T47" fmla="*/ 373 h 570"/>
                <a:gd name="T48" fmla="*/ 191 w 552"/>
                <a:gd name="T49" fmla="*/ 321 h 570"/>
                <a:gd name="T50" fmla="*/ 0 w 552"/>
                <a:gd name="T51" fmla="*/ 259 h 570"/>
                <a:gd name="T52" fmla="*/ 30 w 552"/>
                <a:gd name="T53" fmla="*/ 228 h 570"/>
                <a:gd name="T54" fmla="*/ 90 w 552"/>
                <a:gd name="T55" fmla="*/ 228 h 570"/>
                <a:gd name="T56" fmla="*/ 100 w 552"/>
                <a:gd name="T57" fmla="*/ 207 h 570"/>
                <a:gd name="T58" fmla="*/ 0 w 552"/>
                <a:gd name="T59" fmla="*/ 155 h 570"/>
                <a:gd name="T60" fmla="*/ 50 w 552"/>
                <a:gd name="T61" fmla="*/ 124 h 570"/>
                <a:gd name="T62" fmla="*/ 70 w 552"/>
                <a:gd name="T63" fmla="*/ 52 h 570"/>
                <a:gd name="T64" fmla="*/ 120 w 552"/>
                <a:gd name="T65" fmla="*/ 21 h 570"/>
                <a:gd name="T66" fmla="*/ 170 w 552"/>
                <a:gd name="T67" fmla="*/ 0 h 570"/>
                <a:gd name="T68" fmla="*/ 191 w 552"/>
                <a:gd name="T69" fmla="*/ 21 h 570"/>
                <a:gd name="T70" fmla="*/ 150 w 552"/>
                <a:gd name="T71" fmla="*/ 93 h 570"/>
                <a:gd name="T72" fmla="*/ 181 w 552"/>
                <a:gd name="T73" fmla="*/ 103 h 570"/>
                <a:gd name="T74" fmla="*/ 221 w 552"/>
                <a:gd name="T75" fmla="*/ 52 h 570"/>
                <a:gd name="T76" fmla="*/ 231 w 552"/>
                <a:gd name="T77" fmla="*/ 103 h 570"/>
                <a:gd name="T78" fmla="*/ 201 w 552"/>
                <a:gd name="T79" fmla="*/ 145 h 570"/>
                <a:gd name="T80" fmla="*/ 271 w 552"/>
                <a:gd name="T81" fmla="*/ 124 h 570"/>
                <a:gd name="T82" fmla="*/ 291 w 552"/>
                <a:gd name="T83" fmla="*/ 72 h 570"/>
                <a:gd name="T84" fmla="*/ 331 w 552"/>
                <a:gd name="T85" fmla="*/ 124 h 570"/>
                <a:gd name="T86" fmla="*/ 331 w 552"/>
                <a:gd name="T87" fmla="*/ 218 h 570"/>
                <a:gd name="T88" fmla="*/ 382 w 552"/>
                <a:gd name="T89" fmla="*/ 218 h 570"/>
                <a:gd name="T90" fmla="*/ 351 w 552"/>
                <a:gd name="T91" fmla="*/ 93 h 570"/>
                <a:gd name="T92" fmla="*/ 371 w 552"/>
                <a:gd name="T93" fmla="*/ 41 h 570"/>
                <a:gd name="T94" fmla="*/ 432 w 552"/>
                <a:gd name="T95" fmla="*/ 93 h 57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52"/>
                <a:gd name="T145" fmla="*/ 0 h 570"/>
                <a:gd name="T146" fmla="*/ 552 w 552"/>
                <a:gd name="T147" fmla="*/ 570 h 57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52" h="570">
                  <a:moveTo>
                    <a:pt x="432" y="93"/>
                  </a:moveTo>
                  <a:lnTo>
                    <a:pt x="452" y="280"/>
                  </a:lnTo>
                  <a:lnTo>
                    <a:pt x="472" y="321"/>
                  </a:lnTo>
                  <a:lnTo>
                    <a:pt x="502" y="311"/>
                  </a:lnTo>
                  <a:lnTo>
                    <a:pt x="502" y="363"/>
                  </a:lnTo>
                  <a:lnTo>
                    <a:pt x="552" y="404"/>
                  </a:lnTo>
                  <a:lnTo>
                    <a:pt x="552" y="435"/>
                  </a:lnTo>
                  <a:lnTo>
                    <a:pt x="502" y="456"/>
                  </a:lnTo>
                  <a:lnTo>
                    <a:pt x="492" y="487"/>
                  </a:lnTo>
                  <a:lnTo>
                    <a:pt x="542" y="487"/>
                  </a:lnTo>
                  <a:lnTo>
                    <a:pt x="522" y="560"/>
                  </a:lnTo>
                  <a:lnTo>
                    <a:pt x="422" y="518"/>
                  </a:lnTo>
                  <a:lnTo>
                    <a:pt x="371" y="466"/>
                  </a:lnTo>
                  <a:lnTo>
                    <a:pt x="351" y="487"/>
                  </a:lnTo>
                  <a:lnTo>
                    <a:pt x="291" y="518"/>
                  </a:lnTo>
                  <a:lnTo>
                    <a:pt x="241" y="570"/>
                  </a:lnTo>
                  <a:lnTo>
                    <a:pt x="191" y="539"/>
                  </a:lnTo>
                  <a:lnTo>
                    <a:pt x="130" y="560"/>
                  </a:lnTo>
                  <a:lnTo>
                    <a:pt x="130" y="466"/>
                  </a:lnTo>
                  <a:lnTo>
                    <a:pt x="120" y="456"/>
                  </a:lnTo>
                  <a:lnTo>
                    <a:pt x="20" y="415"/>
                  </a:lnTo>
                  <a:lnTo>
                    <a:pt x="20" y="332"/>
                  </a:lnTo>
                  <a:lnTo>
                    <a:pt x="90" y="352"/>
                  </a:lnTo>
                  <a:lnTo>
                    <a:pt x="201" y="373"/>
                  </a:lnTo>
                  <a:lnTo>
                    <a:pt x="191" y="321"/>
                  </a:lnTo>
                  <a:lnTo>
                    <a:pt x="0" y="259"/>
                  </a:lnTo>
                  <a:lnTo>
                    <a:pt x="30" y="228"/>
                  </a:lnTo>
                  <a:lnTo>
                    <a:pt x="90" y="228"/>
                  </a:lnTo>
                  <a:lnTo>
                    <a:pt x="100" y="207"/>
                  </a:lnTo>
                  <a:lnTo>
                    <a:pt x="0" y="155"/>
                  </a:lnTo>
                  <a:lnTo>
                    <a:pt x="50" y="124"/>
                  </a:lnTo>
                  <a:lnTo>
                    <a:pt x="70" y="52"/>
                  </a:lnTo>
                  <a:lnTo>
                    <a:pt x="120" y="21"/>
                  </a:lnTo>
                  <a:lnTo>
                    <a:pt x="170" y="0"/>
                  </a:lnTo>
                  <a:lnTo>
                    <a:pt x="191" y="21"/>
                  </a:lnTo>
                  <a:lnTo>
                    <a:pt x="150" y="93"/>
                  </a:lnTo>
                  <a:lnTo>
                    <a:pt x="181" y="103"/>
                  </a:lnTo>
                  <a:lnTo>
                    <a:pt x="221" y="52"/>
                  </a:lnTo>
                  <a:lnTo>
                    <a:pt x="231" y="103"/>
                  </a:lnTo>
                  <a:lnTo>
                    <a:pt x="201" y="145"/>
                  </a:lnTo>
                  <a:lnTo>
                    <a:pt x="271" y="124"/>
                  </a:lnTo>
                  <a:lnTo>
                    <a:pt x="291" y="72"/>
                  </a:lnTo>
                  <a:lnTo>
                    <a:pt x="331" y="124"/>
                  </a:lnTo>
                  <a:lnTo>
                    <a:pt x="331" y="218"/>
                  </a:lnTo>
                  <a:lnTo>
                    <a:pt x="382" y="218"/>
                  </a:lnTo>
                  <a:lnTo>
                    <a:pt x="351" y="93"/>
                  </a:lnTo>
                  <a:lnTo>
                    <a:pt x="371" y="41"/>
                  </a:lnTo>
                  <a:lnTo>
                    <a:pt x="432" y="93"/>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58" name="Freeform 8"/>
            <p:cNvSpPr>
              <a:spLocks/>
            </p:cNvSpPr>
            <p:nvPr/>
          </p:nvSpPr>
          <p:spPr bwMode="auto">
            <a:xfrm>
              <a:off x="1743" y="961"/>
              <a:ext cx="552" cy="570"/>
            </a:xfrm>
            <a:custGeom>
              <a:avLst/>
              <a:gdLst>
                <a:gd name="T0" fmla="*/ 432 w 552"/>
                <a:gd name="T1" fmla="*/ 93 h 570"/>
                <a:gd name="T2" fmla="*/ 452 w 552"/>
                <a:gd name="T3" fmla="*/ 280 h 570"/>
                <a:gd name="T4" fmla="*/ 472 w 552"/>
                <a:gd name="T5" fmla="*/ 321 h 570"/>
                <a:gd name="T6" fmla="*/ 502 w 552"/>
                <a:gd name="T7" fmla="*/ 311 h 570"/>
                <a:gd name="T8" fmla="*/ 502 w 552"/>
                <a:gd name="T9" fmla="*/ 363 h 570"/>
                <a:gd name="T10" fmla="*/ 552 w 552"/>
                <a:gd name="T11" fmla="*/ 404 h 570"/>
                <a:gd name="T12" fmla="*/ 552 w 552"/>
                <a:gd name="T13" fmla="*/ 435 h 570"/>
                <a:gd name="T14" fmla="*/ 502 w 552"/>
                <a:gd name="T15" fmla="*/ 456 h 570"/>
                <a:gd name="T16" fmla="*/ 492 w 552"/>
                <a:gd name="T17" fmla="*/ 487 h 570"/>
                <a:gd name="T18" fmla="*/ 542 w 552"/>
                <a:gd name="T19" fmla="*/ 487 h 570"/>
                <a:gd name="T20" fmla="*/ 522 w 552"/>
                <a:gd name="T21" fmla="*/ 560 h 570"/>
                <a:gd name="T22" fmla="*/ 422 w 552"/>
                <a:gd name="T23" fmla="*/ 518 h 570"/>
                <a:gd name="T24" fmla="*/ 371 w 552"/>
                <a:gd name="T25" fmla="*/ 466 h 570"/>
                <a:gd name="T26" fmla="*/ 351 w 552"/>
                <a:gd name="T27" fmla="*/ 487 h 570"/>
                <a:gd name="T28" fmla="*/ 291 w 552"/>
                <a:gd name="T29" fmla="*/ 518 h 570"/>
                <a:gd name="T30" fmla="*/ 241 w 552"/>
                <a:gd name="T31" fmla="*/ 570 h 570"/>
                <a:gd name="T32" fmla="*/ 191 w 552"/>
                <a:gd name="T33" fmla="*/ 539 h 570"/>
                <a:gd name="T34" fmla="*/ 130 w 552"/>
                <a:gd name="T35" fmla="*/ 560 h 570"/>
                <a:gd name="T36" fmla="*/ 130 w 552"/>
                <a:gd name="T37" fmla="*/ 466 h 570"/>
                <a:gd name="T38" fmla="*/ 120 w 552"/>
                <a:gd name="T39" fmla="*/ 456 h 570"/>
                <a:gd name="T40" fmla="*/ 20 w 552"/>
                <a:gd name="T41" fmla="*/ 415 h 570"/>
                <a:gd name="T42" fmla="*/ 20 w 552"/>
                <a:gd name="T43" fmla="*/ 332 h 570"/>
                <a:gd name="T44" fmla="*/ 90 w 552"/>
                <a:gd name="T45" fmla="*/ 352 h 570"/>
                <a:gd name="T46" fmla="*/ 201 w 552"/>
                <a:gd name="T47" fmla="*/ 373 h 570"/>
                <a:gd name="T48" fmla="*/ 191 w 552"/>
                <a:gd name="T49" fmla="*/ 321 h 570"/>
                <a:gd name="T50" fmla="*/ 0 w 552"/>
                <a:gd name="T51" fmla="*/ 259 h 570"/>
                <a:gd name="T52" fmla="*/ 30 w 552"/>
                <a:gd name="T53" fmla="*/ 228 h 570"/>
                <a:gd name="T54" fmla="*/ 90 w 552"/>
                <a:gd name="T55" fmla="*/ 228 h 570"/>
                <a:gd name="T56" fmla="*/ 100 w 552"/>
                <a:gd name="T57" fmla="*/ 207 h 570"/>
                <a:gd name="T58" fmla="*/ 0 w 552"/>
                <a:gd name="T59" fmla="*/ 155 h 570"/>
                <a:gd name="T60" fmla="*/ 50 w 552"/>
                <a:gd name="T61" fmla="*/ 124 h 570"/>
                <a:gd name="T62" fmla="*/ 70 w 552"/>
                <a:gd name="T63" fmla="*/ 52 h 570"/>
                <a:gd name="T64" fmla="*/ 120 w 552"/>
                <a:gd name="T65" fmla="*/ 21 h 570"/>
                <a:gd name="T66" fmla="*/ 170 w 552"/>
                <a:gd name="T67" fmla="*/ 0 h 570"/>
                <a:gd name="T68" fmla="*/ 191 w 552"/>
                <a:gd name="T69" fmla="*/ 21 h 570"/>
                <a:gd name="T70" fmla="*/ 150 w 552"/>
                <a:gd name="T71" fmla="*/ 93 h 570"/>
                <a:gd name="T72" fmla="*/ 181 w 552"/>
                <a:gd name="T73" fmla="*/ 103 h 570"/>
                <a:gd name="T74" fmla="*/ 221 w 552"/>
                <a:gd name="T75" fmla="*/ 52 h 570"/>
                <a:gd name="T76" fmla="*/ 231 w 552"/>
                <a:gd name="T77" fmla="*/ 103 h 570"/>
                <a:gd name="T78" fmla="*/ 201 w 552"/>
                <a:gd name="T79" fmla="*/ 145 h 570"/>
                <a:gd name="T80" fmla="*/ 271 w 552"/>
                <a:gd name="T81" fmla="*/ 124 h 570"/>
                <a:gd name="T82" fmla="*/ 291 w 552"/>
                <a:gd name="T83" fmla="*/ 72 h 570"/>
                <a:gd name="T84" fmla="*/ 331 w 552"/>
                <a:gd name="T85" fmla="*/ 124 h 570"/>
                <a:gd name="T86" fmla="*/ 331 w 552"/>
                <a:gd name="T87" fmla="*/ 218 h 570"/>
                <a:gd name="T88" fmla="*/ 382 w 552"/>
                <a:gd name="T89" fmla="*/ 218 h 570"/>
                <a:gd name="T90" fmla="*/ 351 w 552"/>
                <a:gd name="T91" fmla="*/ 93 h 570"/>
                <a:gd name="T92" fmla="*/ 371 w 552"/>
                <a:gd name="T93" fmla="*/ 41 h 570"/>
                <a:gd name="T94" fmla="*/ 432 w 552"/>
                <a:gd name="T95" fmla="*/ 93 h 57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52"/>
                <a:gd name="T145" fmla="*/ 0 h 570"/>
                <a:gd name="T146" fmla="*/ 552 w 552"/>
                <a:gd name="T147" fmla="*/ 570 h 57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52" h="570">
                  <a:moveTo>
                    <a:pt x="432" y="93"/>
                  </a:moveTo>
                  <a:lnTo>
                    <a:pt x="452" y="280"/>
                  </a:lnTo>
                  <a:lnTo>
                    <a:pt x="472" y="321"/>
                  </a:lnTo>
                  <a:lnTo>
                    <a:pt x="502" y="311"/>
                  </a:lnTo>
                  <a:lnTo>
                    <a:pt x="502" y="363"/>
                  </a:lnTo>
                  <a:lnTo>
                    <a:pt x="552" y="404"/>
                  </a:lnTo>
                  <a:lnTo>
                    <a:pt x="552" y="435"/>
                  </a:lnTo>
                  <a:lnTo>
                    <a:pt x="502" y="456"/>
                  </a:lnTo>
                  <a:lnTo>
                    <a:pt x="492" y="487"/>
                  </a:lnTo>
                  <a:lnTo>
                    <a:pt x="542" y="487"/>
                  </a:lnTo>
                  <a:lnTo>
                    <a:pt x="522" y="560"/>
                  </a:lnTo>
                  <a:lnTo>
                    <a:pt x="422" y="518"/>
                  </a:lnTo>
                  <a:lnTo>
                    <a:pt x="371" y="466"/>
                  </a:lnTo>
                  <a:lnTo>
                    <a:pt x="351" y="487"/>
                  </a:lnTo>
                  <a:lnTo>
                    <a:pt x="291" y="518"/>
                  </a:lnTo>
                  <a:lnTo>
                    <a:pt x="241" y="570"/>
                  </a:lnTo>
                  <a:lnTo>
                    <a:pt x="191" y="539"/>
                  </a:lnTo>
                  <a:lnTo>
                    <a:pt x="130" y="560"/>
                  </a:lnTo>
                  <a:lnTo>
                    <a:pt x="130" y="466"/>
                  </a:lnTo>
                  <a:lnTo>
                    <a:pt x="120" y="456"/>
                  </a:lnTo>
                  <a:lnTo>
                    <a:pt x="20" y="415"/>
                  </a:lnTo>
                  <a:lnTo>
                    <a:pt x="20" y="332"/>
                  </a:lnTo>
                  <a:lnTo>
                    <a:pt x="90" y="352"/>
                  </a:lnTo>
                  <a:lnTo>
                    <a:pt x="201" y="373"/>
                  </a:lnTo>
                  <a:lnTo>
                    <a:pt x="191" y="321"/>
                  </a:lnTo>
                  <a:lnTo>
                    <a:pt x="0" y="259"/>
                  </a:lnTo>
                  <a:lnTo>
                    <a:pt x="30" y="228"/>
                  </a:lnTo>
                  <a:lnTo>
                    <a:pt x="90" y="228"/>
                  </a:lnTo>
                  <a:lnTo>
                    <a:pt x="100" y="207"/>
                  </a:lnTo>
                  <a:lnTo>
                    <a:pt x="0" y="155"/>
                  </a:lnTo>
                  <a:lnTo>
                    <a:pt x="50" y="124"/>
                  </a:lnTo>
                  <a:lnTo>
                    <a:pt x="70" y="52"/>
                  </a:lnTo>
                  <a:lnTo>
                    <a:pt x="120" y="21"/>
                  </a:lnTo>
                  <a:lnTo>
                    <a:pt x="170" y="0"/>
                  </a:lnTo>
                  <a:lnTo>
                    <a:pt x="191" y="21"/>
                  </a:lnTo>
                  <a:lnTo>
                    <a:pt x="150" y="93"/>
                  </a:lnTo>
                  <a:lnTo>
                    <a:pt x="181" y="103"/>
                  </a:lnTo>
                  <a:lnTo>
                    <a:pt x="221" y="52"/>
                  </a:lnTo>
                  <a:lnTo>
                    <a:pt x="231" y="103"/>
                  </a:lnTo>
                  <a:lnTo>
                    <a:pt x="201" y="145"/>
                  </a:lnTo>
                  <a:lnTo>
                    <a:pt x="271" y="124"/>
                  </a:lnTo>
                  <a:lnTo>
                    <a:pt x="291" y="72"/>
                  </a:lnTo>
                  <a:lnTo>
                    <a:pt x="331" y="124"/>
                  </a:lnTo>
                  <a:lnTo>
                    <a:pt x="331" y="218"/>
                  </a:lnTo>
                  <a:lnTo>
                    <a:pt x="382" y="218"/>
                  </a:lnTo>
                  <a:lnTo>
                    <a:pt x="351" y="93"/>
                  </a:lnTo>
                  <a:lnTo>
                    <a:pt x="371" y="41"/>
                  </a:lnTo>
                  <a:lnTo>
                    <a:pt x="432" y="9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59" name="Freeform 9"/>
            <p:cNvSpPr>
              <a:spLocks/>
            </p:cNvSpPr>
            <p:nvPr/>
          </p:nvSpPr>
          <p:spPr bwMode="auto">
            <a:xfrm>
              <a:off x="2145" y="961"/>
              <a:ext cx="90" cy="103"/>
            </a:xfrm>
            <a:custGeom>
              <a:avLst/>
              <a:gdLst>
                <a:gd name="T0" fmla="*/ 0 w 90"/>
                <a:gd name="T1" fmla="*/ 10 h 103"/>
                <a:gd name="T2" fmla="*/ 50 w 90"/>
                <a:gd name="T3" fmla="*/ 41 h 103"/>
                <a:gd name="T4" fmla="*/ 50 w 90"/>
                <a:gd name="T5" fmla="*/ 103 h 103"/>
                <a:gd name="T6" fmla="*/ 80 w 90"/>
                <a:gd name="T7" fmla="*/ 93 h 103"/>
                <a:gd name="T8" fmla="*/ 90 w 90"/>
                <a:gd name="T9" fmla="*/ 21 h 103"/>
                <a:gd name="T10" fmla="*/ 80 w 90"/>
                <a:gd name="T11" fmla="*/ 0 h 103"/>
                <a:gd name="T12" fmla="*/ 0 w 90"/>
                <a:gd name="T13" fmla="*/ 10 h 103"/>
                <a:gd name="T14" fmla="*/ 0 60000 65536"/>
                <a:gd name="T15" fmla="*/ 0 60000 65536"/>
                <a:gd name="T16" fmla="*/ 0 60000 65536"/>
                <a:gd name="T17" fmla="*/ 0 60000 65536"/>
                <a:gd name="T18" fmla="*/ 0 60000 65536"/>
                <a:gd name="T19" fmla="*/ 0 60000 65536"/>
                <a:gd name="T20" fmla="*/ 0 60000 65536"/>
                <a:gd name="T21" fmla="*/ 0 w 90"/>
                <a:gd name="T22" fmla="*/ 0 h 103"/>
                <a:gd name="T23" fmla="*/ 90 w 90"/>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 h="103">
                  <a:moveTo>
                    <a:pt x="0" y="10"/>
                  </a:moveTo>
                  <a:lnTo>
                    <a:pt x="50" y="41"/>
                  </a:lnTo>
                  <a:lnTo>
                    <a:pt x="50" y="103"/>
                  </a:lnTo>
                  <a:lnTo>
                    <a:pt x="80" y="93"/>
                  </a:lnTo>
                  <a:lnTo>
                    <a:pt x="90" y="21"/>
                  </a:lnTo>
                  <a:lnTo>
                    <a:pt x="80" y="0"/>
                  </a:lnTo>
                  <a:lnTo>
                    <a:pt x="0" y="1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60" name="Freeform 10"/>
            <p:cNvSpPr>
              <a:spLocks/>
            </p:cNvSpPr>
            <p:nvPr/>
          </p:nvSpPr>
          <p:spPr bwMode="auto">
            <a:xfrm>
              <a:off x="2145" y="961"/>
              <a:ext cx="90" cy="103"/>
            </a:xfrm>
            <a:custGeom>
              <a:avLst/>
              <a:gdLst>
                <a:gd name="T0" fmla="*/ 0 w 90"/>
                <a:gd name="T1" fmla="*/ 10 h 103"/>
                <a:gd name="T2" fmla="*/ 50 w 90"/>
                <a:gd name="T3" fmla="*/ 41 h 103"/>
                <a:gd name="T4" fmla="*/ 50 w 90"/>
                <a:gd name="T5" fmla="*/ 103 h 103"/>
                <a:gd name="T6" fmla="*/ 80 w 90"/>
                <a:gd name="T7" fmla="*/ 93 h 103"/>
                <a:gd name="T8" fmla="*/ 90 w 90"/>
                <a:gd name="T9" fmla="*/ 21 h 103"/>
                <a:gd name="T10" fmla="*/ 80 w 90"/>
                <a:gd name="T11" fmla="*/ 0 h 103"/>
                <a:gd name="T12" fmla="*/ 0 w 90"/>
                <a:gd name="T13" fmla="*/ 10 h 103"/>
                <a:gd name="T14" fmla="*/ 0 60000 65536"/>
                <a:gd name="T15" fmla="*/ 0 60000 65536"/>
                <a:gd name="T16" fmla="*/ 0 60000 65536"/>
                <a:gd name="T17" fmla="*/ 0 60000 65536"/>
                <a:gd name="T18" fmla="*/ 0 60000 65536"/>
                <a:gd name="T19" fmla="*/ 0 60000 65536"/>
                <a:gd name="T20" fmla="*/ 0 60000 65536"/>
                <a:gd name="T21" fmla="*/ 0 w 90"/>
                <a:gd name="T22" fmla="*/ 0 h 103"/>
                <a:gd name="T23" fmla="*/ 90 w 90"/>
                <a:gd name="T24" fmla="*/ 103 h 1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 h="103">
                  <a:moveTo>
                    <a:pt x="0" y="10"/>
                  </a:moveTo>
                  <a:lnTo>
                    <a:pt x="50" y="41"/>
                  </a:lnTo>
                  <a:lnTo>
                    <a:pt x="50" y="103"/>
                  </a:lnTo>
                  <a:lnTo>
                    <a:pt x="80" y="93"/>
                  </a:lnTo>
                  <a:lnTo>
                    <a:pt x="90" y="21"/>
                  </a:lnTo>
                  <a:lnTo>
                    <a:pt x="80" y="0"/>
                  </a:lnTo>
                  <a:lnTo>
                    <a:pt x="0" y="1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61" name="Freeform 11"/>
            <p:cNvSpPr>
              <a:spLocks/>
            </p:cNvSpPr>
            <p:nvPr/>
          </p:nvSpPr>
          <p:spPr bwMode="auto">
            <a:xfrm>
              <a:off x="2476" y="909"/>
              <a:ext cx="111" cy="228"/>
            </a:xfrm>
            <a:custGeom>
              <a:avLst/>
              <a:gdLst>
                <a:gd name="T0" fmla="*/ 111 w 111"/>
                <a:gd name="T1" fmla="*/ 124 h 228"/>
                <a:gd name="T2" fmla="*/ 111 w 111"/>
                <a:gd name="T3" fmla="*/ 52 h 228"/>
                <a:gd name="T4" fmla="*/ 111 w 111"/>
                <a:gd name="T5" fmla="*/ 0 h 228"/>
                <a:gd name="T6" fmla="*/ 20 w 111"/>
                <a:gd name="T7" fmla="*/ 10 h 228"/>
                <a:gd name="T8" fmla="*/ 0 w 111"/>
                <a:gd name="T9" fmla="*/ 73 h 228"/>
                <a:gd name="T10" fmla="*/ 40 w 111"/>
                <a:gd name="T11" fmla="*/ 124 h 228"/>
                <a:gd name="T12" fmla="*/ 10 w 111"/>
                <a:gd name="T13" fmla="*/ 166 h 228"/>
                <a:gd name="T14" fmla="*/ 71 w 111"/>
                <a:gd name="T15" fmla="*/ 228 h 228"/>
                <a:gd name="T16" fmla="*/ 71 w 111"/>
                <a:gd name="T17" fmla="*/ 197 h 228"/>
                <a:gd name="T18" fmla="*/ 61 w 111"/>
                <a:gd name="T19" fmla="*/ 155 h 228"/>
                <a:gd name="T20" fmla="*/ 111 w 111"/>
                <a:gd name="T21" fmla="*/ 124 h 2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228"/>
                <a:gd name="T35" fmla="*/ 111 w 111"/>
                <a:gd name="T36" fmla="*/ 228 h 2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228">
                  <a:moveTo>
                    <a:pt x="111" y="124"/>
                  </a:moveTo>
                  <a:lnTo>
                    <a:pt x="111" y="52"/>
                  </a:lnTo>
                  <a:lnTo>
                    <a:pt x="111" y="0"/>
                  </a:lnTo>
                  <a:lnTo>
                    <a:pt x="20" y="10"/>
                  </a:lnTo>
                  <a:lnTo>
                    <a:pt x="0" y="73"/>
                  </a:lnTo>
                  <a:lnTo>
                    <a:pt x="40" y="124"/>
                  </a:lnTo>
                  <a:lnTo>
                    <a:pt x="10" y="166"/>
                  </a:lnTo>
                  <a:lnTo>
                    <a:pt x="71" y="228"/>
                  </a:lnTo>
                  <a:lnTo>
                    <a:pt x="71" y="197"/>
                  </a:lnTo>
                  <a:lnTo>
                    <a:pt x="61" y="155"/>
                  </a:lnTo>
                  <a:lnTo>
                    <a:pt x="111" y="124"/>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62" name="Freeform 12"/>
            <p:cNvSpPr>
              <a:spLocks/>
            </p:cNvSpPr>
            <p:nvPr/>
          </p:nvSpPr>
          <p:spPr bwMode="auto">
            <a:xfrm>
              <a:off x="2476" y="909"/>
              <a:ext cx="111" cy="228"/>
            </a:xfrm>
            <a:custGeom>
              <a:avLst/>
              <a:gdLst>
                <a:gd name="T0" fmla="*/ 111 w 111"/>
                <a:gd name="T1" fmla="*/ 124 h 228"/>
                <a:gd name="T2" fmla="*/ 111 w 111"/>
                <a:gd name="T3" fmla="*/ 52 h 228"/>
                <a:gd name="T4" fmla="*/ 111 w 111"/>
                <a:gd name="T5" fmla="*/ 0 h 228"/>
                <a:gd name="T6" fmla="*/ 20 w 111"/>
                <a:gd name="T7" fmla="*/ 10 h 228"/>
                <a:gd name="T8" fmla="*/ 0 w 111"/>
                <a:gd name="T9" fmla="*/ 73 h 228"/>
                <a:gd name="T10" fmla="*/ 40 w 111"/>
                <a:gd name="T11" fmla="*/ 124 h 228"/>
                <a:gd name="T12" fmla="*/ 10 w 111"/>
                <a:gd name="T13" fmla="*/ 166 h 228"/>
                <a:gd name="T14" fmla="*/ 71 w 111"/>
                <a:gd name="T15" fmla="*/ 228 h 228"/>
                <a:gd name="T16" fmla="*/ 71 w 111"/>
                <a:gd name="T17" fmla="*/ 197 h 228"/>
                <a:gd name="T18" fmla="*/ 61 w 111"/>
                <a:gd name="T19" fmla="*/ 155 h 228"/>
                <a:gd name="T20" fmla="*/ 111 w 111"/>
                <a:gd name="T21" fmla="*/ 124 h 2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228"/>
                <a:gd name="T35" fmla="*/ 111 w 111"/>
                <a:gd name="T36" fmla="*/ 228 h 2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228">
                  <a:moveTo>
                    <a:pt x="111" y="124"/>
                  </a:moveTo>
                  <a:lnTo>
                    <a:pt x="111" y="52"/>
                  </a:lnTo>
                  <a:lnTo>
                    <a:pt x="111" y="0"/>
                  </a:lnTo>
                  <a:lnTo>
                    <a:pt x="20" y="10"/>
                  </a:lnTo>
                  <a:lnTo>
                    <a:pt x="0" y="73"/>
                  </a:lnTo>
                  <a:lnTo>
                    <a:pt x="40" y="124"/>
                  </a:lnTo>
                  <a:lnTo>
                    <a:pt x="10" y="166"/>
                  </a:lnTo>
                  <a:lnTo>
                    <a:pt x="71" y="228"/>
                  </a:lnTo>
                  <a:lnTo>
                    <a:pt x="71" y="197"/>
                  </a:lnTo>
                  <a:lnTo>
                    <a:pt x="61" y="155"/>
                  </a:lnTo>
                  <a:lnTo>
                    <a:pt x="111" y="12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63" name="Freeform 13"/>
            <p:cNvSpPr>
              <a:spLocks/>
            </p:cNvSpPr>
            <p:nvPr/>
          </p:nvSpPr>
          <p:spPr bwMode="auto">
            <a:xfrm>
              <a:off x="2898" y="816"/>
              <a:ext cx="151" cy="114"/>
            </a:xfrm>
            <a:custGeom>
              <a:avLst/>
              <a:gdLst>
                <a:gd name="T0" fmla="*/ 0 w 151"/>
                <a:gd name="T1" fmla="*/ 83 h 114"/>
                <a:gd name="T2" fmla="*/ 81 w 151"/>
                <a:gd name="T3" fmla="*/ 114 h 114"/>
                <a:gd name="T4" fmla="*/ 91 w 151"/>
                <a:gd name="T5" fmla="*/ 103 h 114"/>
                <a:gd name="T6" fmla="*/ 121 w 151"/>
                <a:gd name="T7" fmla="*/ 83 h 114"/>
                <a:gd name="T8" fmla="*/ 131 w 151"/>
                <a:gd name="T9" fmla="*/ 62 h 114"/>
                <a:gd name="T10" fmla="*/ 141 w 151"/>
                <a:gd name="T11" fmla="*/ 62 h 114"/>
                <a:gd name="T12" fmla="*/ 141 w 151"/>
                <a:gd name="T13" fmla="*/ 62 h 114"/>
                <a:gd name="T14" fmla="*/ 151 w 151"/>
                <a:gd name="T15" fmla="*/ 62 h 114"/>
                <a:gd name="T16" fmla="*/ 151 w 151"/>
                <a:gd name="T17" fmla="*/ 62 h 114"/>
                <a:gd name="T18" fmla="*/ 151 w 151"/>
                <a:gd name="T19" fmla="*/ 62 h 114"/>
                <a:gd name="T20" fmla="*/ 151 w 151"/>
                <a:gd name="T21" fmla="*/ 62 h 114"/>
                <a:gd name="T22" fmla="*/ 151 w 151"/>
                <a:gd name="T23" fmla="*/ 62 h 114"/>
                <a:gd name="T24" fmla="*/ 141 w 151"/>
                <a:gd name="T25" fmla="*/ 62 h 114"/>
                <a:gd name="T26" fmla="*/ 131 w 151"/>
                <a:gd name="T27" fmla="*/ 52 h 114"/>
                <a:gd name="T28" fmla="*/ 121 w 151"/>
                <a:gd name="T29" fmla="*/ 52 h 114"/>
                <a:gd name="T30" fmla="*/ 121 w 151"/>
                <a:gd name="T31" fmla="*/ 52 h 114"/>
                <a:gd name="T32" fmla="*/ 101 w 151"/>
                <a:gd name="T33" fmla="*/ 52 h 114"/>
                <a:gd name="T34" fmla="*/ 91 w 151"/>
                <a:gd name="T35" fmla="*/ 41 h 114"/>
                <a:gd name="T36" fmla="*/ 91 w 151"/>
                <a:gd name="T37" fmla="*/ 41 h 114"/>
                <a:gd name="T38" fmla="*/ 91 w 151"/>
                <a:gd name="T39" fmla="*/ 41 h 114"/>
                <a:gd name="T40" fmla="*/ 91 w 151"/>
                <a:gd name="T41" fmla="*/ 41 h 114"/>
                <a:gd name="T42" fmla="*/ 91 w 151"/>
                <a:gd name="T43" fmla="*/ 31 h 114"/>
                <a:gd name="T44" fmla="*/ 91 w 151"/>
                <a:gd name="T45" fmla="*/ 31 h 114"/>
                <a:gd name="T46" fmla="*/ 91 w 151"/>
                <a:gd name="T47" fmla="*/ 10 h 114"/>
                <a:gd name="T48" fmla="*/ 91 w 151"/>
                <a:gd name="T49" fmla="*/ 10 h 114"/>
                <a:gd name="T50" fmla="*/ 91 w 151"/>
                <a:gd name="T51" fmla="*/ 10 h 114"/>
                <a:gd name="T52" fmla="*/ 91 w 151"/>
                <a:gd name="T53" fmla="*/ 0 h 114"/>
                <a:gd name="T54" fmla="*/ 81 w 151"/>
                <a:gd name="T55" fmla="*/ 0 h 114"/>
                <a:gd name="T56" fmla="*/ 81 w 151"/>
                <a:gd name="T57" fmla="*/ 10 h 114"/>
                <a:gd name="T58" fmla="*/ 81 w 151"/>
                <a:gd name="T59" fmla="*/ 10 h 114"/>
                <a:gd name="T60" fmla="*/ 81 w 151"/>
                <a:gd name="T61" fmla="*/ 10 h 114"/>
                <a:gd name="T62" fmla="*/ 81 w 151"/>
                <a:gd name="T63" fmla="*/ 10 h 114"/>
                <a:gd name="T64" fmla="*/ 71 w 151"/>
                <a:gd name="T65" fmla="*/ 31 h 114"/>
                <a:gd name="T66" fmla="*/ 71 w 151"/>
                <a:gd name="T67" fmla="*/ 31 h 114"/>
                <a:gd name="T68" fmla="*/ 71 w 151"/>
                <a:gd name="T69" fmla="*/ 31 h 114"/>
                <a:gd name="T70" fmla="*/ 71 w 151"/>
                <a:gd name="T71" fmla="*/ 31 h 114"/>
                <a:gd name="T72" fmla="*/ 51 w 151"/>
                <a:gd name="T73" fmla="*/ 41 h 114"/>
                <a:gd name="T74" fmla="*/ 41 w 151"/>
                <a:gd name="T75" fmla="*/ 31 h 114"/>
                <a:gd name="T76" fmla="*/ 31 w 151"/>
                <a:gd name="T77" fmla="*/ 31 h 114"/>
                <a:gd name="T78" fmla="*/ 31 w 151"/>
                <a:gd name="T79" fmla="*/ 31 h 114"/>
                <a:gd name="T80" fmla="*/ 20 w 151"/>
                <a:gd name="T81" fmla="*/ 31 h 114"/>
                <a:gd name="T82" fmla="*/ 20 w 151"/>
                <a:gd name="T83" fmla="*/ 31 h 114"/>
                <a:gd name="T84" fmla="*/ 20 w 151"/>
                <a:gd name="T85" fmla="*/ 41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1"/>
                <a:gd name="T130" fmla="*/ 0 h 114"/>
                <a:gd name="T131" fmla="*/ 151 w 151"/>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1" h="114">
                  <a:moveTo>
                    <a:pt x="20" y="41"/>
                  </a:moveTo>
                  <a:lnTo>
                    <a:pt x="0" y="83"/>
                  </a:lnTo>
                  <a:lnTo>
                    <a:pt x="71" y="83"/>
                  </a:lnTo>
                  <a:lnTo>
                    <a:pt x="81" y="114"/>
                  </a:lnTo>
                  <a:lnTo>
                    <a:pt x="81" y="103"/>
                  </a:lnTo>
                  <a:lnTo>
                    <a:pt x="91" y="103"/>
                  </a:lnTo>
                  <a:lnTo>
                    <a:pt x="101" y="93"/>
                  </a:lnTo>
                  <a:lnTo>
                    <a:pt x="121" y="83"/>
                  </a:lnTo>
                  <a:lnTo>
                    <a:pt x="131" y="83"/>
                  </a:lnTo>
                  <a:lnTo>
                    <a:pt x="131" y="62"/>
                  </a:lnTo>
                  <a:lnTo>
                    <a:pt x="141" y="62"/>
                  </a:lnTo>
                  <a:lnTo>
                    <a:pt x="151" y="62"/>
                  </a:lnTo>
                  <a:lnTo>
                    <a:pt x="141" y="62"/>
                  </a:lnTo>
                  <a:lnTo>
                    <a:pt x="141" y="52"/>
                  </a:lnTo>
                  <a:lnTo>
                    <a:pt x="131" y="52"/>
                  </a:lnTo>
                  <a:lnTo>
                    <a:pt x="131" y="62"/>
                  </a:lnTo>
                  <a:lnTo>
                    <a:pt x="121" y="52"/>
                  </a:lnTo>
                  <a:lnTo>
                    <a:pt x="101" y="52"/>
                  </a:lnTo>
                  <a:lnTo>
                    <a:pt x="91" y="41"/>
                  </a:lnTo>
                  <a:lnTo>
                    <a:pt x="91" y="31"/>
                  </a:lnTo>
                  <a:lnTo>
                    <a:pt x="91" y="10"/>
                  </a:lnTo>
                  <a:lnTo>
                    <a:pt x="91" y="0"/>
                  </a:lnTo>
                  <a:lnTo>
                    <a:pt x="81" y="0"/>
                  </a:lnTo>
                  <a:lnTo>
                    <a:pt x="81" y="10"/>
                  </a:lnTo>
                  <a:lnTo>
                    <a:pt x="81" y="31"/>
                  </a:lnTo>
                  <a:lnTo>
                    <a:pt x="71" y="31"/>
                  </a:lnTo>
                  <a:lnTo>
                    <a:pt x="51" y="41"/>
                  </a:lnTo>
                  <a:lnTo>
                    <a:pt x="41" y="31"/>
                  </a:lnTo>
                  <a:lnTo>
                    <a:pt x="31" y="31"/>
                  </a:lnTo>
                  <a:lnTo>
                    <a:pt x="20" y="31"/>
                  </a:lnTo>
                  <a:lnTo>
                    <a:pt x="20" y="41"/>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64" name="Freeform 14"/>
            <p:cNvSpPr>
              <a:spLocks/>
            </p:cNvSpPr>
            <p:nvPr/>
          </p:nvSpPr>
          <p:spPr bwMode="auto">
            <a:xfrm>
              <a:off x="2898" y="816"/>
              <a:ext cx="151" cy="114"/>
            </a:xfrm>
            <a:custGeom>
              <a:avLst/>
              <a:gdLst>
                <a:gd name="T0" fmla="*/ 0 w 151"/>
                <a:gd name="T1" fmla="*/ 83 h 114"/>
                <a:gd name="T2" fmla="*/ 81 w 151"/>
                <a:gd name="T3" fmla="*/ 114 h 114"/>
                <a:gd name="T4" fmla="*/ 91 w 151"/>
                <a:gd name="T5" fmla="*/ 103 h 114"/>
                <a:gd name="T6" fmla="*/ 121 w 151"/>
                <a:gd name="T7" fmla="*/ 83 h 114"/>
                <a:gd name="T8" fmla="*/ 131 w 151"/>
                <a:gd name="T9" fmla="*/ 62 h 114"/>
                <a:gd name="T10" fmla="*/ 141 w 151"/>
                <a:gd name="T11" fmla="*/ 62 h 114"/>
                <a:gd name="T12" fmla="*/ 141 w 151"/>
                <a:gd name="T13" fmla="*/ 62 h 114"/>
                <a:gd name="T14" fmla="*/ 151 w 151"/>
                <a:gd name="T15" fmla="*/ 62 h 114"/>
                <a:gd name="T16" fmla="*/ 151 w 151"/>
                <a:gd name="T17" fmla="*/ 62 h 114"/>
                <a:gd name="T18" fmla="*/ 151 w 151"/>
                <a:gd name="T19" fmla="*/ 62 h 114"/>
                <a:gd name="T20" fmla="*/ 151 w 151"/>
                <a:gd name="T21" fmla="*/ 62 h 114"/>
                <a:gd name="T22" fmla="*/ 151 w 151"/>
                <a:gd name="T23" fmla="*/ 62 h 114"/>
                <a:gd name="T24" fmla="*/ 141 w 151"/>
                <a:gd name="T25" fmla="*/ 62 h 114"/>
                <a:gd name="T26" fmla="*/ 131 w 151"/>
                <a:gd name="T27" fmla="*/ 52 h 114"/>
                <a:gd name="T28" fmla="*/ 121 w 151"/>
                <a:gd name="T29" fmla="*/ 52 h 114"/>
                <a:gd name="T30" fmla="*/ 121 w 151"/>
                <a:gd name="T31" fmla="*/ 52 h 114"/>
                <a:gd name="T32" fmla="*/ 101 w 151"/>
                <a:gd name="T33" fmla="*/ 52 h 114"/>
                <a:gd name="T34" fmla="*/ 91 w 151"/>
                <a:gd name="T35" fmla="*/ 41 h 114"/>
                <a:gd name="T36" fmla="*/ 91 w 151"/>
                <a:gd name="T37" fmla="*/ 41 h 114"/>
                <a:gd name="T38" fmla="*/ 91 w 151"/>
                <a:gd name="T39" fmla="*/ 41 h 114"/>
                <a:gd name="T40" fmla="*/ 91 w 151"/>
                <a:gd name="T41" fmla="*/ 41 h 114"/>
                <a:gd name="T42" fmla="*/ 91 w 151"/>
                <a:gd name="T43" fmla="*/ 31 h 114"/>
                <a:gd name="T44" fmla="*/ 91 w 151"/>
                <a:gd name="T45" fmla="*/ 31 h 114"/>
                <a:gd name="T46" fmla="*/ 91 w 151"/>
                <a:gd name="T47" fmla="*/ 10 h 114"/>
                <a:gd name="T48" fmla="*/ 91 w 151"/>
                <a:gd name="T49" fmla="*/ 10 h 114"/>
                <a:gd name="T50" fmla="*/ 91 w 151"/>
                <a:gd name="T51" fmla="*/ 10 h 114"/>
                <a:gd name="T52" fmla="*/ 91 w 151"/>
                <a:gd name="T53" fmla="*/ 0 h 114"/>
                <a:gd name="T54" fmla="*/ 81 w 151"/>
                <a:gd name="T55" fmla="*/ 0 h 114"/>
                <a:gd name="T56" fmla="*/ 81 w 151"/>
                <a:gd name="T57" fmla="*/ 10 h 114"/>
                <a:gd name="T58" fmla="*/ 81 w 151"/>
                <a:gd name="T59" fmla="*/ 10 h 114"/>
                <a:gd name="T60" fmla="*/ 81 w 151"/>
                <a:gd name="T61" fmla="*/ 10 h 114"/>
                <a:gd name="T62" fmla="*/ 81 w 151"/>
                <a:gd name="T63" fmla="*/ 10 h 114"/>
                <a:gd name="T64" fmla="*/ 71 w 151"/>
                <a:gd name="T65" fmla="*/ 31 h 114"/>
                <a:gd name="T66" fmla="*/ 71 w 151"/>
                <a:gd name="T67" fmla="*/ 31 h 114"/>
                <a:gd name="T68" fmla="*/ 71 w 151"/>
                <a:gd name="T69" fmla="*/ 31 h 114"/>
                <a:gd name="T70" fmla="*/ 71 w 151"/>
                <a:gd name="T71" fmla="*/ 31 h 114"/>
                <a:gd name="T72" fmla="*/ 51 w 151"/>
                <a:gd name="T73" fmla="*/ 41 h 114"/>
                <a:gd name="T74" fmla="*/ 41 w 151"/>
                <a:gd name="T75" fmla="*/ 31 h 114"/>
                <a:gd name="T76" fmla="*/ 31 w 151"/>
                <a:gd name="T77" fmla="*/ 31 h 114"/>
                <a:gd name="T78" fmla="*/ 31 w 151"/>
                <a:gd name="T79" fmla="*/ 31 h 114"/>
                <a:gd name="T80" fmla="*/ 20 w 151"/>
                <a:gd name="T81" fmla="*/ 31 h 114"/>
                <a:gd name="T82" fmla="*/ 20 w 151"/>
                <a:gd name="T83" fmla="*/ 31 h 114"/>
                <a:gd name="T84" fmla="*/ 20 w 151"/>
                <a:gd name="T85" fmla="*/ 41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1"/>
                <a:gd name="T130" fmla="*/ 0 h 114"/>
                <a:gd name="T131" fmla="*/ 151 w 151"/>
                <a:gd name="T132" fmla="*/ 114 h 1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1" h="114">
                  <a:moveTo>
                    <a:pt x="20" y="41"/>
                  </a:moveTo>
                  <a:lnTo>
                    <a:pt x="0" y="83"/>
                  </a:lnTo>
                  <a:lnTo>
                    <a:pt x="71" y="83"/>
                  </a:lnTo>
                  <a:lnTo>
                    <a:pt x="81" y="114"/>
                  </a:lnTo>
                  <a:lnTo>
                    <a:pt x="81" y="103"/>
                  </a:lnTo>
                  <a:lnTo>
                    <a:pt x="91" y="103"/>
                  </a:lnTo>
                  <a:lnTo>
                    <a:pt x="101" y="93"/>
                  </a:lnTo>
                  <a:lnTo>
                    <a:pt x="121" y="83"/>
                  </a:lnTo>
                  <a:lnTo>
                    <a:pt x="131" y="83"/>
                  </a:lnTo>
                  <a:lnTo>
                    <a:pt x="131" y="62"/>
                  </a:lnTo>
                  <a:lnTo>
                    <a:pt x="141" y="62"/>
                  </a:lnTo>
                  <a:lnTo>
                    <a:pt x="151" y="62"/>
                  </a:lnTo>
                  <a:lnTo>
                    <a:pt x="141" y="62"/>
                  </a:lnTo>
                  <a:lnTo>
                    <a:pt x="141" y="52"/>
                  </a:lnTo>
                  <a:lnTo>
                    <a:pt x="131" y="52"/>
                  </a:lnTo>
                  <a:lnTo>
                    <a:pt x="131" y="62"/>
                  </a:lnTo>
                  <a:lnTo>
                    <a:pt x="121" y="52"/>
                  </a:lnTo>
                  <a:lnTo>
                    <a:pt x="101" y="52"/>
                  </a:lnTo>
                  <a:lnTo>
                    <a:pt x="91" y="41"/>
                  </a:lnTo>
                  <a:lnTo>
                    <a:pt x="91" y="31"/>
                  </a:lnTo>
                  <a:lnTo>
                    <a:pt x="91" y="10"/>
                  </a:lnTo>
                  <a:lnTo>
                    <a:pt x="91" y="0"/>
                  </a:lnTo>
                  <a:lnTo>
                    <a:pt x="81" y="0"/>
                  </a:lnTo>
                  <a:lnTo>
                    <a:pt x="81" y="10"/>
                  </a:lnTo>
                  <a:lnTo>
                    <a:pt x="81" y="31"/>
                  </a:lnTo>
                  <a:lnTo>
                    <a:pt x="71" y="31"/>
                  </a:lnTo>
                  <a:lnTo>
                    <a:pt x="51" y="41"/>
                  </a:lnTo>
                  <a:lnTo>
                    <a:pt x="41" y="31"/>
                  </a:lnTo>
                  <a:lnTo>
                    <a:pt x="31" y="31"/>
                  </a:lnTo>
                  <a:lnTo>
                    <a:pt x="20" y="31"/>
                  </a:lnTo>
                  <a:lnTo>
                    <a:pt x="20" y="4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65" name="Freeform 15"/>
            <p:cNvSpPr>
              <a:spLocks/>
            </p:cNvSpPr>
            <p:nvPr/>
          </p:nvSpPr>
          <p:spPr bwMode="auto">
            <a:xfrm>
              <a:off x="2677" y="857"/>
              <a:ext cx="1226" cy="985"/>
            </a:xfrm>
            <a:custGeom>
              <a:avLst/>
              <a:gdLst>
                <a:gd name="T0" fmla="*/ 0 w 1226"/>
                <a:gd name="T1" fmla="*/ 301 h 985"/>
                <a:gd name="T2" fmla="*/ 40 w 1226"/>
                <a:gd name="T3" fmla="*/ 363 h 985"/>
                <a:gd name="T4" fmla="*/ 221 w 1226"/>
                <a:gd name="T5" fmla="*/ 425 h 985"/>
                <a:gd name="T6" fmla="*/ 392 w 1226"/>
                <a:gd name="T7" fmla="*/ 404 h 985"/>
                <a:gd name="T8" fmla="*/ 392 w 1226"/>
                <a:gd name="T9" fmla="*/ 311 h 985"/>
                <a:gd name="T10" fmla="*/ 714 w 1226"/>
                <a:gd name="T11" fmla="*/ 519 h 985"/>
                <a:gd name="T12" fmla="*/ 824 w 1226"/>
                <a:gd name="T13" fmla="*/ 539 h 985"/>
                <a:gd name="T14" fmla="*/ 764 w 1226"/>
                <a:gd name="T15" fmla="*/ 622 h 985"/>
                <a:gd name="T16" fmla="*/ 744 w 1226"/>
                <a:gd name="T17" fmla="*/ 736 h 985"/>
                <a:gd name="T18" fmla="*/ 593 w 1226"/>
                <a:gd name="T19" fmla="*/ 933 h 985"/>
                <a:gd name="T20" fmla="*/ 744 w 1226"/>
                <a:gd name="T21" fmla="*/ 892 h 985"/>
                <a:gd name="T22" fmla="*/ 774 w 1226"/>
                <a:gd name="T23" fmla="*/ 830 h 985"/>
                <a:gd name="T24" fmla="*/ 915 w 1226"/>
                <a:gd name="T25" fmla="*/ 954 h 985"/>
                <a:gd name="T26" fmla="*/ 1076 w 1226"/>
                <a:gd name="T27" fmla="*/ 944 h 985"/>
                <a:gd name="T28" fmla="*/ 1106 w 1226"/>
                <a:gd name="T29" fmla="*/ 881 h 985"/>
                <a:gd name="T30" fmla="*/ 1025 w 1226"/>
                <a:gd name="T31" fmla="*/ 830 h 985"/>
                <a:gd name="T32" fmla="*/ 1176 w 1226"/>
                <a:gd name="T33" fmla="*/ 830 h 985"/>
                <a:gd name="T34" fmla="*/ 1176 w 1226"/>
                <a:gd name="T35" fmla="*/ 778 h 985"/>
                <a:gd name="T36" fmla="*/ 1196 w 1226"/>
                <a:gd name="T37" fmla="*/ 684 h 985"/>
                <a:gd name="T38" fmla="*/ 1096 w 1226"/>
                <a:gd name="T39" fmla="*/ 674 h 985"/>
                <a:gd name="T40" fmla="*/ 915 w 1226"/>
                <a:gd name="T41" fmla="*/ 581 h 985"/>
                <a:gd name="T42" fmla="*/ 995 w 1226"/>
                <a:gd name="T43" fmla="*/ 529 h 985"/>
                <a:gd name="T44" fmla="*/ 1066 w 1226"/>
                <a:gd name="T45" fmla="*/ 560 h 985"/>
                <a:gd name="T46" fmla="*/ 1166 w 1226"/>
                <a:gd name="T47" fmla="*/ 560 h 985"/>
                <a:gd name="T48" fmla="*/ 1146 w 1226"/>
                <a:gd name="T49" fmla="*/ 456 h 985"/>
                <a:gd name="T50" fmla="*/ 1096 w 1226"/>
                <a:gd name="T51" fmla="*/ 373 h 985"/>
                <a:gd name="T52" fmla="*/ 965 w 1226"/>
                <a:gd name="T53" fmla="*/ 404 h 985"/>
                <a:gd name="T54" fmla="*/ 824 w 1226"/>
                <a:gd name="T55" fmla="*/ 322 h 985"/>
                <a:gd name="T56" fmla="*/ 844 w 1226"/>
                <a:gd name="T57" fmla="*/ 259 h 985"/>
                <a:gd name="T58" fmla="*/ 754 w 1226"/>
                <a:gd name="T59" fmla="*/ 207 h 985"/>
                <a:gd name="T60" fmla="*/ 724 w 1226"/>
                <a:gd name="T61" fmla="*/ 228 h 985"/>
                <a:gd name="T62" fmla="*/ 704 w 1226"/>
                <a:gd name="T63" fmla="*/ 145 h 985"/>
                <a:gd name="T64" fmla="*/ 613 w 1226"/>
                <a:gd name="T65" fmla="*/ 228 h 985"/>
                <a:gd name="T66" fmla="*/ 563 w 1226"/>
                <a:gd name="T67" fmla="*/ 114 h 985"/>
                <a:gd name="T68" fmla="*/ 513 w 1226"/>
                <a:gd name="T69" fmla="*/ 176 h 985"/>
                <a:gd name="T70" fmla="*/ 453 w 1226"/>
                <a:gd name="T71" fmla="*/ 93 h 985"/>
                <a:gd name="T72" fmla="*/ 342 w 1226"/>
                <a:gd name="T73" fmla="*/ 104 h 985"/>
                <a:gd name="T74" fmla="*/ 342 w 1226"/>
                <a:gd name="T75" fmla="*/ 166 h 985"/>
                <a:gd name="T76" fmla="*/ 262 w 1226"/>
                <a:gd name="T77" fmla="*/ 207 h 985"/>
                <a:gd name="T78" fmla="*/ 201 w 1226"/>
                <a:gd name="T79" fmla="*/ 0 h 985"/>
                <a:gd name="T80" fmla="*/ 141 w 1226"/>
                <a:gd name="T81" fmla="*/ 249 h 985"/>
                <a:gd name="T82" fmla="*/ 121 w 1226"/>
                <a:gd name="T83" fmla="*/ 301 h 985"/>
                <a:gd name="T84" fmla="*/ 91 w 1226"/>
                <a:gd name="T85" fmla="*/ 73 h 9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26"/>
                <a:gd name="T130" fmla="*/ 0 h 985"/>
                <a:gd name="T131" fmla="*/ 1226 w 1226"/>
                <a:gd name="T132" fmla="*/ 985 h 9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26" h="985">
                  <a:moveTo>
                    <a:pt x="71" y="42"/>
                  </a:moveTo>
                  <a:lnTo>
                    <a:pt x="0" y="176"/>
                  </a:lnTo>
                  <a:lnTo>
                    <a:pt x="0" y="301"/>
                  </a:lnTo>
                  <a:lnTo>
                    <a:pt x="91" y="322"/>
                  </a:lnTo>
                  <a:lnTo>
                    <a:pt x="91" y="353"/>
                  </a:lnTo>
                  <a:lnTo>
                    <a:pt x="40" y="363"/>
                  </a:lnTo>
                  <a:lnTo>
                    <a:pt x="61" y="404"/>
                  </a:lnTo>
                  <a:lnTo>
                    <a:pt x="161" y="404"/>
                  </a:lnTo>
                  <a:lnTo>
                    <a:pt x="221" y="425"/>
                  </a:lnTo>
                  <a:lnTo>
                    <a:pt x="292" y="384"/>
                  </a:lnTo>
                  <a:lnTo>
                    <a:pt x="342" y="384"/>
                  </a:lnTo>
                  <a:lnTo>
                    <a:pt x="392" y="404"/>
                  </a:lnTo>
                  <a:lnTo>
                    <a:pt x="402" y="373"/>
                  </a:lnTo>
                  <a:lnTo>
                    <a:pt x="362" y="322"/>
                  </a:lnTo>
                  <a:lnTo>
                    <a:pt x="392" y="311"/>
                  </a:lnTo>
                  <a:lnTo>
                    <a:pt x="473" y="384"/>
                  </a:lnTo>
                  <a:lnTo>
                    <a:pt x="573" y="425"/>
                  </a:lnTo>
                  <a:lnTo>
                    <a:pt x="714" y="519"/>
                  </a:lnTo>
                  <a:lnTo>
                    <a:pt x="704" y="581"/>
                  </a:lnTo>
                  <a:lnTo>
                    <a:pt x="774" y="581"/>
                  </a:lnTo>
                  <a:lnTo>
                    <a:pt x="824" y="539"/>
                  </a:lnTo>
                  <a:lnTo>
                    <a:pt x="875" y="591"/>
                  </a:lnTo>
                  <a:lnTo>
                    <a:pt x="824" y="643"/>
                  </a:lnTo>
                  <a:lnTo>
                    <a:pt x="764" y="622"/>
                  </a:lnTo>
                  <a:lnTo>
                    <a:pt x="714" y="643"/>
                  </a:lnTo>
                  <a:lnTo>
                    <a:pt x="694" y="726"/>
                  </a:lnTo>
                  <a:lnTo>
                    <a:pt x="744" y="736"/>
                  </a:lnTo>
                  <a:lnTo>
                    <a:pt x="714" y="788"/>
                  </a:lnTo>
                  <a:lnTo>
                    <a:pt x="603" y="830"/>
                  </a:lnTo>
                  <a:lnTo>
                    <a:pt x="593" y="933"/>
                  </a:lnTo>
                  <a:lnTo>
                    <a:pt x="704" y="923"/>
                  </a:lnTo>
                  <a:lnTo>
                    <a:pt x="714" y="881"/>
                  </a:lnTo>
                  <a:lnTo>
                    <a:pt x="744" y="892"/>
                  </a:lnTo>
                  <a:lnTo>
                    <a:pt x="764" y="881"/>
                  </a:lnTo>
                  <a:lnTo>
                    <a:pt x="754" y="850"/>
                  </a:lnTo>
                  <a:lnTo>
                    <a:pt x="774" y="830"/>
                  </a:lnTo>
                  <a:lnTo>
                    <a:pt x="824" y="892"/>
                  </a:lnTo>
                  <a:lnTo>
                    <a:pt x="915" y="881"/>
                  </a:lnTo>
                  <a:lnTo>
                    <a:pt x="915" y="954"/>
                  </a:lnTo>
                  <a:lnTo>
                    <a:pt x="995" y="954"/>
                  </a:lnTo>
                  <a:lnTo>
                    <a:pt x="1045" y="985"/>
                  </a:lnTo>
                  <a:lnTo>
                    <a:pt x="1076" y="944"/>
                  </a:lnTo>
                  <a:lnTo>
                    <a:pt x="1206" y="944"/>
                  </a:lnTo>
                  <a:lnTo>
                    <a:pt x="1206" y="902"/>
                  </a:lnTo>
                  <a:lnTo>
                    <a:pt x="1106" y="881"/>
                  </a:lnTo>
                  <a:lnTo>
                    <a:pt x="1045" y="850"/>
                  </a:lnTo>
                  <a:lnTo>
                    <a:pt x="1015" y="850"/>
                  </a:lnTo>
                  <a:lnTo>
                    <a:pt x="1025" y="830"/>
                  </a:lnTo>
                  <a:lnTo>
                    <a:pt x="1076" y="798"/>
                  </a:lnTo>
                  <a:lnTo>
                    <a:pt x="1146" y="840"/>
                  </a:lnTo>
                  <a:lnTo>
                    <a:pt x="1176" y="830"/>
                  </a:lnTo>
                  <a:lnTo>
                    <a:pt x="1216" y="840"/>
                  </a:lnTo>
                  <a:lnTo>
                    <a:pt x="1226" y="819"/>
                  </a:lnTo>
                  <a:lnTo>
                    <a:pt x="1176" y="778"/>
                  </a:lnTo>
                  <a:lnTo>
                    <a:pt x="1156" y="736"/>
                  </a:lnTo>
                  <a:lnTo>
                    <a:pt x="1196" y="715"/>
                  </a:lnTo>
                  <a:lnTo>
                    <a:pt x="1196" y="684"/>
                  </a:lnTo>
                  <a:lnTo>
                    <a:pt x="1126" y="695"/>
                  </a:lnTo>
                  <a:lnTo>
                    <a:pt x="1096" y="684"/>
                  </a:lnTo>
                  <a:lnTo>
                    <a:pt x="1096" y="674"/>
                  </a:lnTo>
                  <a:lnTo>
                    <a:pt x="1066" y="643"/>
                  </a:lnTo>
                  <a:lnTo>
                    <a:pt x="1025" y="664"/>
                  </a:lnTo>
                  <a:lnTo>
                    <a:pt x="915" y="581"/>
                  </a:lnTo>
                  <a:lnTo>
                    <a:pt x="965" y="570"/>
                  </a:lnTo>
                  <a:lnTo>
                    <a:pt x="925" y="529"/>
                  </a:lnTo>
                  <a:lnTo>
                    <a:pt x="995" y="529"/>
                  </a:lnTo>
                  <a:lnTo>
                    <a:pt x="1015" y="487"/>
                  </a:lnTo>
                  <a:lnTo>
                    <a:pt x="1056" y="508"/>
                  </a:lnTo>
                  <a:lnTo>
                    <a:pt x="1066" y="560"/>
                  </a:lnTo>
                  <a:lnTo>
                    <a:pt x="1116" y="570"/>
                  </a:lnTo>
                  <a:lnTo>
                    <a:pt x="1146" y="581"/>
                  </a:lnTo>
                  <a:lnTo>
                    <a:pt x="1166" y="560"/>
                  </a:lnTo>
                  <a:lnTo>
                    <a:pt x="1116" y="529"/>
                  </a:lnTo>
                  <a:lnTo>
                    <a:pt x="1146" y="487"/>
                  </a:lnTo>
                  <a:lnTo>
                    <a:pt x="1146" y="456"/>
                  </a:lnTo>
                  <a:lnTo>
                    <a:pt x="1106" y="456"/>
                  </a:lnTo>
                  <a:lnTo>
                    <a:pt x="1146" y="384"/>
                  </a:lnTo>
                  <a:lnTo>
                    <a:pt x="1096" y="373"/>
                  </a:lnTo>
                  <a:lnTo>
                    <a:pt x="1056" y="415"/>
                  </a:lnTo>
                  <a:lnTo>
                    <a:pt x="1045" y="373"/>
                  </a:lnTo>
                  <a:lnTo>
                    <a:pt x="965" y="404"/>
                  </a:lnTo>
                  <a:lnTo>
                    <a:pt x="965" y="322"/>
                  </a:lnTo>
                  <a:lnTo>
                    <a:pt x="905" y="373"/>
                  </a:lnTo>
                  <a:lnTo>
                    <a:pt x="824" y="322"/>
                  </a:lnTo>
                  <a:lnTo>
                    <a:pt x="774" y="332"/>
                  </a:lnTo>
                  <a:lnTo>
                    <a:pt x="764" y="301"/>
                  </a:lnTo>
                  <a:lnTo>
                    <a:pt x="844" y="259"/>
                  </a:lnTo>
                  <a:lnTo>
                    <a:pt x="844" y="249"/>
                  </a:lnTo>
                  <a:lnTo>
                    <a:pt x="744" y="270"/>
                  </a:lnTo>
                  <a:lnTo>
                    <a:pt x="754" y="207"/>
                  </a:lnTo>
                  <a:lnTo>
                    <a:pt x="774" y="176"/>
                  </a:lnTo>
                  <a:lnTo>
                    <a:pt x="724" y="166"/>
                  </a:lnTo>
                  <a:lnTo>
                    <a:pt x="724" y="228"/>
                  </a:lnTo>
                  <a:lnTo>
                    <a:pt x="674" y="270"/>
                  </a:lnTo>
                  <a:lnTo>
                    <a:pt x="694" y="207"/>
                  </a:lnTo>
                  <a:lnTo>
                    <a:pt x="704" y="145"/>
                  </a:lnTo>
                  <a:lnTo>
                    <a:pt x="643" y="166"/>
                  </a:lnTo>
                  <a:lnTo>
                    <a:pt x="654" y="218"/>
                  </a:lnTo>
                  <a:lnTo>
                    <a:pt x="613" y="228"/>
                  </a:lnTo>
                  <a:lnTo>
                    <a:pt x="573" y="197"/>
                  </a:lnTo>
                  <a:lnTo>
                    <a:pt x="593" y="145"/>
                  </a:lnTo>
                  <a:lnTo>
                    <a:pt x="563" y="114"/>
                  </a:lnTo>
                  <a:lnTo>
                    <a:pt x="523" y="114"/>
                  </a:lnTo>
                  <a:lnTo>
                    <a:pt x="543" y="176"/>
                  </a:lnTo>
                  <a:lnTo>
                    <a:pt x="513" y="176"/>
                  </a:lnTo>
                  <a:lnTo>
                    <a:pt x="463" y="156"/>
                  </a:lnTo>
                  <a:lnTo>
                    <a:pt x="463" y="93"/>
                  </a:lnTo>
                  <a:lnTo>
                    <a:pt x="453" y="93"/>
                  </a:lnTo>
                  <a:lnTo>
                    <a:pt x="422" y="125"/>
                  </a:lnTo>
                  <a:lnTo>
                    <a:pt x="392" y="62"/>
                  </a:lnTo>
                  <a:lnTo>
                    <a:pt x="342" y="104"/>
                  </a:lnTo>
                  <a:lnTo>
                    <a:pt x="372" y="145"/>
                  </a:lnTo>
                  <a:lnTo>
                    <a:pt x="352" y="166"/>
                  </a:lnTo>
                  <a:lnTo>
                    <a:pt x="342" y="166"/>
                  </a:lnTo>
                  <a:lnTo>
                    <a:pt x="322" y="145"/>
                  </a:lnTo>
                  <a:lnTo>
                    <a:pt x="292" y="176"/>
                  </a:lnTo>
                  <a:lnTo>
                    <a:pt x="262" y="207"/>
                  </a:lnTo>
                  <a:lnTo>
                    <a:pt x="252" y="73"/>
                  </a:lnTo>
                  <a:lnTo>
                    <a:pt x="211" y="52"/>
                  </a:lnTo>
                  <a:lnTo>
                    <a:pt x="201" y="0"/>
                  </a:lnTo>
                  <a:lnTo>
                    <a:pt x="121" y="125"/>
                  </a:lnTo>
                  <a:lnTo>
                    <a:pt x="161" y="156"/>
                  </a:lnTo>
                  <a:lnTo>
                    <a:pt x="141" y="249"/>
                  </a:lnTo>
                  <a:lnTo>
                    <a:pt x="171" y="259"/>
                  </a:lnTo>
                  <a:lnTo>
                    <a:pt x="191" y="311"/>
                  </a:lnTo>
                  <a:lnTo>
                    <a:pt x="121" y="301"/>
                  </a:lnTo>
                  <a:lnTo>
                    <a:pt x="121" y="228"/>
                  </a:lnTo>
                  <a:lnTo>
                    <a:pt x="71" y="207"/>
                  </a:lnTo>
                  <a:lnTo>
                    <a:pt x="91" y="73"/>
                  </a:lnTo>
                  <a:lnTo>
                    <a:pt x="71" y="4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66" name="Freeform 16"/>
            <p:cNvSpPr>
              <a:spLocks/>
            </p:cNvSpPr>
            <p:nvPr/>
          </p:nvSpPr>
          <p:spPr bwMode="auto">
            <a:xfrm>
              <a:off x="2677" y="857"/>
              <a:ext cx="1226" cy="985"/>
            </a:xfrm>
            <a:custGeom>
              <a:avLst/>
              <a:gdLst>
                <a:gd name="T0" fmla="*/ 0 w 1226"/>
                <a:gd name="T1" fmla="*/ 301 h 985"/>
                <a:gd name="T2" fmla="*/ 40 w 1226"/>
                <a:gd name="T3" fmla="*/ 363 h 985"/>
                <a:gd name="T4" fmla="*/ 221 w 1226"/>
                <a:gd name="T5" fmla="*/ 425 h 985"/>
                <a:gd name="T6" fmla="*/ 392 w 1226"/>
                <a:gd name="T7" fmla="*/ 404 h 985"/>
                <a:gd name="T8" fmla="*/ 392 w 1226"/>
                <a:gd name="T9" fmla="*/ 311 h 985"/>
                <a:gd name="T10" fmla="*/ 714 w 1226"/>
                <a:gd name="T11" fmla="*/ 519 h 985"/>
                <a:gd name="T12" fmla="*/ 824 w 1226"/>
                <a:gd name="T13" fmla="*/ 539 h 985"/>
                <a:gd name="T14" fmla="*/ 764 w 1226"/>
                <a:gd name="T15" fmla="*/ 622 h 985"/>
                <a:gd name="T16" fmla="*/ 744 w 1226"/>
                <a:gd name="T17" fmla="*/ 736 h 985"/>
                <a:gd name="T18" fmla="*/ 593 w 1226"/>
                <a:gd name="T19" fmla="*/ 933 h 985"/>
                <a:gd name="T20" fmla="*/ 744 w 1226"/>
                <a:gd name="T21" fmla="*/ 892 h 985"/>
                <a:gd name="T22" fmla="*/ 774 w 1226"/>
                <a:gd name="T23" fmla="*/ 830 h 985"/>
                <a:gd name="T24" fmla="*/ 915 w 1226"/>
                <a:gd name="T25" fmla="*/ 954 h 985"/>
                <a:gd name="T26" fmla="*/ 1076 w 1226"/>
                <a:gd name="T27" fmla="*/ 944 h 985"/>
                <a:gd name="T28" fmla="*/ 1106 w 1226"/>
                <a:gd name="T29" fmla="*/ 881 h 985"/>
                <a:gd name="T30" fmla="*/ 1025 w 1226"/>
                <a:gd name="T31" fmla="*/ 830 h 985"/>
                <a:gd name="T32" fmla="*/ 1176 w 1226"/>
                <a:gd name="T33" fmla="*/ 830 h 985"/>
                <a:gd name="T34" fmla="*/ 1176 w 1226"/>
                <a:gd name="T35" fmla="*/ 778 h 985"/>
                <a:gd name="T36" fmla="*/ 1196 w 1226"/>
                <a:gd name="T37" fmla="*/ 684 h 985"/>
                <a:gd name="T38" fmla="*/ 1096 w 1226"/>
                <a:gd name="T39" fmla="*/ 674 h 985"/>
                <a:gd name="T40" fmla="*/ 915 w 1226"/>
                <a:gd name="T41" fmla="*/ 581 h 985"/>
                <a:gd name="T42" fmla="*/ 995 w 1226"/>
                <a:gd name="T43" fmla="*/ 529 h 985"/>
                <a:gd name="T44" fmla="*/ 1066 w 1226"/>
                <a:gd name="T45" fmla="*/ 560 h 985"/>
                <a:gd name="T46" fmla="*/ 1166 w 1226"/>
                <a:gd name="T47" fmla="*/ 560 h 985"/>
                <a:gd name="T48" fmla="*/ 1146 w 1226"/>
                <a:gd name="T49" fmla="*/ 456 h 985"/>
                <a:gd name="T50" fmla="*/ 1096 w 1226"/>
                <a:gd name="T51" fmla="*/ 373 h 985"/>
                <a:gd name="T52" fmla="*/ 965 w 1226"/>
                <a:gd name="T53" fmla="*/ 404 h 985"/>
                <a:gd name="T54" fmla="*/ 824 w 1226"/>
                <a:gd name="T55" fmla="*/ 322 h 985"/>
                <a:gd name="T56" fmla="*/ 844 w 1226"/>
                <a:gd name="T57" fmla="*/ 259 h 985"/>
                <a:gd name="T58" fmla="*/ 754 w 1226"/>
                <a:gd name="T59" fmla="*/ 207 h 985"/>
                <a:gd name="T60" fmla="*/ 724 w 1226"/>
                <a:gd name="T61" fmla="*/ 228 h 985"/>
                <a:gd name="T62" fmla="*/ 704 w 1226"/>
                <a:gd name="T63" fmla="*/ 145 h 985"/>
                <a:gd name="T64" fmla="*/ 613 w 1226"/>
                <a:gd name="T65" fmla="*/ 228 h 985"/>
                <a:gd name="T66" fmla="*/ 563 w 1226"/>
                <a:gd name="T67" fmla="*/ 114 h 985"/>
                <a:gd name="T68" fmla="*/ 513 w 1226"/>
                <a:gd name="T69" fmla="*/ 176 h 985"/>
                <a:gd name="T70" fmla="*/ 453 w 1226"/>
                <a:gd name="T71" fmla="*/ 93 h 985"/>
                <a:gd name="T72" fmla="*/ 342 w 1226"/>
                <a:gd name="T73" fmla="*/ 104 h 985"/>
                <a:gd name="T74" fmla="*/ 342 w 1226"/>
                <a:gd name="T75" fmla="*/ 166 h 985"/>
                <a:gd name="T76" fmla="*/ 262 w 1226"/>
                <a:gd name="T77" fmla="*/ 207 h 985"/>
                <a:gd name="T78" fmla="*/ 201 w 1226"/>
                <a:gd name="T79" fmla="*/ 0 h 985"/>
                <a:gd name="T80" fmla="*/ 141 w 1226"/>
                <a:gd name="T81" fmla="*/ 249 h 985"/>
                <a:gd name="T82" fmla="*/ 121 w 1226"/>
                <a:gd name="T83" fmla="*/ 301 h 985"/>
                <a:gd name="T84" fmla="*/ 91 w 1226"/>
                <a:gd name="T85" fmla="*/ 73 h 9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26"/>
                <a:gd name="T130" fmla="*/ 0 h 985"/>
                <a:gd name="T131" fmla="*/ 1226 w 1226"/>
                <a:gd name="T132" fmla="*/ 985 h 98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26" h="985">
                  <a:moveTo>
                    <a:pt x="71" y="42"/>
                  </a:moveTo>
                  <a:lnTo>
                    <a:pt x="0" y="176"/>
                  </a:lnTo>
                  <a:lnTo>
                    <a:pt x="0" y="301"/>
                  </a:lnTo>
                  <a:lnTo>
                    <a:pt x="91" y="322"/>
                  </a:lnTo>
                  <a:lnTo>
                    <a:pt x="91" y="353"/>
                  </a:lnTo>
                  <a:lnTo>
                    <a:pt x="40" y="363"/>
                  </a:lnTo>
                  <a:lnTo>
                    <a:pt x="61" y="404"/>
                  </a:lnTo>
                  <a:lnTo>
                    <a:pt x="161" y="404"/>
                  </a:lnTo>
                  <a:lnTo>
                    <a:pt x="221" y="425"/>
                  </a:lnTo>
                  <a:lnTo>
                    <a:pt x="292" y="384"/>
                  </a:lnTo>
                  <a:lnTo>
                    <a:pt x="342" y="384"/>
                  </a:lnTo>
                  <a:lnTo>
                    <a:pt x="392" y="404"/>
                  </a:lnTo>
                  <a:lnTo>
                    <a:pt x="402" y="373"/>
                  </a:lnTo>
                  <a:lnTo>
                    <a:pt x="362" y="322"/>
                  </a:lnTo>
                  <a:lnTo>
                    <a:pt x="392" y="311"/>
                  </a:lnTo>
                  <a:lnTo>
                    <a:pt x="473" y="384"/>
                  </a:lnTo>
                  <a:lnTo>
                    <a:pt x="573" y="425"/>
                  </a:lnTo>
                  <a:lnTo>
                    <a:pt x="714" y="519"/>
                  </a:lnTo>
                  <a:lnTo>
                    <a:pt x="704" y="581"/>
                  </a:lnTo>
                  <a:lnTo>
                    <a:pt x="774" y="581"/>
                  </a:lnTo>
                  <a:lnTo>
                    <a:pt x="824" y="539"/>
                  </a:lnTo>
                  <a:lnTo>
                    <a:pt x="875" y="591"/>
                  </a:lnTo>
                  <a:lnTo>
                    <a:pt x="824" y="643"/>
                  </a:lnTo>
                  <a:lnTo>
                    <a:pt x="764" y="622"/>
                  </a:lnTo>
                  <a:lnTo>
                    <a:pt x="714" y="643"/>
                  </a:lnTo>
                  <a:lnTo>
                    <a:pt x="694" y="726"/>
                  </a:lnTo>
                  <a:lnTo>
                    <a:pt x="744" y="736"/>
                  </a:lnTo>
                  <a:lnTo>
                    <a:pt x="714" y="788"/>
                  </a:lnTo>
                  <a:lnTo>
                    <a:pt x="603" y="830"/>
                  </a:lnTo>
                  <a:lnTo>
                    <a:pt x="593" y="933"/>
                  </a:lnTo>
                  <a:lnTo>
                    <a:pt x="704" y="923"/>
                  </a:lnTo>
                  <a:lnTo>
                    <a:pt x="714" y="881"/>
                  </a:lnTo>
                  <a:lnTo>
                    <a:pt x="744" y="892"/>
                  </a:lnTo>
                  <a:lnTo>
                    <a:pt x="764" y="881"/>
                  </a:lnTo>
                  <a:lnTo>
                    <a:pt x="754" y="850"/>
                  </a:lnTo>
                  <a:lnTo>
                    <a:pt x="774" y="830"/>
                  </a:lnTo>
                  <a:lnTo>
                    <a:pt x="824" y="892"/>
                  </a:lnTo>
                  <a:lnTo>
                    <a:pt x="915" y="881"/>
                  </a:lnTo>
                  <a:lnTo>
                    <a:pt x="915" y="954"/>
                  </a:lnTo>
                  <a:lnTo>
                    <a:pt x="995" y="954"/>
                  </a:lnTo>
                  <a:lnTo>
                    <a:pt x="1045" y="985"/>
                  </a:lnTo>
                  <a:lnTo>
                    <a:pt x="1076" y="944"/>
                  </a:lnTo>
                  <a:lnTo>
                    <a:pt x="1206" y="944"/>
                  </a:lnTo>
                  <a:lnTo>
                    <a:pt x="1206" y="902"/>
                  </a:lnTo>
                  <a:lnTo>
                    <a:pt x="1106" y="881"/>
                  </a:lnTo>
                  <a:lnTo>
                    <a:pt x="1045" y="850"/>
                  </a:lnTo>
                  <a:lnTo>
                    <a:pt x="1015" y="850"/>
                  </a:lnTo>
                  <a:lnTo>
                    <a:pt x="1025" y="830"/>
                  </a:lnTo>
                  <a:lnTo>
                    <a:pt x="1076" y="798"/>
                  </a:lnTo>
                  <a:lnTo>
                    <a:pt x="1146" y="840"/>
                  </a:lnTo>
                  <a:lnTo>
                    <a:pt x="1176" y="830"/>
                  </a:lnTo>
                  <a:lnTo>
                    <a:pt x="1216" y="840"/>
                  </a:lnTo>
                  <a:lnTo>
                    <a:pt x="1226" y="819"/>
                  </a:lnTo>
                  <a:lnTo>
                    <a:pt x="1176" y="778"/>
                  </a:lnTo>
                  <a:lnTo>
                    <a:pt x="1156" y="736"/>
                  </a:lnTo>
                  <a:lnTo>
                    <a:pt x="1196" y="715"/>
                  </a:lnTo>
                  <a:lnTo>
                    <a:pt x="1196" y="684"/>
                  </a:lnTo>
                  <a:lnTo>
                    <a:pt x="1126" y="695"/>
                  </a:lnTo>
                  <a:lnTo>
                    <a:pt x="1096" y="684"/>
                  </a:lnTo>
                  <a:lnTo>
                    <a:pt x="1096" y="674"/>
                  </a:lnTo>
                  <a:lnTo>
                    <a:pt x="1066" y="643"/>
                  </a:lnTo>
                  <a:lnTo>
                    <a:pt x="1025" y="664"/>
                  </a:lnTo>
                  <a:lnTo>
                    <a:pt x="915" y="581"/>
                  </a:lnTo>
                  <a:lnTo>
                    <a:pt x="965" y="570"/>
                  </a:lnTo>
                  <a:lnTo>
                    <a:pt x="925" y="529"/>
                  </a:lnTo>
                  <a:lnTo>
                    <a:pt x="995" y="529"/>
                  </a:lnTo>
                  <a:lnTo>
                    <a:pt x="1015" y="487"/>
                  </a:lnTo>
                  <a:lnTo>
                    <a:pt x="1056" y="508"/>
                  </a:lnTo>
                  <a:lnTo>
                    <a:pt x="1066" y="560"/>
                  </a:lnTo>
                  <a:lnTo>
                    <a:pt x="1116" y="570"/>
                  </a:lnTo>
                  <a:lnTo>
                    <a:pt x="1146" y="581"/>
                  </a:lnTo>
                  <a:lnTo>
                    <a:pt x="1166" y="560"/>
                  </a:lnTo>
                  <a:lnTo>
                    <a:pt x="1116" y="529"/>
                  </a:lnTo>
                  <a:lnTo>
                    <a:pt x="1146" y="487"/>
                  </a:lnTo>
                  <a:lnTo>
                    <a:pt x="1146" y="456"/>
                  </a:lnTo>
                  <a:lnTo>
                    <a:pt x="1106" y="456"/>
                  </a:lnTo>
                  <a:lnTo>
                    <a:pt x="1146" y="384"/>
                  </a:lnTo>
                  <a:lnTo>
                    <a:pt x="1096" y="373"/>
                  </a:lnTo>
                  <a:lnTo>
                    <a:pt x="1056" y="415"/>
                  </a:lnTo>
                  <a:lnTo>
                    <a:pt x="1045" y="373"/>
                  </a:lnTo>
                  <a:lnTo>
                    <a:pt x="965" y="404"/>
                  </a:lnTo>
                  <a:lnTo>
                    <a:pt x="965" y="322"/>
                  </a:lnTo>
                  <a:lnTo>
                    <a:pt x="905" y="373"/>
                  </a:lnTo>
                  <a:lnTo>
                    <a:pt x="824" y="322"/>
                  </a:lnTo>
                  <a:lnTo>
                    <a:pt x="774" y="332"/>
                  </a:lnTo>
                  <a:lnTo>
                    <a:pt x="764" y="301"/>
                  </a:lnTo>
                  <a:lnTo>
                    <a:pt x="844" y="259"/>
                  </a:lnTo>
                  <a:lnTo>
                    <a:pt x="844" y="249"/>
                  </a:lnTo>
                  <a:lnTo>
                    <a:pt x="744" y="270"/>
                  </a:lnTo>
                  <a:lnTo>
                    <a:pt x="754" y="207"/>
                  </a:lnTo>
                  <a:lnTo>
                    <a:pt x="774" y="176"/>
                  </a:lnTo>
                  <a:lnTo>
                    <a:pt x="724" y="166"/>
                  </a:lnTo>
                  <a:lnTo>
                    <a:pt x="724" y="228"/>
                  </a:lnTo>
                  <a:lnTo>
                    <a:pt x="674" y="270"/>
                  </a:lnTo>
                  <a:lnTo>
                    <a:pt x="694" y="207"/>
                  </a:lnTo>
                  <a:lnTo>
                    <a:pt x="704" y="145"/>
                  </a:lnTo>
                  <a:lnTo>
                    <a:pt x="643" y="166"/>
                  </a:lnTo>
                  <a:lnTo>
                    <a:pt x="654" y="218"/>
                  </a:lnTo>
                  <a:lnTo>
                    <a:pt x="613" y="228"/>
                  </a:lnTo>
                  <a:lnTo>
                    <a:pt x="573" y="197"/>
                  </a:lnTo>
                  <a:lnTo>
                    <a:pt x="593" y="145"/>
                  </a:lnTo>
                  <a:lnTo>
                    <a:pt x="563" y="114"/>
                  </a:lnTo>
                  <a:lnTo>
                    <a:pt x="523" y="114"/>
                  </a:lnTo>
                  <a:lnTo>
                    <a:pt x="543" y="176"/>
                  </a:lnTo>
                  <a:lnTo>
                    <a:pt x="513" y="176"/>
                  </a:lnTo>
                  <a:lnTo>
                    <a:pt x="463" y="156"/>
                  </a:lnTo>
                  <a:lnTo>
                    <a:pt x="463" y="93"/>
                  </a:lnTo>
                  <a:lnTo>
                    <a:pt x="453" y="93"/>
                  </a:lnTo>
                  <a:lnTo>
                    <a:pt x="422" y="125"/>
                  </a:lnTo>
                  <a:lnTo>
                    <a:pt x="392" y="62"/>
                  </a:lnTo>
                  <a:lnTo>
                    <a:pt x="342" y="104"/>
                  </a:lnTo>
                  <a:lnTo>
                    <a:pt x="372" y="145"/>
                  </a:lnTo>
                  <a:lnTo>
                    <a:pt x="352" y="166"/>
                  </a:lnTo>
                  <a:lnTo>
                    <a:pt x="342" y="166"/>
                  </a:lnTo>
                  <a:lnTo>
                    <a:pt x="322" y="145"/>
                  </a:lnTo>
                  <a:lnTo>
                    <a:pt x="292" y="176"/>
                  </a:lnTo>
                  <a:lnTo>
                    <a:pt x="262" y="207"/>
                  </a:lnTo>
                  <a:lnTo>
                    <a:pt x="252" y="73"/>
                  </a:lnTo>
                  <a:lnTo>
                    <a:pt x="211" y="52"/>
                  </a:lnTo>
                  <a:lnTo>
                    <a:pt x="201" y="0"/>
                  </a:lnTo>
                  <a:lnTo>
                    <a:pt x="121" y="125"/>
                  </a:lnTo>
                  <a:lnTo>
                    <a:pt x="161" y="156"/>
                  </a:lnTo>
                  <a:lnTo>
                    <a:pt x="141" y="249"/>
                  </a:lnTo>
                  <a:lnTo>
                    <a:pt x="171" y="259"/>
                  </a:lnTo>
                  <a:lnTo>
                    <a:pt x="191" y="311"/>
                  </a:lnTo>
                  <a:lnTo>
                    <a:pt x="121" y="301"/>
                  </a:lnTo>
                  <a:lnTo>
                    <a:pt x="121" y="228"/>
                  </a:lnTo>
                  <a:lnTo>
                    <a:pt x="71" y="207"/>
                  </a:lnTo>
                  <a:lnTo>
                    <a:pt x="91" y="73"/>
                  </a:lnTo>
                  <a:lnTo>
                    <a:pt x="71" y="4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67" name="Freeform 17"/>
            <p:cNvSpPr>
              <a:spLocks/>
            </p:cNvSpPr>
            <p:nvPr/>
          </p:nvSpPr>
          <p:spPr bwMode="auto">
            <a:xfrm>
              <a:off x="3351" y="1894"/>
              <a:ext cx="1527" cy="1866"/>
            </a:xfrm>
            <a:custGeom>
              <a:avLst/>
              <a:gdLst>
                <a:gd name="T0" fmla="*/ 251 w 1527"/>
                <a:gd name="T1" fmla="*/ 1337 h 1866"/>
                <a:gd name="T2" fmla="*/ 281 w 1527"/>
                <a:gd name="T3" fmla="*/ 1306 h 1866"/>
                <a:gd name="T4" fmla="*/ 271 w 1527"/>
                <a:gd name="T5" fmla="*/ 1244 h 1866"/>
                <a:gd name="T6" fmla="*/ 251 w 1527"/>
                <a:gd name="T7" fmla="*/ 1130 h 1866"/>
                <a:gd name="T8" fmla="*/ 231 w 1527"/>
                <a:gd name="T9" fmla="*/ 1047 h 1866"/>
                <a:gd name="T10" fmla="*/ 181 w 1527"/>
                <a:gd name="T11" fmla="*/ 974 h 1866"/>
                <a:gd name="T12" fmla="*/ 271 w 1527"/>
                <a:gd name="T13" fmla="*/ 819 h 1866"/>
                <a:gd name="T14" fmla="*/ 321 w 1527"/>
                <a:gd name="T15" fmla="*/ 715 h 1866"/>
                <a:gd name="T16" fmla="*/ 231 w 1527"/>
                <a:gd name="T17" fmla="*/ 580 h 1866"/>
                <a:gd name="T18" fmla="*/ 100 w 1527"/>
                <a:gd name="T19" fmla="*/ 487 h 1866"/>
                <a:gd name="T20" fmla="*/ 130 w 1527"/>
                <a:gd name="T21" fmla="*/ 363 h 1866"/>
                <a:gd name="T22" fmla="*/ 90 w 1527"/>
                <a:gd name="T23" fmla="*/ 280 h 1866"/>
                <a:gd name="T24" fmla="*/ 50 w 1527"/>
                <a:gd name="T25" fmla="*/ 228 h 1866"/>
                <a:gd name="T26" fmla="*/ 50 w 1527"/>
                <a:gd name="T27" fmla="*/ 197 h 1866"/>
                <a:gd name="T28" fmla="*/ 20 w 1527"/>
                <a:gd name="T29" fmla="*/ 93 h 1866"/>
                <a:gd name="T30" fmla="*/ 170 w 1527"/>
                <a:gd name="T31" fmla="*/ 62 h 1866"/>
                <a:gd name="T32" fmla="*/ 231 w 1527"/>
                <a:gd name="T33" fmla="*/ 41 h 1866"/>
                <a:gd name="T34" fmla="*/ 301 w 1527"/>
                <a:gd name="T35" fmla="*/ 52 h 1866"/>
                <a:gd name="T36" fmla="*/ 382 w 1527"/>
                <a:gd name="T37" fmla="*/ 72 h 1866"/>
                <a:gd name="T38" fmla="*/ 442 w 1527"/>
                <a:gd name="T39" fmla="*/ 62 h 1866"/>
                <a:gd name="T40" fmla="*/ 442 w 1527"/>
                <a:gd name="T41" fmla="*/ 114 h 1866"/>
                <a:gd name="T42" fmla="*/ 472 w 1527"/>
                <a:gd name="T43" fmla="*/ 228 h 1866"/>
                <a:gd name="T44" fmla="*/ 542 w 1527"/>
                <a:gd name="T45" fmla="*/ 269 h 1866"/>
                <a:gd name="T46" fmla="*/ 603 w 1527"/>
                <a:gd name="T47" fmla="*/ 269 h 1866"/>
                <a:gd name="T48" fmla="*/ 633 w 1527"/>
                <a:gd name="T49" fmla="*/ 311 h 1866"/>
                <a:gd name="T50" fmla="*/ 673 w 1527"/>
                <a:gd name="T51" fmla="*/ 249 h 1866"/>
                <a:gd name="T52" fmla="*/ 693 w 1527"/>
                <a:gd name="T53" fmla="*/ 228 h 1866"/>
                <a:gd name="T54" fmla="*/ 693 w 1527"/>
                <a:gd name="T55" fmla="*/ 166 h 1866"/>
                <a:gd name="T56" fmla="*/ 683 w 1527"/>
                <a:gd name="T57" fmla="*/ 62 h 1866"/>
                <a:gd name="T58" fmla="*/ 703 w 1527"/>
                <a:gd name="T59" fmla="*/ 21 h 1866"/>
                <a:gd name="T60" fmla="*/ 784 w 1527"/>
                <a:gd name="T61" fmla="*/ 104 h 1866"/>
                <a:gd name="T62" fmla="*/ 824 w 1527"/>
                <a:gd name="T63" fmla="*/ 166 h 1866"/>
                <a:gd name="T64" fmla="*/ 874 w 1527"/>
                <a:gd name="T65" fmla="*/ 197 h 1866"/>
                <a:gd name="T66" fmla="*/ 1447 w 1527"/>
                <a:gd name="T67" fmla="*/ 477 h 1866"/>
                <a:gd name="T68" fmla="*/ 1527 w 1527"/>
                <a:gd name="T69" fmla="*/ 529 h 1866"/>
                <a:gd name="T70" fmla="*/ 1447 w 1527"/>
                <a:gd name="T71" fmla="*/ 611 h 1866"/>
                <a:gd name="T72" fmla="*/ 1407 w 1527"/>
                <a:gd name="T73" fmla="*/ 788 h 1866"/>
                <a:gd name="T74" fmla="*/ 1075 w 1527"/>
                <a:gd name="T75" fmla="*/ 1005 h 1866"/>
                <a:gd name="T76" fmla="*/ 1075 w 1527"/>
                <a:gd name="T77" fmla="*/ 1151 h 1866"/>
                <a:gd name="T78" fmla="*/ 1005 w 1527"/>
                <a:gd name="T79" fmla="*/ 1192 h 1866"/>
                <a:gd name="T80" fmla="*/ 944 w 1527"/>
                <a:gd name="T81" fmla="*/ 1451 h 1866"/>
                <a:gd name="T82" fmla="*/ 844 w 1527"/>
                <a:gd name="T83" fmla="*/ 1617 h 1866"/>
                <a:gd name="T84" fmla="*/ 834 w 1527"/>
                <a:gd name="T85" fmla="*/ 1721 h 1866"/>
                <a:gd name="T86" fmla="*/ 774 w 1527"/>
                <a:gd name="T87" fmla="*/ 1783 h 1866"/>
                <a:gd name="T88" fmla="*/ 542 w 1527"/>
                <a:gd name="T89" fmla="*/ 1866 h 186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27"/>
                <a:gd name="T136" fmla="*/ 0 h 1866"/>
                <a:gd name="T137" fmla="*/ 1527 w 1527"/>
                <a:gd name="T138" fmla="*/ 1866 h 186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27" h="1866">
                  <a:moveTo>
                    <a:pt x="371" y="1783"/>
                  </a:moveTo>
                  <a:lnTo>
                    <a:pt x="251" y="1337"/>
                  </a:lnTo>
                  <a:lnTo>
                    <a:pt x="271" y="1285"/>
                  </a:lnTo>
                  <a:lnTo>
                    <a:pt x="281" y="1306"/>
                  </a:lnTo>
                  <a:lnTo>
                    <a:pt x="281" y="1265"/>
                  </a:lnTo>
                  <a:lnTo>
                    <a:pt x="271" y="1244"/>
                  </a:lnTo>
                  <a:lnTo>
                    <a:pt x="281" y="1192"/>
                  </a:lnTo>
                  <a:lnTo>
                    <a:pt x="251" y="1130"/>
                  </a:lnTo>
                  <a:lnTo>
                    <a:pt x="231" y="1099"/>
                  </a:lnTo>
                  <a:lnTo>
                    <a:pt x="231" y="1047"/>
                  </a:lnTo>
                  <a:lnTo>
                    <a:pt x="191" y="1005"/>
                  </a:lnTo>
                  <a:lnTo>
                    <a:pt x="181" y="974"/>
                  </a:lnTo>
                  <a:lnTo>
                    <a:pt x="221" y="902"/>
                  </a:lnTo>
                  <a:lnTo>
                    <a:pt x="271" y="819"/>
                  </a:lnTo>
                  <a:lnTo>
                    <a:pt x="291" y="726"/>
                  </a:lnTo>
                  <a:lnTo>
                    <a:pt x="321" y="715"/>
                  </a:lnTo>
                  <a:lnTo>
                    <a:pt x="281" y="684"/>
                  </a:lnTo>
                  <a:lnTo>
                    <a:pt x="231" y="580"/>
                  </a:lnTo>
                  <a:lnTo>
                    <a:pt x="100" y="518"/>
                  </a:lnTo>
                  <a:lnTo>
                    <a:pt x="100" y="487"/>
                  </a:lnTo>
                  <a:lnTo>
                    <a:pt x="100" y="425"/>
                  </a:lnTo>
                  <a:lnTo>
                    <a:pt x="130" y="363"/>
                  </a:lnTo>
                  <a:lnTo>
                    <a:pt x="100" y="321"/>
                  </a:lnTo>
                  <a:lnTo>
                    <a:pt x="90" y="280"/>
                  </a:lnTo>
                  <a:lnTo>
                    <a:pt x="70" y="280"/>
                  </a:lnTo>
                  <a:lnTo>
                    <a:pt x="50" y="228"/>
                  </a:lnTo>
                  <a:lnTo>
                    <a:pt x="50" y="207"/>
                  </a:lnTo>
                  <a:lnTo>
                    <a:pt x="50" y="197"/>
                  </a:lnTo>
                  <a:lnTo>
                    <a:pt x="0" y="176"/>
                  </a:lnTo>
                  <a:lnTo>
                    <a:pt x="20" y="93"/>
                  </a:lnTo>
                  <a:lnTo>
                    <a:pt x="90" y="62"/>
                  </a:lnTo>
                  <a:lnTo>
                    <a:pt x="170" y="62"/>
                  </a:lnTo>
                  <a:lnTo>
                    <a:pt x="191" y="0"/>
                  </a:lnTo>
                  <a:lnTo>
                    <a:pt x="231" y="41"/>
                  </a:lnTo>
                  <a:lnTo>
                    <a:pt x="251" y="62"/>
                  </a:lnTo>
                  <a:lnTo>
                    <a:pt x="301" y="52"/>
                  </a:lnTo>
                  <a:lnTo>
                    <a:pt x="321" y="93"/>
                  </a:lnTo>
                  <a:lnTo>
                    <a:pt x="382" y="72"/>
                  </a:lnTo>
                  <a:lnTo>
                    <a:pt x="402" y="93"/>
                  </a:lnTo>
                  <a:lnTo>
                    <a:pt x="442" y="62"/>
                  </a:lnTo>
                  <a:lnTo>
                    <a:pt x="472" y="62"/>
                  </a:lnTo>
                  <a:lnTo>
                    <a:pt x="442" y="114"/>
                  </a:lnTo>
                  <a:lnTo>
                    <a:pt x="472" y="166"/>
                  </a:lnTo>
                  <a:lnTo>
                    <a:pt x="472" y="228"/>
                  </a:lnTo>
                  <a:lnTo>
                    <a:pt x="532" y="259"/>
                  </a:lnTo>
                  <a:lnTo>
                    <a:pt x="542" y="269"/>
                  </a:lnTo>
                  <a:lnTo>
                    <a:pt x="552" y="228"/>
                  </a:lnTo>
                  <a:lnTo>
                    <a:pt x="603" y="269"/>
                  </a:lnTo>
                  <a:lnTo>
                    <a:pt x="603" y="352"/>
                  </a:lnTo>
                  <a:lnTo>
                    <a:pt x="633" y="311"/>
                  </a:lnTo>
                  <a:lnTo>
                    <a:pt x="623" y="259"/>
                  </a:lnTo>
                  <a:lnTo>
                    <a:pt x="673" y="249"/>
                  </a:lnTo>
                  <a:lnTo>
                    <a:pt x="673" y="166"/>
                  </a:lnTo>
                  <a:lnTo>
                    <a:pt x="693" y="228"/>
                  </a:lnTo>
                  <a:lnTo>
                    <a:pt x="723" y="218"/>
                  </a:lnTo>
                  <a:lnTo>
                    <a:pt x="693" y="166"/>
                  </a:lnTo>
                  <a:lnTo>
                    <a:pt x="693" y="104"/>
                  </a:lnTo>
                  <a:lnTo>
                    <a:pt x="683" y="62"/>
                  </a:lnTo>
                  <a:lnTo>
                    <a:pt x="683" y="0"/>
                  </a:lnTo>
                  <a:lnTo>
                    <a:pt x="703" y="21"/>
                  </a:lnTo>
                  <a:lnTo>
                    <a:pt x="733" y="62"/>
                  </a:lnTo>
                  <a:lnTo>
                    <a:pt x="784" y="104"/>
                  </a:lnTo>
                  <a:lnTo>
                    <a:pt x="784" y="155"/>
                  </a:lnTo>
                  <a:lnTo>
                    <a:pt x="824" y="166"/>
                  </a:lnTo>
                  <a:lnTo>
                    <a:pt x="834" y="197"/>
                  </a:lnTo>
                  <a:lnTo>
                    <a:pt x="874" y="197"/>
                  </a:lnTo>
                  <a:lnTo>
                    <a:pt x="1186" y="643"/>
                  </a:lnTo>
                  <a:lnTo>
                    <a:pt x="1447" y="477"/>
                  </a:lnTo>
                  <a:lnTo>
                    <a:pt x="1507" y="425"/>
                  </a:lnTo>
                  <a:lnTo>
                    <a:pt x="1527" y="529"/>
                  </a:lnTo>
                  <a:lnTo>
                    <a:pt x="1487" y="580"/>
                  </a:lnTo>
                  <a:lnTo>
                    <a:pt x="1447" y="611"/>
                  </a:lnTo>
                  <a:lnTo>
                    <a:pt x="1437" y="726"/>
                  </a:lnTo>
                  <a:lnTo>
                    <a:pt x="1407" y="788"/>
                  </a:lnTo>
                  <a:lnTo>
                    <a:pt x="1296" y="891"/>
                  </a:lnTo>
                  <a:lnTo>
                    <a:pt x="1075" y="1005"/>
                  </a:lnTo>
                  <a:lnTo>
                    <a:pt x="1055" y="1099"/>
                  </a:lnTo>
                  <a:lnTo>
                    <a:pt x="1075" y="1151"/>
                  </a:lnTo>
                  <a:lnTo>
                    <a:pt x="1055" y="1161"/>
                  </a:lnTo>
                  <a:lnTo>
                    <a:pt x="1005" y="1192"/>
                  </a:lnTo>
                  <a:lnTo>
                    <a:pt x="954" y="1441"/>
                  </a:lnTo>
                  <a:lnTo>
                    <a:pt x="944" y="1451"/>
                  </a:lnTo>
                  <a:lnTo>
                    <a:pt x="934" y="1513"/>
                  </a:lnTo>
                  <a:lnTo>
                    <a:pt x="844" y="1617"/>
                  </a:lnTo>
                  <a:lnTo>
                    <a:pt x="824" y="1659"/>
                  </a:lnTo>
                  <a:lnTo>
                    <a:pt x="834" y="1721"/>
                  </a:lnTo>
                  <a:lnTo>
                    <a:pt x="804" y="1752"/>
                  </a:lnTo>
                  <a:lnTo>
                    <a:pt x="774" y="1783"/>
                  </a:lnTo>
                  <a:lnTo>
                    <a:pt x="683" y="1866"/>
                  </a:lnTo>
                  <a:lnTo>
                    <a:pt x="542" y="1866"/>
                  </a:lnTo>
                  <a:lnTo>
                    <a:pt x="371" y="1783"/>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68" name="Freeform 18"/>
            <p:cNvSpPr>
              <a:spLocks/>
            </p:cNvSpPr>
            <p:nvPr/>
          </p:nvSpPr>
          <p:spPr bwMode="auto">
            <a:xfrm>
              <a:off x="3351" y="1894"/>
              <a:ext cx="1527" cy="1866"/>
            </a:xfrm>
            <a:custGeom>
              <a:avLst/>
              <a:gdLst>
                <a:gd name="T0" fmla="*/ 251 w 1527"/>
                <a:gd name="T1" fmla="*/ 1337 h 1866"/>
                <a:gd name="T2" fmla="*/ 281 w 1527"/>
                <a:gd name="T3" fmla="*/ 1306 h 1866"/>
                <a:gd name="T4" fmla="*/ 271 w 1527"/>
                <a:gd name="T5" fmla="*/ 1244 h 1866"/>
                <a:gd name="T6" fmla="*/ 251 w 1527"/>
                <a:gd name="T7" fmla="*/ 1130 h 1866"/>
                <a:gd name="T8" fmla="*/ 231 w 1527"/>
                <a:gd name="T9" fmla="*/ 1047 h 1866"/>
                <a:gd name="T10" fmla="*/ 181 w 1527"/>
                <a:gd name="T11" fmla="*/ 974 h 1866"/>
                <a:gd name="T12" fmla="*/ 271 w 1527"/>
                <a:gd name="T13" fmla="*/ 819 h 1866"/>
                <a:gd name="T14" fmla="*/ 321 w 1527"/>
                <a:gd name="T15" fmla="*/ 715 h 1866"/>
                <a:gd name="T16" fmla="*/ 231 w 1527"/>
                <a:gd name="T17" fmla="*/ 580 h 1866"/>
                <a:gd name="T18" fmla="*/ 100 w 1527"/>
                <a:gd name="T19" fmla="*/ 487 h 1866"/>
                <a:gd name="T20" fmla="*/ 130 w 1527"/>
                <a:gd name="T21" fmla="*/ 363 h 1866"/>
                <a:gd name="T22" fmla="*/ 90 w 1527"/>
                <a:gd name="T23" fmla="*/ 280 h 1866"/>
                <a:gd name="T24" fmla="*/ 50 w 1527"/>
                <a:gd name="T25" fmla="*/ 228 h 1866"/>
                <a:gd name="T26" fmla="*/ 50 w 1527"/>
                <a:gd name="T27" fmla="*/ 197 h 1866"/>
                <a:gd name="T28" fmla="*/ 20 w 1527"/>
                <a:gd name="T29" fmla="*/ 93 h 1866"/>
                <a:gd name="T30" fmla="*/ 170 w 1527"/>
                <a:gd name="T31" fmla="*/ 62 h 1866"/>
                <a:gd name="T32" fmla="*/ 231 w 1527"/>
                <a:gd name="T33" fmla="*/ 41 h 1866"/>
                <a:gd name="T34" fmla="*/ 301 w 1527"/>
                <a:gd name="T35" fmla="*/ 52 h 1866"/>
                <a:gd name="T36" fmla="*/ 382 w 1527"/>
                <a:gd name="T37" fmla="*/ 72 h 1866"/>
                <a:gd name="T38" fmla="*/ 442 w 1527"/>
                <a:gd name="T39" fmla="*/ 62 h 1866"/>
                <a:gd name="T40" fmla="*/ 442 w 1527"/>
                <a:gd name="T41" fmla="*/ 114 h 1866"/>
                <a:gd name="T42" fmla="*/ 472 w 1527"/>
                <a:gd name="T43" fmla="*/ 228 h 1866"/>
                <a:gd name="T44" fmla="*/ 542 w 1527"/>
                <a:gd name="T45" fmla="*/ 269 h 1866"/>
                <a:gd name="T46" fmla="*/ 603 w 1527"/>
                <a:gd name="T47" fmla="*/ 269 h 1866"/>
                <a:gd name="T48" fmla="*/ 633 w 1527"/>
                <a:gd name="T49" fmla="*/ 311 h 1866"/>
                <a:gd name="T50" fmla="*/ 673 w 1527"/>
                <a:gd name="T51" fmla="*/ 249 h 1866"/>
                <a:gd name="T52" fmla="*/ 693 w 1527"/>
                <a:gd name="T53" fmla="*/ 228 h 1866"/>
                <a:gd name="T54" fmla="*/ 693 w 1527"/>
                <a:gd name="T55" fmla="*/ 166 h 1866"/>
                <a:gd name="T56" fmla="*/ 683 w 1527"/>
                <a:gd name="T57" fmla="*/ 62 h 1866"/>
                <a:gd name="T58" fmla="*/ 703 w 1527"/>
                <a:gd name="T59" fmla="*/ 21 h 1866"/>
                <a:gd name="T60" fmla="*/ 784 w 1527"/>
                <a:gd name="T61" fmla="*/ 104 h 1866"/>
                <a:gd name="T62" fmla="*/ 824 w 1527"/>
                <a:gd name="T63" fmla="*/ 166 h 1866"/>
                <a:gd name="T64" fmla="*/ 874 w 1527"/>
                <a:gd name="T65" fmla="*/ 197 h 1866"/>
                <a:gd name="T66" fmla="*/ 1447 w 1527"/>
                <a:gd name="T67" fmla="*/ 477 h 1866"/>
                <a:gd name="T68" fmla="*/ 1527 w 1527"/>
                <a:gd name="T69" fmla="*/ 529 h 1866"/>
                <a:gd name="T70" fmla="*/ 1447 w 1527"/>
                <a:gd name="T71" fmla="*/ 611 h 1866"/>
                <a:gd name="T72" fmla="*/ 1407 w 1527"/>
                <a:gd name="T73" fmla="*/ 788 h 1866"/>
                <a:gd name="T74" fmla="*/ 1075 w 1527"/>
                <a:gd name="T75" fmla="*/ 1005 h 1866"/>
                <a:gd name="T76" fmla="*/ 1075 w 1527"/>
                <a:gd name="T77" fmla="*/ 1151 h 1866"/>
                <a:gd name="T78" fmla="*/ 1005 w 1527"/>
                <a:gd name="T79" fmla="*/ 1192 h 1866"/>
                <a:gd name="T80" fmla="*/ 944 w 1527"/>
                <a:gd name="T81" fmla="*/ 1451 h 1866"/>
                <a:gd name="T82" fmla="*/ 844 w 1527"/>
                <a:gd name="T83" fmla="*/ 1617 h 1866"/>
                <a:gd name="T84" fmla="*/ 834 w 1527"/>
                <a:gd name="T85" fmla="*/ 1721 h 1866"/>
                <a:gd name="T86" fmla="*/ 774 w 1527"/>
                <a:gd name="T87" fmla="*/ 1783 h 1866"/>
                <a:gd name="T88" fmla="*/ 542 w 1527"/>
                <a:gd name="T89" fmla="*/ 1866 h 186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27"/>
                <a:gd name="T136" fmla="*/ 0 h 1866"/>
                <a:gd name="T137" fmla="*/ 1527 w 1527"/>
                <a:gd name="T138" fmla="*/ 1866 h 186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27" h="1866">
                  <a:moveTo>
                    <a:pt x="371" y="1783"/>
                  </a:moveTo>
                  <a:lnTo>
                    <a:pt x="251" y="1337"/>
                  </a:lnTo>
                  <a:lnTo>
                    <a:pt x="271" y="1285"/>
                  </a:lnTo>
                  <a:lnTo>
                    <a:pt x="281" y="1306"/>
                  </a:lnTo>
                  <a:lnTo>
                    <a:pt x="281" y="1265"/>
                  </a:lnTo>
                  <a:lnTo>
                    <a:pt x="271" y="1244"/>
                  </a:lnTo>
                  <a:lnTo>
                    <a:pt x="281" y="1192"/>
                  </a:lnTo>
                  <a:lnTo>
                    <a:pt x="251" y="1130"/>
                  </a:lnTo>
                  <a:lnTo>
                    <a:pt x="231" y="1099"/>
                  </a:lnTo>
                  <a:lnTo>
                    <a:pt x="231" y="1047"/>
                  </a:lnTo>
                  <a:lnTo>
                    <a:pt x="191" y="1005"/>
                  </a:lnTo>
                  <a:lnTo>
                    <a:pt x="181" y="974"/>
                  </a:lnTo>
                  <a:lnTo>
                    <a:pt x="221" y="902"/>
                  </a:lnTo>
                  <a:lnTo>
                    <a:pt x="271" y="819"/>
                  </a:lnTo>
                  <a:lnTo>
                    <a:pt x="291" y="726"/>
                  </a:lnTo>
                  <a:lnTo>
                    <a:pt x="321" y="715"/>
                  </a:lnTo>
                  <a:lnTo>
                    <a:pt x="281" y="684"/>
                  </a:lnTo>
                  <a:lnTo>
                    <a:pt x="231" y="580"/>
                  </a:lnTo>
                  <a:lnTo>
                    <a:pt x="100" y="518"/>
                  </a:lnTo>
                  <a:lnTo>
                    <a:pt x="100" y="487"/>
                  </a:lnTo>
                  <a:lnTo>
                    <a:pt x="100" y="425"/>
                  </a:lnTo>
                  <a:lnTo>
                    <a:pt x="130" y="363"/>
                  </a:lnTo>
                  <a:lnTo>
                    <a:pt x="100" y="321"/>
                  </a:lnTo>
                  <a:lnTo>
                    <a:pt x="90" y="280"/>
                  </a:lnTo>
                  <a:lnTo>
                    <a:pt x="70" y="280"/>
                  </a:lnTo>
                  <a:lnTo>
                    <a:pt x="50" y="228"/>
                  </a:lnTo>
                  <a:lnTo>
                    <a:pt x="50" y="207"/>
                  </a:lnTo>
                  <a:lnTo>
                    <a:pt x="50" y="197"/>
                  </a:lnTo>
                  <a:lnTo>
                    <a:pt x="0" y="176"/>
                  </a:lnTo>
                  <a:lnTo>
                    <a:pt x="20" y="93"/>
                  </a:lnTo>
                  <a:lnTo>
                    <a:pt x="90" y="62"/>
                  </a:lnTo>
                  <a:lnTo>
                    <a:pt x="170" y="62"/>
                  </a:lnTo>
                  <a:lnTo>
                    <a:pt x="191" y="0"/>
                  </a:lnTo>
                  <a:lnTo>
                    <a:pt x="231" y="41"/>
                  </a:lnTo>
                  <a:lnTo>
                    <a:pt x="251" y="62"/>
                  </a:lnTo>
                  <a:lnTo>
                    <a:pt x="301" y="52"/>
                  </a:lnTo>
                  <a:lnTo>
                    <a:pt x="321" y="93"/>
                  </a:lnTo>
                  <a:lnTo>
                    <a:pt x="382" y="72"/>
                  </a:lnTo>
                  <a:lnTo>
                    <a:pt x="402" y="93"/>
                  </a:lnTo>
                  <a:lnTo>
                    <a:pt x="442" y="62"/>
                  </a:lnTo>
                  <a:lnTo>
                    <a:pt x="472" y="62"/>
                  </a:lnTo>
                  <a:lnTo>
                    <a:pt x="442" y="114"/>
                  </a:lnTo>
                  <a:lnTo>
                    <a:pt x="472" y="166"/>
                  </a:lnTo>
                  <a:lnTo>
                    <a:pt x="472" y="228"/>
                  </a:lnTo>
                  <a:lnTo>
                    <a:pt x="532" y="259"/>
                  </a:lnTo>
                  <a:lnTo>
                    <a:pt x="542" y="269"/>
                  </a:lnTo>
                  <a:lnTo>
                    <a:pt x="552" y="228"/>
                  </a:lnTo>
                  <a:lnTo>
                    <a:pt x="603" y="269"/>
                  </a:lnTo>
                  <a:lnTo>
                    <a:pt x="603" y="352"/>
                  </a:lnTo>
                  <a:lnTo>
                    <a:pt x="633" y="311"/>
                  </a:lnTo>
                  <a:lnTo>
                    <a:pt x="623" y="259"/>
                  </a:lnTo>
                  <a:lnTo>
                    <a:pt x="673" y="249"/>
                  </a:lnTo>
                  <a:lnTo>
                    <a:pt x="673" y="166"/>
                  </a:lnTo>
                  <a:lnTo>
                    <a:pt x="693" y="228"/>
                  </a:lnTo>
                  <a:lnTo>
                    <a:pt x="723" y="218"/>
                  </a:lnTo>
                  <a:lnTo>
                    <a:pt x="693" y="166"/>
                  </a:lnTo>
                  <a:lnTo>
                    <a:pt x="693" y="104"/>
                  </a:lnTo>
                  <a:lnTo>
                    <a:pt x="683" y="62"/>
                  </a:lnTo>
                  <a:lnTo>
                    <a:pt x="683" y="0"/>
                  </a:lnTo>
                  <a:lnTo>
                    <a:pt x="703" y="21"/>
                  </a:lnTo>
                  <a:lnTo>
                    <a:pt x="733" y="62"/>
                  </a:lnTo>
                  <a:lnTo>
                    <a:pt x="784" y="104"/>
                  </a:lnTo>
                  <a:lnTo>
                    <a:pt x="784" y="155"/>
                  </a:lnTo>
                  <a:lnTo>
                    <a:pt x="824" y="166"/>
                  </a:lnTo>
                  <a:lnTo>
                    <a:pt x="834" y="197"/>
                  </a:lnTo>
                  <a:lnTo>
                    <a:pt x="874" y="197"/>
                  </a:lnTo>
                  <a:lnTo>
                    <a:pt x="1186" y="643"/>
                  </a:lnTo>
                  <a:lnTo>
                    <a:pt x="1447" y="477"/>
                  </a:lnTo>
                  <a:lnTo>
                    <a:pt x="1507" y="425"/>
                  </a:lnTo>
                  <a:lnTo>
                    <a:pt x="1527" y="529"/>
                  </a:lnTo>
                  <a:lnTo>
                    <a:pt x="1487" y="580"/>
                  </a:lnTo>
                  <a:lnTo>
                    <a:pt x="1447" y="611"/>
                  </a:lnTo>
                  <a:lnTo>
                    <a:pt x="1437" y="726"/>
                  </a:lnTo>
                  <a:lnTo>
                    <a:pt x="1407" y="788"/>
                  </a:lnTo>
                  <a:lnTo>
                    <a:pt x="1296" y="891"/>
                  </a:lnTo>
                  <a:lnTo>
                    <a:pt x="1075" y="1005"/>
                  </a:lnTo>
                  <a:lnTo>
                    <a:pt x="1055" y="1099"/>
                  </a:lnTo>
                  <a:lnTo>
                    <a:pt x="1075" y="1151"/>
                  </a:lnTo>
                  <a:lnTo>
                    <a:pt x="1055" y="1161"/>
                  </a:lnTo>
                  <a:lnTo>
                    <a:pt x="1005" y="1192"/>
                  </a:lnTo>
                  <a:lnTo>
                    <a:pt x="954" y="1441"/>
                  </a:lnTo>
                  <a:lnTo>
                    <a:pt x="944" y="1451"/>
                  </a:lnTo>
                  <a:lnTo>
                    <a:pt x="934" y="1513"/>
                  </a:lnTo>
                  <a:lnTo>
                    <a:pt x="844" y="1617"/>
                  </a:lnTo>
                  <a:lnTo>
                    <a:pt x="824" y="1659"/>
                  </a:lnTo>
                  <a:lnTo>
                    <a:pt x="834" y="1721"/>
                  </a:lnTo>
                  <a:lnTo>
                    <a:pt x="804" y="1752"/>
                  </a:lnTo>
                  <a:lnTo>
                    <a:pt x="774" y="1783"/>
                  </a:lnTo>
                  <a:lnTo>
                    <a:pt x="683" y="1866"/>
                  </a:lnTo>
                  <a:lnTo>
                    <a:pt x="542" y="1866"/>
                  </a:lnTo>
                  <a:lnTo>
                    <a:pt x="371" y="178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69" name="Freeform 19"/>
            <p:cNvSpPr>
              <a:spLocks/>
            </p:cNvSpPr>
            <p:nvPr/>
          </p:nvSpPr>
          <p:spPr bwMode="auto">
            <a:xfrm>
              <a:off x="4125" y="2972"/>
              <a:ext cx="502" cy="757"/>
            </a:xfrm>
            <a:custGeom>
              <a:avLst/>
              <a:gdLst>
                <a:gd name="T0" fmla="*/ 0 w 502"/>
                <a:gd name="T1" fmla="*/ 757 h 757"/>
                <a:gd name="T2" fmla="*/ 60 w 502"/>
                <a:gd name="T3" fmla="*/ 705 h 757"/>
                <a:gd name="T4" fmla="*/ 120 w 502"/>
                <a:gd name="T5" fmla="*/ 684 h 757"/>
                <a:gd name="T6" fmla="*/ 150 w 502"/>
                <a:gd name="T7" fmla="*/ 684 h 757"/>
                <a:gd name="T8" fmla="*/ 180 w 502"/>
                <a:gd name="T9" fmla="*/ 684 h 757"/>
                <a:gd name="T10" fmla="*/ 180 w 502"/>
                <a:gd name="T11" fmla="*/ 632 h 757"/>
                <a:gd name="T12" fmla="*/ 221 w 502"/>
                <a:gd name="T13" fmla="*/ 601 h 757"/>
                <a:gd name="T14" fmla="*/ 231 w 502"/>
                <a:gd name="T15" fmla="*/ 539 h 757"/>
                <a:gd name="T16" fmla="*/ 211 w 502"/>
                <a:gd name="T17" fmla="*/ 498 h 757"/>
                <a:gd name="T18" fmla="*/ 231 w 502"/>
                <a:gd name="T19" fmla="*/ 342 h 757"/>
                <a:gd name="T20" fmla="*/ 281 w 502"/>
                <a:gd name="T21" fmla="*/ 321 h 757"/>
                <a:gd name="T22" fmla="*/ 281 w 502"/>
                <a:gd name="T23" fmla="*/ 311 h 757"/>
                <a:gd name="T24" fmla="*/ 281 w 502"/>
                <a:gd name="T25" fmla="*/ 238 h 757"/>
                <a:gd name="T26" fmla="*/ 301 w 502"/>
                <a:gd name="T27" fmla="*/ 228 h 757"/>
                <a:gd name="T28" fmla="*/ 351 w 502"/>
                <a:gd name="T29" fmla="*/ 228 h 757"/>
                <a:gd name="T30" fmla="*/ 381 w 502"/>
                <a:gd name="T31" fmla="*/ 207 h 757"/>
                <a:gd name="T32" fmla="*/ 402 w 502"/>
                <a:gd name="T33" fmla="*/ 187 h 757"/>
                <a:gd name="T34" fmla="*/ 412 w 502"/>
                <a:gd name="T35" fmla="*/ 135 h 757"/>
                <a:gd name="T36" fmla="*/ 462 w 502"/>
                <a:gd name="T37" fmla="*/ 104 h 757"/>
                <a:gd name="T38" fmla="*/ 502 w 502"/>
                <a:gd name="T39" fmla="*/ 31 h 757"/>
                <a:gd name="T40" fmla="*/ 462 w 502"/>
                <a:gd name="T41" fmla="*/ 0 h 757"/>
                <a:gd name="T42" fmla="*/ 381 w 502"/>
                <a:gd name="T43" fmla="*/ 21 h 757"/>
                <a:gd name="T44" fmla="*/ 311 w 502"/>
                <a:gd name="T45" fmla="*/ 104 h 757"/>
                <a:gd name="T46" fmla="*/ 221 w 502"/>
                <a:gd name="T47" fmla="*/ 259 h 757"/>
                <a:gd name="T48" fmla="*/ 180 w 502"/>
                <a:gd name="T49" fmla="*/ 467 h 757"/>
                <a:gd name="T50" fmla="*/ 120 w 502"/>
                <a:gd name="T51" fmla="*/ 518 h 757"/>
                <a:gd name="T52" fmla="*/ 50 w 502"/>
                <a:gd name="T53" fmla="*/ 643 h 757"/>
                <a:gd name="T54" fmla="*/ 50 w 502"/>
                <a:gd name="T55" fmla="*/ 684 h 757"/>
                <a:gd name="T56" fmla="*/ 0 w 502"/>
                <a:gd name="T57" fmla="*/ 757 h 75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02"/>
                <a:gd name="T88" fmla="*/ 0 h 757"/>
                <a:gd name="T89" fmla="*/ 502 w 502"/>
                <a:gd name="T90" fmla="*/ 757 h 75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02" h="757">
                  <a:moveTo>
                    <a:pt x="0" y="757"/>
                  </a:moveTo>
                  <a:lnTo>
                    <a:pt x="60" y="705"/>
                  </a:lnTo>
                  <a:lnTo>
                    <a:pt x="120" y="684"/>
                  </a:lnTo>
                  <a:lnTo>
                    <a:pt x="150" y="684"/>
                  </a:lnTo>
                  <a:lnTo>
                    <a:pt x="180" y="684"/>
                  </a:lnTo>
                  <a:lnTo>
                    <a:pt x="180" y="632"/>
                  </a:lnTo>
                  <a:lnTo>
                    <a:pt x="221" y="601"/>
                  </a:lnTo>
                  <a:lnTo>
                    <a:pt x="231" y="539"/>
                  </a:lnTo>
                  <a:lnTo>
                    <a:pt x="211" y="498"/>
                  </a:lnTo>
                  <a:lnTo>
                    <a:pt x="231" y="342"/>
                  </a:lnTo>
                  <a:lnTo>
                    <a:pt x="281" y="321"/>
                  </a:lnTo>
                  <a:lnTo>
                    <a:pt x="281" y="311"/>
                  </a:lnTo>
                  <a:lnTo>
                    <a:pt x="281" y="238"/>
                  </a:lnTo>
                  <a:lnTo>
                    <a:pt x="301" y="228"/>
                  </a:lnTo>
                  <a:lnTo>
                    <a:pt x="351" y="228"/>
                  </a:lnTo>
                  <a:lnTo>
                    <a:pt x="381" y="207"/>
                  </a:lnTo>
                  <a:lnTo>
                    <a:pt x="402" y="187"/>
                  </a:lnTo>
                  <a:lnTo>
                    <a:pt x="412" y="135"/>
                  </a:lnTo>
                  <a:lnTo>
                    <a:pt x="462" y="104"/>
                  </a:lnTo>
                  <a:lnTo>
                    <a:pt x="502" y="31"/>
                  </a:lnTo>
                  <a:lnTo>
                    <a:pt x="462" y="0"/>
                  </a:lnTo>
                  <a:lnTo>
                    <a:pt x="381" y="21"/>
                  </a:lnTo>
                  <a:lnTo>
                    <a:pt x="311" y="104"/>
                  </a:lnTo>
                  <a:lnTo>
                    <a:pt x="221" y="259"/>
                  </a:lnTo>
                  <a:lnTo>
                    <a:pt x="180" y="467"/>
                  </a:lnTo>
                  <a:lnTo>
                    <a:pt x="120" y="518"/>
                  </a:lnTo>
                  <a:lnTo>
                    <a:pt x="50" y="643"/>
                  </a:lnTo>
                  <a:lnTo>
                    <a:pt x="50" y="684"/>
                  </a:lnTo>
                  <a:lnTo>
                    <a:pt x="0" y="757"/>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70" name="Freeform 20"/>
            <p:cNvSpPr>
              <a:spLocks/>
            </p:cNvSpPr>
            <p:nvPr/>
          </p:nvSpPr>
          <p:spPr bwMode="auto">
            <a:xfrm>
              <a:off x="4125" y="2972"/>
              <a:ext cx="502" cy="757"/>
            </a:xfrm>
            <a:custGeom>
              <a:avLst/>
              <a:gdLst>
                <a:gd name="T0" fmla="*/ 0 w 502"/>
                <a:gd name="T1" fmla="*/ 757 h 757"/>
                <a:gd name="T2" fmla="*/ 60 w 502"/>
                <a:gd name="T3" fmla="*/ 705 h 757"/>
                <a:gd name="T4" fmla="*/ 120 w 502"/>
                <a:gd name="T5" fmla="*/ 684 h 757"/>
                <a:gd name="T6" fmla="*/ 150 w 502"/>
                <a:gd name="T7" fmla="*/ 684 h 757"/>
                <a:gd name="T8" fmla="*/ 180 w 502"/>
                <a:gd name="T9" fmla="*/ 684 h 757"/>
                <a:gd name="T10" fmla="*/ 180 w 502"/>
                <a:gd name="T11" fmla="*/ 632 h 757"/>
                <a:gd name="T12" fmla="*/ 221 w 502"/>
                <a:gd name="T13" fmla="*/ 601 h 757"/>
                <a:gd name="T14" fmla="*/ 231 w 502"/>
                <a:gd name="T15" fmla="*/ 539 h 757"/>
                <a:gd name="T16" fmla="*/ 211 w 502"/>
                <a:gd name="T17" fmla="*/ 498 h 757"/>
                <a:gd name="T18" fmla="*/ 231 w 502"/>
                <a:gd name="T19" fmla="*/ 342 h 757"/>
                <a:gd name="T20" fmla="*/ 281 w 502"/>
                <a:gd name="T21" fmla="*/ 321 h 757"/>
                <a:gd name="T22" fmla="*/ 281 w 502"/>
                <a:gd name="T23" fmla="*/ 311 h 757"/>
                <a:gd name="T24" fmla="*/ 281 w 502"/>
                <a:gd name="T25" fmla="*/ 238 h 757"/>
                <a:gd name="T26" fmla="*/ 301 w 502"/>
                <a:gd name="T27" fmla="*/ 228 h 757"/>
                <a:gd name="T28" fmla="*/ 351 w 502"/>
                <a:gd name="T29" fmla="*/ 228 h 757"/>
                <a:gd name="T30" fmla="*/ 381 w 502"/>
                <a:gd name="T31" fmla="*/ 207 h 757"/>
                <a:gd name="T32" fmla="*/ 402 w 502"/>
                <a:gd name="T33" fmla="*/ 187 h 757"/>
                <a:gd name="T34" fmla="*/ 412 w 502"/>
                <a:gd name="T35" fmla="*/ 135 h 757"/>
                <a:gd name="T36" fmla="*/ 462 w 502"/>
                <a:gd name="T37" fmla="*/ 104 h 757"/>
                <a:gd name="T38" fmla="*/ 502 w 502"/>
                <a:gd name="T39" fmla="*/ 31 h 757"/>
                <a:gd name="T40" fmla="*/ 462 w 502"/>
                <a:gd name="T41" fmla="*/ 0 h 757"/>
                <a:gd name="T42" fmla="*/ 381 w 502"/>
                <a:gd name="T43" fmla="*/ 21 h 757"/>
                <a:gd name="T44" fmla="*/ 311 w 502"/>
                <a:gd name="T45" fmla="*/ 104 h 757"/>
                <a:gd name="T46" fmla="*/ 221 w 502"/>
                <a:gd name="T47" fmla="*/ 259 h 757"/>
                <a:gd name="T48" fmla="*/ 180 w 502"/>
                <a:gd name="T49" fmla="*/ 467 h 757"/>
                <a:gd name="T50" fmla="*/ 120 w 502"/>
                <a:gd name="T51" fmla="*/ 518 h 757"/>
                <a:gd name="T52" fmla="*/ 50 w 502"/>
                <a:gd name="T53" fmla="*/ 643 h 757"/>
                <a:gd name="T54" fmla="*/ 50 w 502"/>
                <a:gd name="T55" fmla="*/ 684 h 757"/>
                <a:gd name="T56" fmla="*/ 0 w 502"/>
                <a:gd name="T57" fmla="*/ 757 h 75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02"/>
                <a:gd name="T88" fmla="*/ 0 h 757"/>
                <a:gd name="T89" fmla="*/ 502 w 502"/>
                <a:gd name="T90" fmla="*/ 757 h 75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02" h="757">
                  <a:moveTo>
                    <a:pt x="0" y="757"/>
                  </a:moveTo>
                  <a:lnTo>
                    <a:pt x="60" y="705"/>
                  </a:lnTo>
                  <a:lnTo>
                    <a:pt x="120" y="684"/>
                  </a:lnTo>
                  <a:lnTo>
                    <a:pt x="150" y="684"/>
                  </a:lnTo>
                  <a:lnTo>
                    <a:pt x="180" y="684"/>
                  </a:lnTo>
                  <a:lnTo>
                    <a:pt x="180" y="632"/>
                  </a:lnTo>
                  <a:lnTo>
                    <a:pt x="221" y="601"/>
                  </a:lnTo>
                  <a:lnTo>
                    <a:pt x="231" y="539"/>
                  </a:lnTo>
                  <a:lnTo>
                    <a:pt x="211" y="498"/>
                  </a:lnTo>
                  <a:lnTo>
                    <a:pt x="231" y="342"/>
                  </a:lnTo>
                  <a:lnTo>
                    <a:pt x="281" y="321"/>
                  </a:lnTo>
                  <a:lnTo>
                    <a:pt x="281" y="311"/>
                  </a:lnTo>
                  <a:lnTo>
                    <a:pt x="281" y="238"/>
                  </a:lnTo>
                  <a:lnTo>
                    <a:pt x="301" y="228"/>
                  </a:lnTo>
                  <a:lnTo>
                    <a:pt x="351" y="228"/>
                  </a:lnTo>
                  <a:lnTo>
                    <a:pt x="381" y="207"/>
                  </a:lnTo>
                  <a:lnTo>
                    <a:pt x="402" y="187"/>
                  </a:lnTo>
                  <a:lnTo>
                    <a:pt x="412" y="135"/>
                  </a:lnTo>
                  <a:lnTo>
                    <a:pt x="462" y="104"/>
                  </a:lnTo>
                  <a:lnTo>
                    <a:pt x="502" y="31"/>
                  </a:lnTo>
                  <a:lnTo>
                    <a:pt x="462" y="0"/>
                  </a:lnTo>
                  <a:lnTo>
                    <a:pt x="381" y="21"/>
                  </a:lnTo>
                  <a:lnTo>
                    <a:pt x="311" y="104"/>
                  </a:lnTo>
                  <a:lnTo>
                    <a:pt x="221" y="259"/>
                  </a:lnTo>
                  <a:lnTo>
                    <a:pt x="180" y="467"/>
                  </a:lnTo>
                  <a:lnTo>
                    <a:pt x="120" y="518"/>
                  </a:lnTo>
                  <a:lnTo>
                    <a:pt x="50" y="643"/>
                  </a:lnTo>
                  <a:lnTo>
                    <a:pt x="50" y="684"/>
                  </a:lnTo>
                  <a:lnTo>
                    <a:pt x="0" y="757"/>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71" name="Freeform 21"/>
            <p:cNvSpPr>
              <a:spLocks/>
            </p:cNvSpPr>
            <p:nvPr/>
          </p:nvSpPr>
          <p:spPr bwMode="auto">
            <a:xfrm>
              <a:off x="4557" y="2816"/>
              <a:ext cx="191" cy="83"/>
            </a:xfrm>
            <a:custGeom>
              <a:avLst/>
              <a:gdLst>
                <a:gd name="T0" fmla="*/ 191 w 191"/>
                <a:gd name="T1" fmla="*/ 32 h 83"/>
                <a:gd name="T2" fmla="*/ 140 w 191"/>
                <a:gd name="T3" fmla="*/ 73 h 83"/>
                <a:gd name="T4" fmla="*/ 80 w 191"/>
                <a:gd name="T5" fmla="*/ 83 h 83"/>
                <a:gd name="T6" fmla="*/ 40 w 191"/>
                <a:gd name="T7" fmla="*/ 73 h 83"/>
                <a:gd name="T8" fmla="*/ 0 w 191"/>
                <a:gd name="T9" fmla="*/ 73 h 83"/>
                <a:gd name="T10" fmla="*/ 50 w 191"/>
                <a:gd name="T11" fmla="*/ 21 h 83"/>
                <a:gd name="T12" fmla="*/ 100 w 191"/>
                <a:gd name="T13" fmla="*/ 32 h 83"/>
                <a:gd name="T14" fmla="*/ 171 w 191"/>
                <a:gd name="T15" fmla="*/ 0 h 83"/>
                <a:gd name="T16" fmla="*/ 191 w 191"/>
                <a:gd name="T17" fmla="*/ 32 h 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1"/>
                <a:gd name="T28" fmla="*/ 0 h 83"/>
                <a:gd name="T29" fmla="*/ 191 w 191"/>
                <a:gd name="T30" fmla="*/ 83 h 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1" h="83">
                  <a:moveTo>
                    <a:pt x="191" y="32"/>
                  </a:moveTo>
                  <a:lnTo>
                    <a:pt x="140" y="73"/>
                  </a:lnTo>
                  <a:lnTo>
                    <a:pt x="80" y="83"/>
                  </a:lnTo>
                  <a:lnTo>
                    <a:pt x="40" y="73"/>
                  </a:lnTo>
                  <a:lnTo>
                    <a:pt x="0" y="73"/>
                  </a:lnTo>
                  <a:lnTo>
                    <a:pt x="50" y="21"/>
                  </a:lnTo>
                  <a:lnTo>
                    <a:pt x="100" y="32"/>
                  </a:lnTo>
                  <a:lnTo>
                    <a:pt x="171" y="0"/>
                  </a:lnTo>
                  <a:lnTo>
                    <a:pt x="191" y="3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72" name="Freeform 22"/>
            <p:cNvSpPr>
              <a:spLocks/>
            </p:cNvSpPr>
            <p:nvPr/>
          </p:nvSpPr>
          <p:spPr bwMode="auto">
            <a:xfrm>
              <a:off x="4557" y="2816"/>
              <a:ext cx="191" cy="83"/>
            </a:xfrm>
            <a:custGeom>
              <a:avLst/>
              <a:gdLst>
                <a:gd name="T0" fmla="*/ 191 w 191"/>
                <a:gd name="T1" fmla="*/ 32 h 83"/>
                <a:gd name="T2" fmla="*/ 140 w 191"/>
                <a:gd name="T3" fmla="*/ 73 h 83"/>
                <a:gd name="T4" fmla="*/ 80 w 191"/>
                <a:gd name="T5" fmla="*/ 83 h 83"/>
                <a:gd name="T6" fmla="*/ 40 w 191"/>
                <a:gd name="T7" fmla="*/ 73 h 83"/>
                <a:gd name="T8" fmla="*/ 0 w 191"/>
                <a:gd name="T9" fmla="*/ 73 h 83"/>
                <a:gd name="T10" fmla="*/ 50 w 191"/>
                <a:gd name="T11" fmla="*/ 21 h 83"/>
                <a:gd name="T12" fmla="*/ 100 w 191"/>
                <a:gd name="T13" fmla="*/ 32 h 83"/>
                <a:gd name="T14" fmla="*/ 171 w 191"/>
                <a:gd name="T15" fmla="*/ 0 h 83"/>
                <a:gd name="T16" fmla="*/ 191 w 191"/>
                <a:gd name="T17" fmla="*/ 32 h 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1"/>
                <a:gd name="T28" fmla="*/ 0 h 83"/>
                <a:gd name="T29" fmla="*/ 191 w 191"/>
                <a:gd name="T30" fmla="*/ 83 h 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1" h="83">
                  <a:moveTo>
                    <a:pt x="191" y="32"/>
                  </a:moveTo>
                  <a:lnTo>
                    <a:pt x="140" y="73"/>
                  </a:lnTo>
                  <a:lnTo>
                    <a:pt x="80" y="83"/>
                  </a:lnTo>
                  <a:lnTo>
                    <a:pt x="40" y="73"/>
                  </a:lnTo>
                  <a:lnTo>
                    <a:pt x="0" y="73"/>
                  </a:lnTo>
                  <a:lnTo>
                    <a:pt x="50" y="21"/>
                  </a:lnTo>
                  <a:lnTo>
                    <a:pt x="100" y="32"/>
                  </a:lnTo>
                  <a:lnTo>
                    <a:pt x="171" y="0"/>
                  </a:lnTo>
                  <a:lnTo>
                    <a:pt x="191" y="32"/>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73" name="Freeform 23"/>
            <p:cNvSpPr>
              <a:spLocks/>
            </p:cNvSpPr>
            <p:nvPr/>
          </p:nvSpPr>
          <p:spPr bwMode="auto">
            <a:xfrm>
              <a:off x="2366" y="1386"/>
              <a:ext cx="130" cy="145"/>
            </a:xfrm>
            <a:custGeom>
              <a:avLst/>
              <a:gdLst>
                <a:gd name="T0" fmla="*/ 70 w 130"/>
                <a:gd name="T1" fmla="*/ 10 h 145"/>
                <a:gd name="T2" fmla="*/ 80 w 130"/>
                <a:gd name="T3" fmla="*/ 52 h 145"/>
                <a:gd name="T4" fmla="*/ 130 w 130"/>
                <a:gd name="T5" fmla="*/ 104 h 145"/>
                <a:gd name="T6" fmla="*/ 120 w 130"/>
                <a:gd name="T7" fmla="*/ 145 h 145"/>
                <a:gd name="T8" fmla="*/ 50 w 130"/>
                <a:gd name="T9" fmla="*/ 135 h 145"/>
                <a:gd name="T10" fmla="*/ 0 w 130"/>
                <a:gd name="T11" fmla="*/ 93 h 145"/>
                <a:gd name="T12" fmla="*/ 30 w 130"/>
                <a:gd name="T13" fmla="*/ 62 h 145"/>
                <a:gd name="T14" fmla="*/ 30 w 130"/>
                <a:gd name="T15" fmla="*/ 0 h 145"/>
                <a:gd name="T16" fmla="*/ 70 w 130"/>
                <a:gd name="T17" fmla="*/ 10 h 1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
                <a:gd name="T28" fmla="*/ 0 h 145"/>
                <a:gd name="T29" fmla="*/ 130 w 130"/>
                <a:gd name="T30" fmla="*/ 145 h 1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 h="145">
                  <a:moveTo>
                    <a:pt x="70" y="10"/>
                  </a:moveTo>
                  <a:lnTo>
                    <a:pt x="80" y="52"/>
                  </a:lnTo>
                  <a:lnTo>
                    <a:pt x="130" y="104"/>
                  </a:lnTo>
                  <a:lnTo>
                    <a:pt x="120" y="145"/>
                  </a:lnTo>
                  <a:lnTo>
                    <a:pt x="50" y="135"/>
                  </a:lnTo>
                  <a:lnTo>
                    <a:pt x="0" y="93"/>
                  </a:lnTo>
                  <a:lnTo>
                    <a:pt x="30" y="62"/>
                  </a:lnTo>
                  <a:lnTo>
                    <a:pt x="30" y="0"/>
                  </a:lnTo>
                  <a:lnTo>
                    <a:pt x="70" y="1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74" name="Freeform 24"/>
            <p:cNvSpPr>
              <a:spLocks/>
            </p:cNvSpPr>
            <p:nvPr/>
          </p:nvSpPr>
          <p:spPr bwMode="auto">
            <a:xfrm>
              <a:off x="2366" y="1386"/>
              <a:ext cx="130" cy="145"/>
            </a:xfrm>
            <a:custGeom>
              <a:avLst/>
              <a:gdLst>
                <a:gd name="T0" fmla="*/ 70 w 130"/>
                <a:gd name="T1" fmla="*/ 10 h 145"/>
                <a:gd name="T2" fmla="*/ 80 w 130"/>
                <a:gd name="T3" fmla="*/ 52 h 145"/>
                <a:gd name="T4" fmla="*/ 130 w 130"/>
                <a:gd name="T5" fmla="*/ 104 h 145"/>
                <a:gd name="T6" fmla="*/ 120 w 130"/>
                <a:gd name="T7" fmla="*/ 145 h 145"/>
                <a:gd name="T8" fmla="*/ 50 w 130"/>
                <a:gd name="T9" fmla="*/ 135 h 145"/>
                <a:gd name="T10" fmla="*/ 0 w 130"/>
                <a:gd name="T11" fmla="*/ 93 h 145"/>
                <a:gd name="T12" fmla="*/ 30 w 130"/>
                <a:gd name="T13" fmla="*/ 62 h 145"/>
                <a:gd name="T14" fmla="*/ 30 w 130"/>
                <a:gd name="T15" fmla="*/ 0 h 145"/>
                <a:gd name="T16" fmla="*/ 70 w 130"/>
                <a:gd name="T17" fmla="*/ 10 h 1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
                <a:gd name="T28" fmla="*/ 0 h 145"/>
                <a:gd name="T29" fmla="*/ 130 w 130"/>
                <a:gd name="T30" fmla="*/ 145 h 1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 h="145">
                  <a:moveTo>
                    <a:pt x="70" y="10"/>
                  </a:moveTo>
                  <a:lnTo>
                    <a:pt x="80" y="52"/>
                  </a:lnTo>
                  <a:lnTo>
                    <a:pt x="130" y="104"/>
                  </a:lnTo>
                  <a:lnTo>
                    <a:pt x="120" y="145"/>
                  </a:lnTo>
                  <a:lnTo>
                    <a:pt x="50" y="135"/>
                  </a:lnTo>
                  <a:lnTo>
                    <a:pt x="0" y="93"/>
                  </a:lnTo>
                  <a:lnTo>
                    <a:pt x="30" y="62"/>
                  </a:lnTo>
                  <a:lnTo>
                    <a:pt x="30" y="0"/>
                  </a:lnTo>
                  <a:lnTo>
                    <a:pt x="70" y="1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75" name="Freeform 25"/>
            <p:cNvSpPr>
              <a:spLocks/>
            </p:cNvSpPr>
            <p:nvPr/>
          </p:nvSpPr>
          <p:spPr bwMode="auto">
            <a:xfrm>
              <a:off x="3270" y="2039"/>
              <a:ext cx="50" cy="83"/>
            </a:xfrm>
            <a:custGeom>
              <a:avLst/>
              <a:gdLst>
                <a:gd name="T0" fmla="*/ 30 w 50"/>
                <a:gd name="T1" fmla="*/ 83 h 83"/>
                <a:gd name="T2" fmla="*/ 50 w 50"/>
                <a:gd name="T3" fmla="*/ 31 h 83"/>
                <a:gd name="T4" fmla="*/ 30 w 50"/>
                <a:gd name="T5" fmla="*/ 0 h 83"/>
                <a:gd name="T6" fmla="*/ 0 w 50"/>
                <a:gd name="T7" fmla="*/ 10 h 83"/>
                <a:gd name="T8" fmla="*/ 0 w 50"/>
                <a:gd name="T9" fmla="*/ 62 h 83"/>
                <a:gd name="T10" fmla="*/ 30 w 50"/>
                <a:gd name="T11" fmla="*/ 83 h 83"/>
                <a:gd name="T12" fmla="*/ 0 60000 65536"/>
                <a:gd name="T13" fmla="*/ 0 60000 65536"/>
                <a:gd name="T14" fmla="*/ 0 60000 65536"/>
                <a:gd name="T15" fmla="*/ 0 60000 65536"/>
                <a:gd name="T16" fmla="*/ 0 60000 65536"/>
                <a:gd name="T17" fmla="*/ 0 60000 65536"/>
                <a:gd name="T18" fmla="*/ 0 w 50"/>
                <a:gd name="T19" fmla="*/ 0 h 83"/>
                <a:gd name="T20" fmla="*/ 50 w 5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50" h="83">
                  <a:moveTo>
                    <a:pt x="30" y="83"/>
                  </a:moveTo>
                  <a:lnTo>
                    <a:pt x="50" y="31"/>
                  </a:lnTo>
                  <a:lnTo>
                    <a:pt x="30" y="0"/>
                  </a:lnTo>
                  <a:lnTo>
                    <a:pt x="0" y="10"/>
                  </a:lnTo>
                  <a:lnTo>
                    <a:pt x="0" y="62"/>
                  </a:lnTo>
                  <a:lnTo>
                    <a:pt x="30" y="83"/>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76" name="Freeform 26"/>
            <p:cNvSpPr>
              <a:spLocks/>
            </p:cNvSpPr>
            <p:nvPr/>
          </p:nvSpPr>
          <p:spPr bwMode="auto">
            <a:xfrm>
              <a:off x="3270" y="2039"/>
              <a:ext cx="50" cy="83"/>
            </a:xfrm>
            <a:custGeom>
              <a:avLst/>
              <a:gdLst>
                <a:gd name="T0" fmla="*/ 30 w 50"/>
                <a:gd name="T1" fmla="*/ 83 h 83"/>
                <a:gd name="T2" fmla="*/ 50 w 50"/>
                <a:gd name="T3" fmla="*/ 31 h 83"/>
                <a:gd name="T4" fmla="*/ 30 w 50"/>
                <a:gd name="T5" fmla="*/ 0 h 83"/>
                <a:gd name="T6" fmla="*/ 0 w 50"/>
                <a:gd name="T7" fmla="*/ 10 h 83"/>
                <a:gd name="T8" fmla="*/ 0 w 50"/>
                <a:gd name="T9" fmla="*/ 62 h 83"/>
                <a:gd name="T10" fmla="*/ 30 w 50"/>
                <a:gd name="T11" fmla="*/ 83 h 83"/>
                <a:gd name="T12" fmla="*/ 0 60000 65536"/>
                <a:gd name="T13" fmla="*/ 0 60000 65536"/>
                <a:gd name="T14" fmla="*/ 0 60000 65536"/>
                <a:gd name="T15" fmla="*/ 0 60000 65536"/>
                <a:gd name="T16" fmla="*/ 0 60000 65536"/>
                <a:gd name="T17" fmla="*/ 0 60000 65536"/>
                <a:gd name="T18" fmla="*/ 0 w 50"/>
                <a:gd name="T19" fmla="*/ 0 h 83"/>
                <a:gd name="T20" fmla="*/ 50 w 50"/>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50" h="83">
                  <a:moveTo>
                    <a:pt x="30" y="83"/>
                  </a:moveTo>
                  <a:lnTo>
                    <a:pt x="50" y="31"/>
                  </a:lnTo>
                  <a:lnTo>
                    <a:pt x="30" y="0"/>
                  </a:lnTo>
                  <a:lnTo>
                    <a:pt x="0" y="10"/>
                  </a:lnTo>
                  <a:lnTo>
                    <a:pt x="0" y="62"/>
                  </a:lnTo>
                  <a:lnTo>
                    <a:pt x="30" y="8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77" name="Freeform 27"/>
            <p:cNvSpPr>
              <a:spLocks/>
            </p:cNvSpPr>
            <p:nvPr/>
          </p:nvSpPr>
          <p:spPr bwMode="auto">
            <a:xfrm>
              <a:off x="3200" y="1365"/>
              <a:ext cx="70" cy="135"/>
            </a:xfrm>
            <a:custGeom>
              <a:avLst/>
              <a:gdLst>
                <a:gd name="T0" fmla="*/ 70 w 70"/>
                <a:gd name="T1" fmla="*/ 31 h 135"/>
                <a:gd name="T2" fmla="*/ 70 w 70"/>
                <a:gd name="T3" fmla="*/ 31 h 135"/>
                <a:gd name="T4" fmla="*/ 70 w 70"/>
                <a:gd name="T5" fmla="*/ 21 h 135"/>
                <a:gd name="T6" fmla="*/ 70 w 70"/>
                <a:gd name="T7" fmla="*/ 21 h 135"/>
                <a:gd name="T8" fmla="*/ 70 w 70"/>
                <a:gd name="T9" fmla="*/ 21 h 135"/>
                <a:gd name="T10" fmla="*/ 70 w 70"/>
                <a:gd name="T11" fmla="*/ 11 h 135"/>
                <a:gd name="T12" fmla="*/ 70 w 70"/>
                <a:gd name="T13" fmla="*/ 11 h 135"/>
                <a:gd name="T14" fmla="*/ 70 w 70"/>
                <a:gd name="T15" fmla="*/ 11 h 135"/>
                <a:gd name="T16" fmla="*/ 70 w 70"/>
                <a:gd name="T17" fmla="*/ 11 h 135"/>
                <a:gd name="T18" fmla="*/ 50 w 70"/>
                <a:gd name="T19" fmla="*/ 11 h 135"/>
                <a:gd name="T20" fmla="*/ 50 w 70"/>
                <a:gd name="T21" fmla="*/ 11 h 135"/>
                <a:gd name="T22" fmla="*/ 50 w 70"/>
                <a:gd name="T23" fmla="*/ 0 h 135"/>
                <a:gd name="T24" fmla="*/ 50 w 70"/>
                <a:gd name="T25" fmla="*/ 0 h 135"/>
                <a:gd name="T26" fmla="*/ 30 w 70"/>
                <a:gd name="T27" fmla="*/ 0 h 135"/>
                <a:gd name="T28" fmla="*/ 20 w 70"/>
                <a:gd name="T29" fmla="*/ 11 h 135"/>
                <a:gd name="T30" fmla="*/ 0 w 70"/>
                <a:gd name="T31" fmla="*/ 11 h 135"/>
                <a:gd name="T32" fmla="*/ 0 w 70"/>
                <a:gd name="T33" fmla="*/ 21 h 135"/>
                <a:gd name="T34" fmla="*/ 0 w 70"/>
                <a:gd name="T35" fmla="*/ 21 h 135"/>
                <a:gd name="T36" fmla="*/ 0 w 70"/>
                <a:gd name="T37" fmla="*/ 31 h 135"/>
                <a:gd name="T38" fmla="*/ 0 w 70"/>
                <a:gd name="T39" fmla="*/ 31 h 135"/>
                <a:gd name="T40" fmla="*/ 0 w 70"/>
                <a:gd name="T41" fmla="*/ 52 h 135"/>
                <a:gd name="T42" fmla="*/ 0 w 70"/>
                <a:gd name="T43" fmla="*/ 52 h 135"/>
                <a:gd name="T44" fmla="*/ 0 w 70"/>
                <a:gd name="T45" fmla="*/ 62 h 135"/>
                <a:gd name="T46" fmla="*/ 0 w 70"/>
                <a:gd name="T47" fmla="*/ 83 h 135"/>
                <a:gd name="T48" fmla="*/ 0 w 70"/>
                <a:gd name="T49" fmla="*/ 83 h 135"/>
                <a:gd name="T50" fmla="*/ 0 w 70"/>
                <a:gd name="T51" fmla="*/ 83 h 135"/>
                <a:gd name="T52" fmla="*/ 0 w 70"/>
                <a:gd name="T53" fmla="*/ 104 h 135"/>
                <a:gd name="T54" fmla="*/ 0 w 70"/>
                <a:gd name="T55" fmla="*/ 104 h 135"/>
                <a:gd name="T56" fmla="*/ 20 w 70"/>
                <a:gd name="T57" fmla="*/ 114 h 135"/>
                <a:gd name="T58" fmla="*/ 20 w 70"/>
                <a:gd name="T59" fmla="*/ 114 h 135"/>
                <a:gd name="T60" fmla="*/ 20 w 70"/>
                <a:gd name="T61" fmla="*/ 114 h 135"/>
                <a:gd name="T62" fmla="*/ 20 w 70"/>
                <a:gd name="T63" fmla="*/ 114 h 135"/>
                <a:gd name="T64" fmla="*/ 20 w 70"/>
                <a:gd name="T65" fmla="*/ 125 h 135"/>
                <a:gd name="T66" fmla="*/ 30 w 70"/>
                <a:gd name="T67" fmla="*/ 125 h 135"/>
                <a:gd name="T68" fmla="*/ 30 w 70"/>
                <a:gd name="T69" fmla="*/ 125 h 135"/>
                <a:gd name="T70" fmla="*/ 30 w 70"/>
                <a:gd name="T71" fmla="*/ 125 h 135"/>
                <a:gd name="T72" fmla="*/ 40 w 70"/>
                <a:gd name="T73" fmla="*/ 135 h 135"/>
                <a:gd name="T74" fmla="*/ 40 w 70"/>
                <a:gd name="T75" fmla="*/ 135 h 135"/>
                <a:gd name="T76" fmla="*/ 50 w 70"/>
                <a:gd name="T77" fmla="*/ 135 h 135"/>
                <a:gd name="T78" fmla="*/ 50 w 70"/>
                <a:gd name="T79" fmla="*/ 135 h 135"/>
                <a:gd name="T80" fmla="*/ 70 w 70"/>
                <a:gd name="T81" fmla="*/ 125 h 135"/>
                <a:gd name="T82" fmla="*/ 70 w 70"/>
                <a:gd name="T83" fmla="*/ 125 h 135"/>
                <a:gd name="T84" fmla="*/ 70 w 70"/>
                <a:gd name="T85" fmla="*/ 125 h 135"/>
                <a:gd name="T86" fmla="*/ 70 w 70"/>
                <a:gd name="T87" fmla="*/ 114 h 13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
                <a:gd name="T133" fmla="*/ 0 h 135"/>
                <a:gd name="T134" fmla="*/ 70 w 70"/>
                <a:gd name="T135" fmla="*/ 135 h 13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 h="135">
                  <a:moveTo>
                    <a:pt x="70" y="114"/>
                  </a:moveTo>
                  <a:lnTo>
                    <a:pt x="70" y="31"/>
                  </a:lnTo>
                  <a:lnTo>
                    <a:pt x="70" y="21"/>
                  </a:lnTo>
                  <a:lnTo>
                    <a:pt x="70" y="11"/>
                  </a:lnTo>
                  <a:lnTo>
                    <a:pt x="50" y="11"/>
                  </a:lnTo>
                  <a:lnTo>
                    <a:pt x="70" y="11"/>
                  </a:lnTo>
                  <a:lnTo>
                    <a:pt x="50" y="11"/>
                  </a:lnTo>
                  <a:lnTo>
                    <a:pt x="50" y="0"/>
                  </a:lnTo>
                  <a:lnTo>
                    <a:pt x="40" y="0"/>
                  </a:lnTo>
                  <a:lnTo>
                    <a:pt x="30" y="0"/>
                  </a:lnTo>
                  <a:lnTo>
                    <a:pt x="20" y="11"/>
                  </a:lnTo>
                  <a:lnTo>
                    <a:pt x="0" y="11"/>
                  </a:lnTo>
                  <a:lnTo>
                    <a:pt x="0" y="21"/>
                  </a:lnTo>
                  <a:lnTo>
                    <a:pt x="0" y="31"/>
                  </a:lnTo>
                  <a:lnTo>
                    <a:pt x="0" y="52"/>
                  </a:lnTo>
                  <a:lnTo>
                    <a:pt x="0" y="62"/>
                  </a:lnTo>
                  <a:lnTo>
                    <a:pt x="0" y="73"/>
                  </a:lnTo>
                  <a:lnTo>
                    <a:pt x="0" y="83"/>
                  </a:lnTo>
                  <a:lnTo>
                    <a:pt x="0" y="104"/>
                  </a:lnTo>
                  <a:lnTo>
                    <a:pt x="20" y="114"/>
                  </a:lnTo>
                  <a:lnTo>
                    <a:pt x="20" y="125"/>
                  </a:lnTo>
                  <a:lnTo>
                    <a:pt x="30" y="125"/>
                  </a:lnTo>
                  <a:lnTo>
                    <a:pt x="40" y="135"/>
                  </a:lnTo>
                  <a:lnTo>
                    <a:pt x="50" y="135"/>
                  </a:lnTo>
                  <a:lnTo>
                    <a:pt x="70" y="135"/>
                  </a:lnTo>
                  <a:lnTo>
                    <a:pt x="70" y="125"/>
                  </a:lnTo>
                  <a:lnTo>
                    <a:pt x="70" y="114"/>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78" name="Freeform 28"/>
            <p:cNvSpPr>
              <a:spLocks/>
            </p:cNvSpPr>
            <p:nvPr/>
          </p:nvSpPr>
          <p:spPr bwMode="auto">
            <a:xfrm>
              <a:off x="3200" y="1365"/>
              <a:ext cx="70" cy="135"/>
            </a:xfrm>
            <a:custGeom>
              <a:avLst/>
              <a:gdLst>
                <a:gd name="T0" fmla="*/ 70 w 70"/>
                <a:gd name="T1" fmla="*/ 31 h 135"/>
                <a:gd name="T2" fmla="*/ 70 w 70"/>
                <a:gd name="T3" fmla="*/ 31 h 135"/>
                <a:gd name="T4" fmla="*/ 70 w 70"/>
                <a:gd name="T5" fmla="*/ 21 h 135"/>
                <a:gd name="T6" fmla="*/ 70 w 70"/>
                <a:gd name="T7" fmla="*/ 21 h 135"/>
                <a:gd name="T8" fmla="*/ 70 w 70"/>
                <a:gd name="T9" fmla="*/ 21 h 135"/>
                <a:gd name="T10" fmla="*/ 70 w 70"/>
                <a:gd name="T11" fmla="*/ 11 h 135"/>
                <a:gd name="T12" fmla="*/ 70 w 70"/>
                <a:gd name="T13" fmla="*/ 11 h 135"/>
                <a:gd name="T14" fmla="*/ 70 w 70"/>
                <a:gd name="T15" fmla="*/ 11 h 135"/>
                <a:gd name="T16" fmla="*/ 70 w 70"/>
                <a:gd name="T17" fmla="*/ 11 h 135"/>
                <a:gd name="T18" fmla="*/ 50 w 70"/>
                <a:gd name="T19" fmla="*/ 11 h 135"/>
                <a:gd name="T20" fmla="*/ 50 w 70"/>
                <a:gd name="T21" fmla="*/ 11 h 135"/>
                <a:gd name="T22" fmla="*/ 50 w 70"/>
                <a:gd name="T23" fmla="*/ 0 h 135"/>
                <a:gd name="T24" fmla="*/ 50 w 70"/>
                <a:gd name="T25" fmla="*/ 0 h 135"/>
                <a:gd name="T26" fmla="*/ 30 w 70"/>
                <a:gd name="T27" fmla="*/ 0 h 135"/>
                <a:gd name="T28" fmla="*/ 20 w 70"/>
                <a:gd name="T29" fmla="*/ 11 h 135"/>
                <a:gd name="T30" fmla="*/ 0 w 70"/>
                <a:gd name="T31" fmla="*/ 11 h 135"/>
                <a:gd name="T32" fmla="*/ 0 w 70"/>
                <a:gd name="T33" fmla="*/ 21 h 135"/>
                <a:gd name="T34" fmla="*/ 0 w 70"/>
                <a:gd name="T35" fmla="*/ 21 h 135"/>
                <a:gd name="T36" fmla="*/ 0 w 70"/>
                <a:gd name="T37" fmla="*/ 31 h 135"/>
                <a:gd name="T38" fmla="*/ 0 w 70"/>
                <a:gd name="T39" fmla="*/ 31 h 135"/>
                <a:gd name="T40" fmla="*/ 0 w 70"/>
                <a:gd name="T41" fmla="*/ 52 h 135"/>
                <a:gd name="T42" fmla="*/ 0 w 70"/>
                <a:gd name="T43" fmla="*/ 52 h 135"/>
                <a:gd name="T44" fmla="*/ 0 w 70"/>
                <a:gd name="T45" fmla="*/ 62 h 135"/>
                <a:gd name="T46" fmla="*/ 0 w 70"/>
                <a:gd name="T47" fmla="*/ 83 h 135"/>
                <a:gd name="T48" fmla="*/ 0 w 70"/>
                <a:gd name="T49" fmla="*/ 83 h 135"/>
                <a:gd name="T50" fmla="*/ 0 w 70"/>
                <a:gd name="T51" fmla="*/ 83 h 135"/>
                <a:gd name="T52" fmla="*/ 0 w 70"/>
                <a:gd name="T53" fmla="*/ 104 h 135"/>
                <a:gd name="T54" fmla="*/ 0 w 70"/>
                <a:gd name="T55" fmla="*/ 104 h 135"/>
                <a:gd name="T56" fmla="*/ 20 w 70"/>
                <a:gd name="T57" fmla="*/ 114 h 135"/>
                <a:gd name="T58" fmla="*/ 20 w 70"/>
                <a:gd name="T59" fmla="*/ 114 h 135"/>
                <a:gd name="T60" fmla="*/ 20 w 70"/>
                <a:gd name="T61" fmla="*/ 114 h 135"/>
                <a:gd name="T62" fmla="*/ 20 w 70"/>
                <a:gd name="T63" fmla="*/ 114 h 135"/>
                <a:gd name="T64" fmla="*/ 20 w 70"/>
                <a:gd name="T65" fmla="*/ 125 h 135"/>
                <a:gd name="T66" fmla="*/ 30 w 70"/>
                <a:gd name="T67" fmla="*/ 125 h 135"/>
                <a:gd name="T68" fmla="*/ 30 w 70"/>
                <a:gd name="T69" fmla="*/ 125 h 135"/>
                <a:gd name="T70" fmla="*/ 30 w 70"/>
                <a:gd name="T71" fmla="*/ 125 h 135"/>
                <a:gd name="T72" fmla="*/ 40 w 70"/>
                <a:gd name="T73" fmla="*/ 135 h 135"/>
                <a:gd name="T74" fmla="*/ 40 w 70"/>
                <a:gd name="T75" fmla="*/ 135 h 135"/>
                <a:gd name="T76" fmla="*/ 50 w 70"/>
                <a:gd name="T77" fmla="*/ 135 h 135"/>
                <a:gd name="T78" fmla="*/ 50 w 70"/>
                <a:gd name="T79" fmla="*/ 135 h 135"/>
                <a:gd name="T80" fmla="*/ 70 w 70"/>
                <a:gd name="T81" fmla="*/ 125 h 135"/>
                <a:gd name="T82" fmla="*/ 70 w 70"/>
                <a:gd name="T83" fmla="*/ 125 h 135"/>
                <a:gd name="T84" fmla="*/ 70 w 70"/>
                <a:gd name="T85" fmla="*/ 125 h 135"/>
                <a:gd name="T86" fmla="*/ 70 w 70"/>
                <a:gd name="T87" fmla="*/ 114 h 13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
                <a:gd name="T133" fmla="*/ 0 h 135"/>
                <a:gd name="T134" fmla="*/ 70 w 70"/>
                <a:gd name="T135" fmla="*/ 135 h 13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 h="135">
                  <a:moveTo>
                    <a:pt x="70" y="114"/>
                  </a:moveTo>
                  <a:lnTo>
                    <a:pt x="70" y="31"/>
                  </a:lnTo>
                  <a:lnTo>
                    <a:pt x="70" y="21"/>
                  </a:lnTo>
                  <a:lnTo>
                    <a:pt x="70" y="11"/>
                  </a:lnTo>
                  <a:lnTo>
                    <a:pt x="50" y="11"/>
                  </a:lnTo>
                  <a:lnTo>
                    <a:pt x="70" y="11"/>
                  </a:lnTo>
                  <a:lnTo>
                    <a:pt x="50" y="11"/>
                  </a:lnTo>
                  <a:lnTo>
                    <a:pt x="50" y="0"/>
                  </a:lnTo>
                  <a:lnTo>
                    <a:pt x="40" y="0"/>
                  </a:lnTo>
                  <a:lnTo>
                    <a:pt x="30" y="0"/>
                  </a:lnTo>
                  <a:lnTo>
                    <a:pt x="20" y="11"/>
                  </a:lnTo>
                  <a:lnTo>
                    <a:pt x="0" y="11"/>
                  </a:lnTo>
                  <a:lnTo>
                    <a:pt x="0" y="21"/>
                  </a:lnTo>
                  <a:lnTo>
                    <a:pt x="0" y="31"/>
                  </a:lnTo>
                  <a:lnTo>
                    <a:pt x="0" y="52"/>
                  </a:lnTo>
                  <a:lnTo>
                    <a:pt x="0" y="62"/>
                  </a:lnTo>
                  <a:lnTo>
                    <a:pt x="0" y="73"/>
                  </a:lnTo>
                  <a:lnTo>
                    <a:pt x="0" y="83"/>
                  </a:lnTo>
                  <a:lnTo>
                    <a:pt x="0" y="104"/>
                  </a:lnTo>
                  <a:lnTo>
                    <a:pt x="20" y="114"/>
                  </a:lnTo>
                  <a:lnTo>
                    <a:pt x="20" y="125"/>
                  </a:lnTo>
                  <a:lnTo>
                    <a:pt x="30" y="125"/>
                  </a:lnTo>
                  <a:lnTo>
                    <a:pt x="40" y="135"/>
                  </a:lnTo>
                  <a:lnTo>
                    <a:pt x="50" y="135"/>
                  </a:lnTo>
                  <a:lnTo>
                    <a:pt x="70" y="135"/>
                  </a:lnTo>
                  <a:lnTo>
                    <a:pt x="70" y="125"/>
                  </a:lnTo>
                  <a:lnTo>
                    <a:pt x="70" y="114"/>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79" name="Freeform 29"/>
            <p:cNvSpPr>
              <a:spLocks/>
            </p:cNvSpPr>
            <p:nvPr/>
          </p:nvSpPr>
          <p:spPr bwMode="auto">
            <a:xfrm>
              <a:off x="3079" y="2039"/>
              <a:ext cx="101" cy="73"/>
            </a:xfrm>
            <a:custGeom>
              <a:avLst/>
              <a:gdLst>
                <a:gd name="T0" fmla="*/ 101 w 101"/>
                <a:gd name="T1" fmla="*/ 0 h 73"/>
                <a:gd name="T2" fmla="*/ 51 w 101"/>
                <a:gd name="T3" fmla="*/ 62 h 73"/>
                <a:gd name="T4" fmla="*/ 0 w 101"/>
                <a:gd name="T5" fmla="*/ 73 h 73"/>
                <a:gd name="T6" fmla="*/ 10 w 101"/>
                <a:gd name="T7" fmla="*/ 21 h 73"/>
                <a:gd name="T8" fmla="*/ 10 w 101"/>
                <a:gd name="T9" fmla="*/ 0 h 73"/>
                <a:gd name="T10" fmla="*/ 51 w 101"/>
                <a:gd name="T11" fmla="*/ 0 h 73"/>
                <a:gd name="T12" fmla="*/ 101 w 101"/>
                <a:gd name="T13" fmla="*/ 0 h 73"/>
                <a:gd name="T14" fmla="*/ 0 60000 65536"/>
                <a:gd name="T15" fmla="*/ 0 60000 65536"/>
                <a:gd name="T16" fmla="*/ 0 60000 65536"/>
                <a:gd name="T17" fmla="*/ 0 60000 65536"/>
                <a:gd name="T18" fmla="*/ 0 60000 65536"/>
                <a:gd name="T19" fmla="*/ 0 60000 65536"/>
                <a:gd name="T20" fmla="*/ 0 60000 65536"/>
                <a:gd name="T21" fmla="*/ 0 w 101"/>
                <a:gd name="T22" fmla="*/ 0 h 73"/>
                <a:gd name="T23" fmla="*/ 101 w 101"/>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 h="73">
                  <a:moveTo>
                    <a:pt x="101" y="0"/>
                  </a:moveTo>
                  <a:lnTo>
                    <a:pt x="51" y="62"/>
                  </a:lnTo>
                  <a:lnTo>
                    <a:pt x="0" y="73"/>
                  </a:lnTo>
                  <a:lnTo>
                    <a:pt x="10" y="21"/>
                  </a:lnTo>
                  <a:lnTo>
                    <a:pt x="10" y="0"/>
                  </a:lnTo>
                  <a:lnTo>
                    <a:pt x="51" y="0"/>
                  </a:lnTo>
                  <a:lnTo>
                    <a:pt x="101"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80" name="Freeform 30"/>
            <p:cNvSpPr>
              <a:spLocks/>
            </p:cNvSpPr>
            <p:nvPr/>
          </p:nvSpPr>
          <p:spPr bwMode="auto">
            <a:xfrm>
              <a:off x="3079" y="2039"/>
              <a:ext cx="101" cy="73"/>
            </a:xfrm>
            <a:custGeom>
              <a:avLst/>
              <a:gdLst>
                <a:gd name="T0" fmla="*/ 101 w 101"/>
                <a:gd name="T1" fmla="*/ 0 h 73"/>
                <a:gd name="T2" fmla="*/ 51 w 101"/>
                <a:gd name="T3" fmla="*/ 62 h 73"/>
                <a:gd name="T4" fmla="*/ 0 w 101"/>
                <a:gd name="T5" fmla="*/ 73 h 73"/>
                <a:gd name="T6" fmla="*/ 10 w 101"/>
                <a:gd name="T7" fmla="*/ 21 h 73"/>
                <a:gd name="T8" fmla="*/ 10 w 101"/>
                <a:gd name="T9" fmla="*/ 0 h 73"/>
                <a:gd name="T10" fmla="*/ 51 w 101"/>
                <a:gd name="T11" fmla="*/ 0 h 73"/>
                <a:gd name="T12" fmla="*/ 101 w 101"/>
                <a:gd name="T13" fmla="*/ 0 h 73"/>
                <a:gd name="T14" fmla="*/ 0 60000 65536"/>
                <a:gd name="T15" fmla="*/ 0 60000 65536"/>
                <a:gd name="T16" fmla="*/ 0 60000 65536"/>
                <a:gd name="T17" fmla="*/ 0 60000 65536"/>
                <a:gd name="T18" fmla="*/ 0 60000 65536"/>
                <a:gd name="T19" fmla="*/ 0 60000 65536"/>
                <a:gd name="T20" fmla="*/ 0 60000 65536"/>
                <a:gd name="T21" fmla="*/ 0 w 101"/>
                <a:gd name="T22" fmla="*/ 0 h 73"/>
                <a:gd name="T23" fmla="*/ 101 w 101"/>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1" h="73">
                  <a:moveTo>
                    <a:pt x="101" y="0"/>
                  </a:moveTo>
                  <a:lnTo>
                    <a:pt x="51" y="62"/>
                  </a:lnTo>
                  <a:lnTo>
                    <a:pt x="0" y="73"/>
                  </a:lnTo>
                  <a:lnTo>
                    <a:pt x="10" y="21"/>
                  </a:lnTo>
                  <a:lnTo>
                    <a:pt x="10" y="0"/>
                  </a:lnTo>
                  <a:lnTo>
                    <a:pt x="51" y="0"/>
                  </a:lnTo>
                  <a:lnTo>
                    <a:pt x="101"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81" name="Freeform 31"/>
            <p:cNvSpPr>
              <a:spLocks/>
            </p:cNvSpPr>
            <p:nvPr/>
          </p:nvSpPr>
          <p:spPr bwMode="auto">
            <a:xfrm>
              <a:off x="2929" y="1738"/>
              <a:ext cx="291" cy="311"/>
            </a:xfrm>
            <a:custGeom>
              <a:avLst/>
              <a:gdLst>
                <a:gd name="T0" fmla="*/ 261 w 291"/>
                <a:gd name="T1" fmla="*/ 125 h 311"/>
                <a:gd name="T2" fmla="*/ 291 w 291"/>
                <a:gd name="T3" fmla="*/ 177 h 311"/>
                <a:gd name="T4" fmla="*/ 251 w 291"/>
                <a:gd name="T5" fmla="*/ 197 h 311"/>
                <a:gd name="T6" fmla="*/ 211 w 291"/>
                <a:gd name="T7" fmla="*/ 208 h 311"/>
                <a:gd name="T8" fmla="*/ 160 w 291"/>
                <a:gd name="T9" fmla="*/ 145 h 311"/>
                <a:gd name="T10" fmla="*/ 150 w 291"/>
                <a:gd name="T11" fmla="*/ 197 h 311"/>
                <a:gd name="T12" fmla="*/ 110 w 291"/>
                <a:gd name="T13" fmla="*/ 208 h 311"/>
                <a:gd name="T14" fmla="*/ 110 w 291"/>
                <a:gd name="T15" fmla="*/ 260 h 311"/>
                <a:gd name="T16" fmla="*/ 100 w 291"/>
                <a:gd name="T17" fmla="*/ 311 h 311"/>
                <a:gd name="T18" fmla="*/ 70 w 291"/>
                <a:gd name="T19" fmla="*/ 260 h 311"/>
                <a:gd name="T20" fmla="*/ 10 w 291"/>
                <a:gd name="T21" fmla="*/ 270 h 311"/>
                <a:gd name="T22" fmla="*/ 10 w 291"/>
                <a:gd name="T23" fmla="*/ 249 h 311"/>
                <a:gd name="T24" fmla="*/ 40 w 291"/>
                <a:gd name="T25" fmla="*/ 177 h 311"/>
                <a:gd name="T26" fmla="*/ 0 w 291"/>
                <a:gd name="T27" fmla="*/ 145 h 311"/>
                <a:gd name="T28" fmla="*/ 10 w 291"/>
                <a:gd name="T29" fmla="*/ 0 h 311"/>
                <a:gd name="T30" fmla="*/ 50 w 291"/>
                <a:gd name="T31" fmla="*/ 52 h 311"/>
                <a:gd name="T32" fmla="*/ 90 w 291"/>
                <a:gd name="T33" fmla="*/ 42 h 311"/>
                <a:gd name="T34" fmla="*/ 100 w 291"/>
                <a:gd name="T35" fmla="*/ 94 h 311"/>
                <a:gd name="T36" fmla="*/ 140 w 291"/>
                <a:gd name="T37" fmla="*/ 94 h 311"/>
                <a:gd name="T38" fmla="*/ 201 w 291"/>
                <a:gd name="T39" fmla="*/ 73 h 311"/>
                <a:gd name="T40" fmla="*/ 201 w 291"/>
                <a:gd name="T41" fmla="*/ 125 h 311"/>
                <a:gd name="T42" fmla="*/ 261 w 291"/>
                <a:gd name="T43" fmla="*/ 125 h 3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91"/>
                <a:gd name="T67" fmla="*/ 0 h 311"/>
                <a:gd name="T68" fmla="*/ 291 w 291"/>
                <a:gd name="T69" fmla="*/ 311 h 3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91" h="311">
                  <a:moveTo>
                    <a:pt x="261" y="125"/>
                  </a:moveTo>
                  <a:lnTo>
                    <a:pt x="291" y="177"/>
                  </a:lnTo>
                  <a:lnTo>
                    <a:pt x="251" y="197"/>
                  </a:lnTo>
                  <a:lnTo>
                    <a:pt x="211" y="208"/>
                  </a:lnTo>
                  <a:lnTo>
                    <a:pt x="160" y="145"/>
                  </a:lnTo>
                  <a:lnTo>
                    <a:pt x="150" y="197"/>
                  </a:lnTo>
                  <a:lnTo>
                    <a:pt x="110" y="208"/>
                  </a:lnTo>
                  <a:lnTo>
                    <a:pt x="110" y="260"/>
                  </a:lnTo>
                  <a:lnTo>
                    <a:pt x="100" y="311"/>
                  </a:lnTo>
                  <a:lnTo>
                    <a:pt x="70" y="260"/>
                  </a:lnTo>
                  <a:lnTo>
                    <a:pt x="10" y="270"/>
                  </a:lnTo>
                  <a:lnTo>
                    <a:pt x="10" y="249"/>
                  </a:lnTo>
                  <a:lnTo>
                    <a:pt x="40" y="177"/>
                  </a:lnTo>
                  <a:lnTo>
                    <a:pt x="0" y="145"/>
                  </a:lnTo>
                  <a:lnTo>
                    <a:pt x="10" y="0"/>
                  </a:lnTo>
                  <a:lnTo>
                    <a:pt x="50" y="52"/>
                  </a:lnTo>
                  <a:lnTo>
                    <a:pt x="90" y="42"/>
                  </a:lnTo>
                  <a:lnTo>
                    <a:pt x="100" y="94"/>
                  </a:lnTo>
                  <a:lnTo>
                    <a:pt x="140" y="94"/>
                  </a:lnTo>
                  <a:lnTo>
                    <a:pt x="201" y="73"/>
                  </a:lnTo>
                  <a:lnTo>
                    <a:pt x="201" y="125"/>
                  </a:lnTo>
                  <a:lnTo>
                    <a:pt x="261" y="125"/>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82" name="Freeform 32"/>
            <p:cNvSpPr>
              <a:spLocks/>
            </p:cNvSpPr>
            <p:nvPr/>
          </p:nvSpPr>
          <p:spPr bwMode="auto">
            <a:xfrm>
              <a:off x="2929" y="1738"/>
              <a:ext cx="291" cy="311"/>
            </a:xfrm>
            <a:custGeom>
              <a:avLst/>
              <a:gdLst>
                <a:gd name="T0" fmla="*/ 261 w 291"/>
                <a:gd name="T1" fmla="*/ 125 h 311"/>
                <a:gd name="T2" fmla="*/ 291 w 291"/>
                <a:gd name="T3" fmla="*/ 177 h 311"/>
                <a:gd name="T4" fmla="*/ 251 w 291"/>
                <a:gd name="T5" fmla="*/ 197 h 311"/>
                <a:gd name="T6" fmla="*/ 211 w 291"/>
                <a:gd name="T7" fmla="*/ 208 h 311"/>
                <a:gd name="T8" fmla="*/ 160 w 291"/>
                <a:gd name="T9" fmla="*/ 145 h 311"/>
                <a:gd name="T10" fmla="*/ 150 w 291"/>
                <a:gd name="T11" fmla="*/ 197 h 311"/>
                <a:gd name="T12" fmla="*/ 110 w 291"/>
                <a:gd name="T13" fmla="*/ 208 h 311"/>
                <a:gd name="T14" fmla="*/ 110 w 291"/>
                <a:gd name="T15" fmla="*/ 260 h 311"/>
                <a:gd name="T16" fmla="*/ 100 w 291"/>
                <a:gd name="T17" fmla="*/ 311 h 311"/>
                <a:gd name="T18" fmla="*/ 70 w 291"/>
                <a:gd name="T19" fmla="*/ 260 h 311"/>
                <a:gd name="T20" fmla="*/ 10 w 291"/>
                <a:gd name="T21" fmla="*/ 270 h 311"/>
                <a:gd name="T22" fmla="*/ 10 w 291"/>
                <a:gd name="T23" fmla="*/ 249 h 311"/>
                <a:gd name="T24" fmla="*/ 40 w 291"/>
                <a:gd name="T25" fmla="*/ 177 h 311"/>
                <a:gd name="T26" fmla="*/ 0 w 291"/>
                <a:gd name="T27" fmla="*/ 145 h 311"/>
                <a:gd name="T28" fmla="*/ 10 w 291"/>
                <a:gd name="T29" fmla="*/ 0 h 311"/>
                <a:gd name="T30" fmla="*/ 50 w 291"/>
                <a:gd name="T31" fmla="*/ 52 h 311"/>
                <a:gd name="T32" fmla="*/ 90 w 291"/>
                <a:gd name="T33" fmla="*/ 42 h 311"/>
                <a:gd name="T34" fmla="*/ 100 w 291"/>
                <a:gd name="T35" fmla="*/ 94 h 311"/>
                <a:gd name="T36" fmla="*/ 140 w 291"/>
                <a:gd name="T37" fmla="*/ 94 h 311"/>
                <a:gd name="T38" fmla="*/ 201 w 291"/>
                <a:gd name="T39" fmla="*/ 73 h 311"/>
                <a:gd name="T40" fmla="*/ 201 w 291"/>
                <a:gd name="T41" fmla="*/ 125 h 311"/>
                <a:gd name="T42" fmla="*/ 261 w 291"/>
                <a:gd name="T43" fmla="*/ 125 h 3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91"/>
                <a:gd name="T67" fmla="*/ 0 h 311"/>
                <a:gd name="T68" fmla="*/ 291 w 291"/>
                <a:gd name="T69" fmla="*/ 311 h 3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91" h="311">
                  <a:moveTo>
                    <a:pt x="261" y="125"/>
                  </a:moveTo>
                  <a:lnTo>
                    <a:pt x="291" y="177"/>
                  </a:lnTo>
                  <a:lnTo>
                    <a:pt x="251" y="197"/>
                  </a:lnTo>
                  <a:lnTo>
                    <a:pt x="211" y="208"/>
                  </a:lnTo>
                  <a:lnTo>
                    <a:pt x="160" y="145"/>
                  </a:lnTo>
                  <a:lnTo>
                    <a:pt x="150" y="197"/>
                  </a:lnTo>
                  <a:lnTo>
                    <a:pt x="110" y="208"/>
                  </a:lnTo>
                  <a:lnTo>
                    <a:pt x="110" y="260"/>
                  </a:lnTo>
                  <a:lnTo>
                    <a:pt x="100" y="311"/>
                  </a:lnTo>
                  <a:lnTo>
                    <a:pt x="70" y="260"/>
                  </a:lnTo>
                  <a:lnTo>
                    <a:pt x="10" y="270"/>
                  </a:lnTo>
                  <a:lnTo>
                    <a:pt x="10" y="249"/>
                  </a:lnTo>
                  <a:lnTo>
                    <a:pt x="40" y="177"/>
                  </a:lnTo>
                  <a:lnTo>
                    <a:pt x="0" y="145"/>
                  </a:lnTo>
                  <a:lnTo>
                    <a:pt x="10" y="0"/>
                  </a:lnTo>
                  <a:lnTo>
                    <a:pt x="50" y="52"/>
                  </a:lnTo>
                  <a:lnTo>
                    <a:pt x="90" y="42"/>
                  </a:lnTo>
                  <a:lnTo>
                    <a:pt x="100" y="94"/>
                  </a:lnTo>
                  <a:lnTo>
                    <a:pt x="140" y="94"/>
                  </a:lnTo>
                  <a:lnTo>
                    <a:pt x="201" y="73"/>
                  </a:lnTo>
                  <a:lnTo>
                    <a:pt x="201" y="125"/>
                  </a:lnTo>
                  <a:lnTo>
                    <a:pt x="261" y="125"/>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83" name="Freeform 33"/>
            <p:cNvSpPr>
              <a:spLocks/>
            </p:cNvSpPr>
            <p:nvPr/>
          </p:nvSpPr>
          <p:spPr bwMode="auto">
            <a:xfrm>
              <a:off x="888" y="1127"/>
              <a:ext cx="2191" cy="1378"/>
            </a:xfrm>
            <a:custGeom>
              <a:avLst/>
              <a:gdLst>
                <a:gd name="T0" fmla="*/ 674 w 2191"/>
                <a:gd name="T1" fmla="*/ 1306 h 1378"/>
                <a:gd name="T2" fmla="*/ 101 w 2191"/>
                <a:gd name="T3" fmla="*/ 1067 h 1378"/>
                <a:gd name="T4" fmla="*/ 171 w 2191"/>
                <a:gd name="T5" fmla="*/ 41 h 1378"/>
                <a:gd name="T6" fmla="*/ 272 w 2191"/>
                <a:gd name="T7" fmla="*/ 41 h 1378"/>
                <a:gd name="T8" fmla="*/ 443 w 2191"/>
                <a:gd name="T9" fmla="*/ 52 h 1378"/>
                <a:gd name="T10" fmla="*/ 332 w 2191"/>
                <a:gd name="T11" fmla="*/ 93 h 1378"/>
                <a:gd name="T12" fmla="*/ 453 w 2191"/>
                <a:gd name="T13" fmla="*/ 62 h 1378"/>
                <a:gd name="T14" fmla="*/ 553 w 2191"/>
                <a:gd name="T15" fmla="*/ 41 h 1378"/>
                <a:gd name="T16" fmla="*/ 583 w 2191"/>
                <a:gd name="T17" fmla="*/ 166 h 1378"/>
                <a:gd name="T18" fmla="*/ 623 w 2191"/>
                <a:gd name="T19" fmla="*/ 186 h 1378"/>
                <a:gd name="T20" fmla="*/ 784 w 2191"/>
                <a:gd name="T21" fmla="*/ 249 h 1378"/>
                <a:gd name="T22" fmla="*/ 925 w 2191"/>
                <a:gd name="T23" fmla="*/ 373 h 1378"/>
                <a:gd name="T24" fmla="*/ 885 w 2191"/>
                <a:gd name="T25" fmla="*/ 456 h 1378"/>
                <a:gd name="T26" fmla="*/ 1126 w 2191"/>
                <a:gd name="T27" fmla="*/ 560 h 1378"/>
                <a:gd name="T28" fmla="*/ 1156 w 2191"/>
                <a:gd name="T29" fmla="*/ 508 h 1378"/>
                <a:gd name="T30" fmla="*/ 1237 w 2191"/>
                <a:gd name="T31" fmla="*/ 425 h 1378"/>
                <a:gd name="T32" fmla="*/ 1136 w 2191"/>
                <a:gd name="T33" fmla="*/ 404 h 1378"/>
                <a:gd name="T34" fmla="*/ 1257 w 2191"/>
                <a:gd name="T35" fmla="*/ 466 h 1378"/>
                <a:gd name="T36" fmla="*/ 1427 w 2191"/>
                <a:gd name="T37" fmla="*/ 518 h 1378"/>
                <a:gd name="T38" fmla="*/ 1548 w 2191"/>
                <a:gd name="T39" fmla="*/ 477 h 1378"/>
                <a:gd name="T40" fmla="*/ 1588 w 2191"/>
                <a:gd name="T41" fmla="*/ 477 h 1378"/>
                <a:gd name="T42" fmla="*/ 1639 w 2191"/>
                <a:gd name="T43" fmla="*/ 466 h 1378"/>
                <a:gd name="T44" fmla="*/ 1659 w 2191"/>
                <a:gd name="T45" fmla="*/ 363 h 1378"/>
                <a:gd name="T46" fmla="*/ 1628 w 2191"/>
                <a:gd name="T47" fmla="*/ 290 h 1378"/>
                <a:gd name="T48" fmla="*/ 1639 w 2191"/>
                <a:gd name="T49" fmla="*/ 41 h 1378"/>
                <a:gd name="T50" fmla="*/ 1709 w 2191"/>
                <a:gd name="T51" fmla="*/ 259 h 1378"/>
                <a:gd name="T52" fmla="*/ 1829 w 2191"/>
                <a:gd name="T53" fmla="*/ 373 h 1378"/>
                <a:gd name="T54" fmla="*/ 1860 w 2191"/>
                <a:gd name="T55" fmla="*/ 269 h 1378"/>
                <a:gd name="T56" fmla="*/ 1930 w 2191"/>
                <a:gd name="T57" fmla="*/ 456 h 1378"/>
                <a:gd name="T58" fmla="*/ 1980 w 2191"/>
                <a:gd name="T59" fmla="*/ 404 h 1378"/>
                <a:gd name="T60" fmla="*/ 2010 w 2191"/>
                <a:gd name="T61" fmla="*/ 186 h 1378"/>
                <a:gd name="T62" fmla="*/ 2131 w 2191"/>
                <a:gd name="T63" fmla="*/ 352 h 1378"/>
                <a:gd name="T64" fmla="*/ 2101 w 2191"/>
                <a:gd name="T65" fmla="*/ 508 h 1378"/>
                <a:gd name="T66" fmla="*/ 2101 w 2191"/>
                <a:gd name="T67" fmla="*/ 601 h 1378"/>
                <a:gd name="T68" fmla="*/ 2041 w 2191"/>
                <a:gd name="T69" fmla="*/ 611 h 1378"/>
                <a:gd name="T70" fmla="*/ 1860 w 2191"/>
                <a:gd name="T71" fmla="*/ 674 h 1378"/>
                <a:gd name="T72" fmla="*/ 2010 w 2191"/>
                <a:gd name="T73" fmla="*/ 808 h 1378"/>
                <a:gd name="T74" fmla="*/ 1880 w 2191"/>
                <a:gd name="T75" fmla="*/ 912 h 1378"/>
                <a:gd name="T76" fmla="*/ 1789 w 2191"/>
                <a:gd name="T77" fmla="*/ 912 h 1378"/>
                <a:gd name="T78" fmla="*/ 1628 w 2191"/>
                <a:gd name="T79" fmla="*/ 881 h 1378"/>
                <a:gd name="T80" fmla="*/ 1840 w 2191"/>
                <a:gd name="T81" fmla="*/ 943 h 1378"/>
                <a:gd name="T82" fmla="*/ 1739 w 2191"/>
                <a:gd name="T83" fmla="*/ 1047 h 1378"/>
                <a:gd name="T84" fmla="*/ 1709 w 2191"/>
                <a:gd name="T85" fmla="*/ 1192 h 13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91"/>
                <a:gd name="T130" fmla="*/ 0 h 1378"/>
                <a:gd name="T131" fmla="*/ 2191 w 2191"/>
                <a:gd name="T132" fmla="*/ 1378 h 13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91" h="1378">
                  <a:moveTo>
                    <a:pt x="1699" y="1347"/>
                  </a:moveTo>
                  <a:lnTo>
                    <a:pt x="1307" y="1378"/>
                  </a:lnTo>
                  <a:lnTo>
                    <a:pt x="674" y="1306"/>
                  </a:lnTo>
                  <a:lnTo>
                    <a:pt x="231" y="1171"/>
                  </a:lnTo>
                  <a:lnTo>
                    <a:pt x="201" y="1130"/>
                  </a:lnTo>
                  <a:lnTo>
                    <a:pt x="101" y="1067"/>
                  </a:lnTo>
                  <a:lnTo>
                    <a:pt x="0" y="414"/>
                  </a:lnTo>
                  <a:lnTo>
                    <a:pt x="30" y="155"/>
                  </a:lnTo>
                  <a:lnTo>
                    <a:pt x="171" y="41"/>
                  </a:lnTo>
                  <a:lnTo>
                    <a:pt x="231" y="62"/>
                  </a:lnTo>
                  <a:lnTo>
                    <a:pt x="272" y="83"/>
                  </a:lnTo>
                  <a:lnTo>
                    <a:pt x="272" y="41"/>
                  </a:lnTo>
                  <a:lnTo>
                    <a:pt x="352" y="10"/>
                  </a:lnTo>
                  <a:lnTo>
                    <a:pt x="453" y="10"/>
                  </a:lnTo>
                  <a:lnTo>
                    <a:pt x="443" y="52"/>
                  </a:lnTo>
                  <a:lnTo>
                    <a:pt x="372" y="41"/>
                  </a:lnTo>
                  <a:lnTo>
                    <a:pt x="322" y="83"/>
                  </a:lnTo>
                  <a:lnTo>
                    <a:pt x="332" y="93"/>
                  </a:lnTo>
                  <a:lnTo>
                    <a:pt x="372" y="83"/>
                  </a:lnTo>
                  <a:lnTo>
                    <a:pt x="392" y="83"/>
                  </a:lnTo>
                  <a:lnTo>
                    <a:pt x="453" y="62"/>
                  </a:lnTo>
                  <a:lnTo>
                    <a:pt x="493" y="93"/>
                  </a:lnTo>
                  <a:lnTo>
                    <a:pt x="523" y="0"/>
                  </a:lnTo>
                  <a:lnTo>
                    <a:pt x="553" y="41"/>
                  </a:lnTo>
                  <a:lnTo>
                    <a:pt x="543" y="114"/>
                  </a:lnTo>
                  <a:lnTo>
                    <a:pt x="553" y="166"/>
                  </a:lnTo>
                  <a:lnTo>
                    <a:pt x="583" y="166"/>
                  </a:lnTo>
                  <a:lnTo>
                    <a:pt x="583" y="114"/>
                  </a:lnTo>
                  <a:lnTo>
                    <a:pt x="623" y="114"/>
                  </a:lnTo>
                  <a:lnTo>
                    <a:pt x="623" y="186"/>
                  </a:lnTo>
                  <a:lnTo>
                    <a:pt x="654" y="186"/>
                  </a:lnTo>
                  <a:lnTo>
                    <a:pt x="694" y="217"/>
                  </a:lnTo>
                  <a:lnTo>
                    <a:pt x="784" y="249"/>
                  </a:lnTo>
                  <a:lnTo>
                    <a:pt x="834" y="321"/>
                  </a:lnTo>
                  <a:lnTo>
                    <a:pt x="885" y="321"/>
                  </a:lnTo>
                  <a:lnTo>
                    <a:pt x="925" y="373"/>
                  </a:lnTo>
                  <a:lnTo>
                    <a:pt x="925" y="394"/>
                  </a:lnTo>
                  <a:lnTo>
                    <a:pt x="885" y="414"/>
                  </a:lnTo>
                  <a:lnTo>
                    <a:pt x="885" y="456"/>
                  </a:lnTo>
                  <a:lnTo>
                    <a:pt x="1005" y="477"/>
                  </a:lnTo>
                  <a:lnTo>
                    <a:pt x="1056" y="466"/>
                  </a:lnTo>
                  <a:lnTo>
                    <a:pt x="1126" y="560"/>
                  </a:lnTo>
                  <a:lnTo>
                    <a:pt x="1136" y="632"/>
                  </a:lnTo>
                  <a:lnTo>
                    <a:pt x="1156" y="611"/>
                  </a:lnTo>
                  <a:lnTo>
                    <a:pt x="1156" y="508"/>
                  </a:lnTo>
                  <a:lnTo>
                    <a:pt x="1196" y="477"/>
                  </a:lnTo>
                  <a:lnTo>
                    <a:pt x="1237" y="425"/>
                  </a:lnTo>
                  <a:lnTo>
                    <a:pt x="1176" y="456"/>
                  </a:lnTo>
                  <a:lnTo>
                    <a:pt x="1136" y="445"/>
                  </a:lnTo>
                  <a:lnTo>
                    <a:pt x="1136" y="404"/>
                  </a:lnTo>
                  <a:lnTo>
                    <a:pt x="1206" y="373"/>
                  </a:lnTo>
                  <a:lnTo>
                    <a:pt x="1247" y="404"/>
                  </a:lnTo>
                  <a:lnTo>
                    <a:pt x="1257" y="466"/>
                  </a:lnTo>
                  <a:lnTo>
                    <a:pt x="1337" y="477"/>
                  </a:lnTo>
                  <a:lnTo>
                    <a:pt x="1357" y="497"/>
                  </a:lnTo>
                  <a:lnTo>
                    <a:pt x="1427" y="518"/>
                  </a:lnTo>
                  <a:lnTo>
                    <a:pt x="1498" y="497"/>
                  </a:lnTo>
                  <a:lnTo>
                    <a:pt x="1558" y="518"/>
                  </a:lnTo>
                  <a:lnTo>
                    <a:pt x="1548" y="477"/>
                  </a:lnTo>
                  <a:lnTo>
                    <a:pt x="1508" y="445"/>
                  </a:lnTo>
                  <a:lnTo>
                    <a:pt x="1598" y="445"/>
                  </a:lnTo>
                  <a:lnTo>
                    <a:pt x="1588" y="477"/>
                  </a:lnTo>
                  <a:lnTo>
                    <a:pt x="1598" y="580"/>
                  </a:lnTo>
                  <a:lnTo>
                    <a:pt x="1639" y="549"/>
                  </a:lnTo>
                  <a:lnTo>
                    <a:pt x="1639" y="466"/>
                  </a:lnTo>
                  <a:lnTo>
                    <a:pt x="1649" y="445"/>
                  </a:lnTo>
                  <a:lnTo>
                    <a:pt x="1699" y="404"/>
                  </a:lnTo>
                  <a:lnTo>
                    <a:pt x="1659" y="363"/>
                  </a:lnTo>
                  <a:lnTo>
                    <a:pt x="1659" y="321"/>
                  </a:lnTo>
                  <a:lnTo>
                    <a:pt x="1689" y="290"/>
                  </a:lnTo>
                  <a:lnTo>
                    <a:pt x="1628" y="290"/>
                  </a:lnTo>
                  <a:lnTo>
                    <a:pt x="1598" y="217"/>
                  </a:lnTo>
                  <a:lnTo>
                    <a:pt x="1598" y="103"/>
                  </a:lnTo>
                  <a:lnTo>
                    <a:pt x="1639" y="41"/>
                  </a:lnTo>
                  <a:lnTo>
                    <a:pt x="1689" y="134"/>
                  </a:lnTo>
                  <a:lnTo>
                    <a:pt x="1729" y="155"/>
                  </a:lnTo>
                  <a:lnTo>
                    <a:pt x="1709" y="259"/>
                  </a:lnTo>
                  <a:lnTo>
                    <a:pt x="1779" y="269"/>
                  </a:lnTo>
                  <a:lnTo>
                    <a:pt x="1809" y="311"/>
                  </a:lnTo>
                  <a:lnTo>
                    <a:pt x="1829" y="373"/>
                  </a:lnTo>
                  <a:lnTo>
                    <a:pt x="1860" y="363"/>
                  </a:lnTo>
                  <a:lnTo>
                    <a:pt x="1840" y="300"/>
                  </a:lnTo>
                  <a:lnTo>
                    <a:pt x="1860" y="269"/>
                  </a:lnTo>
                  <a:lnTo>
                    <a:pt x="1930" y="342"/>
                  </a:lnTo>
                  <a:lnTo>
                    <a:pt x="1900" y="394"/>
                  </a:lnTo>
                  <a:lnTo>
                    <a:pt x="1930" y="456"/>
                  </a:lnTo>
                  <a:lnTo>
                    <a:pt x="1960" y="466"/>
                  </a:lnTo>
                  <a:lnTo>
                    <a:pt x="2000" y="445"/>
                  </a:lnTo>
                  <a:lnTo>
                    <a:pt x="1980" y="404"/>
                  </a:lnTo>
                  <a:lnTo>
                    <a:pt x="2041" y="321"/>
                  </a:lnTo>
                  <a:lnTo>
                    <a:pt x="2000" y="249"/>
                  </a:lnTo>
                  <a:lnTo>
                    <a:pt x="2010" y="186"/>
                  </a:lnTo>
                  <a:lnTo>
                    <a:pt x="2111" y="197"/>
                  </a:lnTo>
                  <a:lnTo>
                    <a:pt x="2141" y="290"/>
                  </a:lnTo>
                  <a:lnTo>
                    <a:pt x="2131" y="352"/>
                  </a:lnTo>
                  <a:lnTo>
                    <a:pt x="2191" y="414"/>
                  </a:lnTo>
                  <a:lnTo>
                    <a:pt x="2141" y="528"/>
                  </a:lnTo>
                  <a:lnTo>
                    <a:pt x="2101" y="508"/>
                  </a:lnTo>
                  <a:lnTo>
                    <a:pt x="2091" y="528"/>
                  </a:lnTo>
                  <a:lnTo>
                    <a:pt x="2111" y="570"/>
                  </a:lnTo>
                  <a:lnTo>
                    <a:pt x="2101" y="601"/>
                  </a:lnTo>
                  <a:lnTo>
                    <a:pt x="2041" y="549"/>
                  </a:lnTo>
                  <a:lnTo>
                    <a:pt x="2000" y="580"/>
                  </a:lnTo>
                  <a:lnTo>
                    <a:pt x="2041" y="611"/>
                  </a:lnTo>
                  <a:lnTo>
                    <a:pt x="1990" y="684"/>
                  </a:lnTo>
                  <a:lnTo>
                    <a:pt x="1890" y="653"/>
                  </a:lnTo>
                  <a:lnTo>
                    <a:pt x="1860" y="674"/>
                  </a:lnTo>
                  <a:lnTo>
                    <a:pt x="1950" y="725"/>
                  </a:lnTo>
                  <a:lnTo>
                    <a:pt x="2010" y="725"/>
                  </a:lnTo>
                  <a:lnTo>
                    <a:pt x="2010" y="808"/>
                  </a:lnTo>
                  <a:lnTo>
                    <a:pt x="1930" y="881"/>
                  </a:lnTo>
                  <a:lnTo>
                    <a:pt x="1890" y="922"/>
                  </a:lnTo>
                  <a:lnTo>
                    <a:pt x="1880" y="912"/>
                  </a:lnTo>
                  <a:lnTo>
                    <a:pt x="1850" y="891"/>
                  </a:lnTo>
                  <a:lnTo>
                    <a:pt x="1829" y="912"/>
                  </a:lnTo>
                  <a:lnTo>
                    <a:pt x="1789" y="912"/>
                  </a:lnTo>
                  <a:lnTo>
                    <a:pt x="1789" y="881"/>
                  </a:lnTo>
                  <a:lnTo>
                    <a:pt x="1679" y="860"/>
                  </a:lnTo>
                  <a:lnTo>
                    <a:pt x="1628" y="881"/>
                  </a:lnTo>
                  <a:lnTo>
                    <a:pt x="1639" y="912"/>
                  </a:lnTo>
                  <a:lnTo>
                    <a:pt x="1729" y="922"/>
                  </a:lnTo>
                  <a:lnTo>
                    <a:pt x="1840" y="943"/>
                  </a:lnTo>
                  <a:lnTo>
                    <a:pt x="1840" y="995"/>
                  </a:lnTo>
                  <a:lnTo>
                    <a:pt x="1749" y="995"/>
                  </a:lnTo>
                  <a:lnTo>
                    <a:pt x="1739" y="1047"/>
                  </a:lnTo>
                  <a:lnTo>
                    <a:pt x="1759" y="1036"/>
                  </a:lnTo>
                  <a:lnTo>
                    <a:pt x="1759" y="1119"/>
                  </a:lnTo>
                  <a:lnTo>
                    <a:pt x="1709" y="1192"/>
                  </a:lnTo>
                  <a:lnTo>
                    <a:pt x="1699" y="1347"/>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84" name="Freeform 34"/>
            <p:cNvSpPr>
              <a:spLocks/>
            </p:cNvSpPr>
            <p:nvPr/>
          </p:nvSpPr>
          <p:spPr bwMode="auto">
            <a:xfrm>
              <a:off x="888" y="1127"/>
              <a:ext cx="2191" cy="1378"/>
            </a:xfrm>
            <a:custGeom>
              <a:avLst/>
              <a:gdLst>
                <a:gd name="T0" fmla="*/ 674 w 2191"/>
                <a:gd name="T1" fmla="*/ 1306 h 1378"/>
                <a:gd name="T2" fmla="*/ 101 w 2191"/>
                <a:gd name="T3" fmla="*/ 1067 h 1378"/>
                <a:gd name="T4" fmla="*/ 171 w 2191"/>
                <a:gd name="T5" fmla="*/ 41 h 1378"/>
                <a:gd name="T6" fmla="*/ 272 w 2191"/>
                <a:gd name="T7" fmla="*/ 41 h 1378"/>
                <a:gd name="T8" fmla="*/ 443 w 2191"/>
                <a:gd name="T9" fmla="*/ 52 h 1378"/>
                <a:gd name="T10" fmla="*/ 332 w 2191"/>
                <a:gd name="T11" fmla="*/ 93 h 1378"/>
                <a:gd name="T12" fmla="*/ 453 w 2191"/>
                <a:gd name="T13" fmla="*/ 62 h 1378"/>
                <a:gd name="T14" fmla="*/ 553 w 2191"/>
                <a:gd name="T15" fmla="*/ 41 h 1378"/>
                <a:gd name="T16" fmla="*/ 583 w 2191"/>
                <a:gd name="T17" fmla="*/ 166 h 1378"/>
                <a:gd name="T18" fmla="*/ 623 w 2191"/>
                <a:gd name="T19" fmla="*/ 186 h 1378"/>
                <a:gd name="T20" fmla="*/ 784 w 2191"/>
                <a:gd name="T21" fmla="*/ 249 h 1378"/>
                <a:gd name="T22" fmla="*/ 925 w 2191"/>
                <a:gd name="T23" fmla="*/ 373 h 1378"/>
                <a:gd name="T24" fmla="*/ 885 w 2191"/>
                <a:gd name="T25" fmla="*/ 456 h 1378"/>
                <a:gd name="T26" fmla="*/ 1126 w 2191"/>
                <a:gd name="T27" fmla="*/ 560 h 1378"/>
                <a:gd name="T28" fmla="*/ 1156 w 2191"/>
                <a:gd name="T29" fmla="*/ 508 h 1378"/>
                <a:gd name="T30" fmla="*/ 1237 w 2191"/>
                <a:gd name="T31" fmla="*/ 425 h 1378"/>
                <a:gd name="T32" fmla="*/ 1136 w 2191"/>
                <a:gd name="T33" fmla="*/ 404 h 1378"/>
                <a:gd name="T34" fmla="*/ 1257 w 2191"/>
                <a:gd name="T35" fmla="*/ 466 h 1378"/>
                <a:gd name="T36" fmla="*/ 1427 w 2191"/>
                <a:gd name="T37" fmla="*/ 518 h 1378"/>
                <a:gd name="T38" fmla="*/ 1548 w 2191"/>
                <a:gd name="T39" fmla="*/ 477 h 1378"/>
                <a:gd name="T40" fmla="*/ 1588 w 2191"/>
                <a:gd name="T41" fmla="*/ 477 h 1378"/>
                <a:gd name="T42" fmla="*/ 1639 w 2191"/>
                <a:gd name="T43" fmla="*/ 466 h 1378"/>
                <a:gd name="T44" fmla="*/ 1659 w 2191"/>
                <a:gd name="T45" fmla="*/ 363 h 1378"/>
                <a:gd name="T46" fmla="*/ 1628 w 2191"/>
                <a:gd name="T47" fmla="*/ 290 h 1378"/>
                <a:gd name="T48" fmla="*/ 1639 w 2191"/>
                <a:gd name="T49" fmla="*/ 41 h 1378"/>
                <a:gd name="T50" fmla="*/ 1709 w 2191"/>
                <a:gd name="T51" fmla="*/ 259 h 1378"/>
                <a:gd name="T52" fmla="*/ 1829 w 2191"/>
                <a:gd name="T53" fmla="*/ 373 h 1378"/>
                <a:gd name="T54" fmla="*/ 1860 w 2191"/>
                <a:gd name="T55" fmla="*/ 269 h 1378"/>
                <a:gd name="T56" fmla="*/ 1930 w 2191"/>
                <a:gd name="T57" fmla="*/ 456 h 1378"/>
                <a:gd name="T58" fmla="*/ 1980 w 2191"/>
                <a:gd name="T59" fmla="*/ 404 h 1378"/>
                <a:gd name="T60" fmla="*/ 2010 w 2191"/>
                <a:gd name="T61" fmla="*/ 186 h 1378"/>
                <a:gd name="T62" fmla="*/ 2131 w 2191"/>
                <a:gd name="T63" fmla="*/ 352 h 1378"/>
                <a:gd name="T64" fmla="*/ 2101 w 2191"/>
                <a:gd name="T65" fmla="*/ 508 h 1378"/>
                <a:gd name="T66" fmla="*/ 2101 w 2191"/>
                <a:gd name="T67" fmla="*/ 601 h 1378"/>
                <a:gd name="T68" fmla="*/ 2041 w 2191"/>
                <a:gd name="T69" fmla="*/ 611 h 1378"/>
                <a:gd name="T70" fmla="*/ 1860 w 2191"/>
                <a:gd name="T71" fmla="*/ 674 h 1378"/>
                <a:gd name="T72" fmla="*/ 2010 w 2191"/>
                <a:gd name="T73" fmla="*/ 808 h 1378"/>
                <a:gd name="T74" fmla="*/ 1880 w 2191"/>
                <a:gd name="T75" fmla="*/ 912 h 1378"/>
                <a:gd name="T76" fmla="*/ 1789 w 2191"/>
                <a:gd name="T77" fmla="*/ 912 h 1378"/>
                <a:gd name="T78" fmla="*/ 1628 w 2191"/>
                <a:gd name="T79" fmla="*/ 881 h 1378"/>
                <a:gd name="T80" fmla="*/ 1840 w 2191"/>
                <a:gd name="T81" fmla="*/ 943 h 1378"/>
                <a:gd name="T82" fmla="*/ 1739 w 2191"/>
                <a:gd name="T83" fmla="*/ 1047 h 1378"/>
                <a:gd name="T84" fmla="*/ 1709 w 2191"/>
                <a:gd name="T85" fmla="*/ 1192 h 137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91"/>
                <a:gd name="T130" fmla="*/ 0 h 1378"/>
                <a:gd name="T131" fmla="*/ 2191 w 2191"/>
                <a:gd name="T132" fmla="*/ 1378 h 137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91" h="1378">
                  <a:moveTo>
                    <a:pt x="1699" y="1347"/>
                  </a:moveTo>
                  <a:lnTo>
                    <a:pt x="1307" y="1378"/>
                  </a:lnTo>
                  <a:lnTo>
                    <a:pt x="674" y="1306"/>
                  </a:lnTo>
                  <a:lnTo>
                    <a:pt x="231" y="1171"/>
                  </a:lnTo>
                  <a:lnTo>
                    <a:pt x="201" y="1130"/>
                  </a:lnTo>
                  <a:lnTo>
                    <a:pt x="101" y="1067"/>
                  </a:lnTo>
                  <a:lnTo>
                    <a:pt x="0" y="414"/>
                  </a:lnTo>
                  <a:lnTo>
                    <a:pt x="30" y="155"/>
                  </a:lnTo>
                  <a:lnTo>
                    <a:pt x="171" y="41"/>
                  </a:lnTo>
                  <a:lnTo>
                    <a:pt x="231" y="62"/>
                  </a:lnTo>
                  <a:lnTo>
                    <a:pt x="272" y="83"/>
                  </a:lnTo>
                  <a:lnTo>
                    <a:pt x="272" y="41"/>
                  </a:lnTo>
                  <a:lnTo>
                    <a:pt x="352" y="10"/>
                  </a:lnTo>
                  <a:lnTo>
                    <a:pt x="453" y="10"/>
                  </a:lnTo>
                  <a:lnTo>
                    <a:pt x="443" y="52"/>
                  </a:lnTo>
                  <a:lnTo>
                    <a:pt x="372" y="41"/>
                  </a:lnTo>
                  <a:lnTo>
                    <a:pt x="322" y="83"/>
                  </a:lnTo>
                  <a:lnTo>
                    <a:pt x="332" y="93"/>
                  </a:lnTo>
                  <a:lnTo>
                    <a:pt x="372" y="83"/>
                  </a:lnTo>
                  <a:lnTo>
                    <a:pt x="392" y="83"/>
                  </a:lnTo>
                  <a:lnTo>
                    <a:pt x="453" y="62"/>
                  </a:lnTo>
                  <a:lnTo>
                    <a:pt x="493" y="93"/>
                  </a:lnTo>
                  <a:lnTo>
                    <a:pt x="523" y="0"/>
                  </a:lnTo>
                  <a:lnTo>
                    <a:pt x="553" y="41"/>
                  </a:lnTo>
                  <a:lnTo>
                    <a:pt x="543" y="114"/>
                  </a:lnTo>
                  <a:lnTo>
                    <a:pt x="553" y="166"/>
                  </a:lnTo>
                  <a:lnTo>
                    <a:pt x="583" y="166"/>
                  </a:lnTo>
                  <a:lnTo>
                    <a:pt x="583" y="114"/>
                  </a:lnTo>
                  <a:lnTo>
                    <a:pt x="623" y="114"/>
                  </a:lnTo>
                  <a:lnTo>
                    <a:pt x="623" y="186"/>
                  </a:lnTo>
                  <a:lnTo>
                    <a:pt x="654" y="186"/>
                  </a:lnTo>
                  <a:lnTo>
                    <a:pt x="694" y="217"/>
                  </a:lnTo>
                  <a:lnTo>
                    <a:pt x="784" y="249"/>
                  </a:lnTo>
                  <a:lnTo>
                    <a:pt x="834" y="321"/>
                  </a:lnTo>
                  <a:lnTo>
                    <a:pt x="885" y="321"/>
                  </a:lnTo>
                  <a:lnTo>
                    <a:pt x="925" y="373"/>
                  </a:lnTo>
                  <a:lnTo>
                    <a:pt x="925" y="394"/>
                  </a:lnTo>
                  <a:lnTo>
                    <a:pt x="885" y="414"/>
                  </a:lnTo>
                  <a:lnTo>
                    <a:pt x="885" y="456"/>
                  </a:lnTo>
                  <a:lnTo>
                    <a:pt x="1005" y="477"/>
                  </a:lnTo>
                  <a:lnTo>
                    <a:pt x="1056" y="466"/>
                  </a:lnTo>
                  <a:lnTo>
                    <a:pt x="1126" y="560"/>
                  </a:lnTo>
                  <a:lnTo>
                    <a:pt x="1136" y="632"/>
                  </a:lnTo>
                  <a:lnTo>
                    <a:pt x="1156" y="611"/>
                  </a:lnTo>
                  <a:lnTo>
                    <a:pt x="1156" y="508"/>
                  </a:lnTo>
                  <a:lnTo>
                    <a:pt x="1196" y="477"/>
                  </a:lnTo>
                  <a:lnTo>
                    <a:pt x="1237" y="425"/>
                  </a:lnTo>
                  <a:lnTo>
                    <a:pt x="1176" y="456"/>
                  </a:lnTo>
                  <a:lnTo>
                    <a:pt x="1136" y="445"/>
                  </a:lnTo>
                  <a:lnTo>
                    <a:pt x="1136" y="404"/>
                  </a:lnTo>
                  <a:lnTo>
                    <a:pt x="1206" y="373"/>
                  </a:lnTo>
                  <a:lnTo>
                    <a:pt x="1247" y="404"/>
                  </a:lnTo>
                  <a:lnTo>
                    <a:pt x="1257" y="466"/>
                  </a:lnTo>
                  <a:lnTo>
                    <a:pt x="1337" y="477"/>
                  </a:lnTo>
                  <a:lnTo>
                    <a:pt x="1357" y="497"/>
                  </a:lnTo>
                  <a:lnTo>
                    <a:pt x="1427" y="518"/>
                  </a:lnTo>
                  <a:lnTo>
                    <a:pt x="1498" y="497"/>
                  </a:lnTo>
                  <a:lnTo>
                    <a:pt x="1558" y="518"/>
                  </a:lnTo>
                  <a:lnTo>
                    <a:pt x="1548" y="477"/>
                  </a:lnTo>
                  <a:lnTo>
                    <a:pt x="1508" y="445"/>
                  </a:lnTo>
                  <a:lnTo>
                    <a:pt x="1598" y="445"/>
                  </a:lnTo>
                  <a:lnTo>
                    <a:pt x="1588" y="477"/>
                  </a:lnTo>
                  <a:lnTo>
                    <a:pt x="1598" y="580"/>
                  </a:lnTo>
                  <a:lnTo>
                    <a:pt x="1639" y="549"/>
                  </a:lnTo>
                  <a:lnTo>
                    <a:pt x="1639" y="466"/>
                  </a:lnTo>
                  <a:lnTo>
                    <a:pt x="1649" y="445"/>
                  </a:lnTo>
                  <a:lnTo>
                    <a:pt x="1699" y="404"/>
                  </a:lnTo>
                  <a:lnTo>
                    <a:pt x="1659" y="363"/>
                  </a:lnTo>
                  <a:lnTo>
                    <a:pt x="1659" y="321"/>
                  </a:lnTo>
                  <a:lnTo>
                    <a:pt x="1689" y="290"/>
                  </a:lnTo>
                  <a:lnTo>
                    <a:pt x="1628" y="290"/>
                  </a:lnTo>
                  <a:lnTo>
                    <a:pt x="1598" y="217"/>
                  </a:lnTo>
                  <a:lnTo>
                    <a:pt x="1598" y="103"/>
                  </a:lnTo>
                  <a:lnTo>
                    <a:pt x="1639" y="41"/>
                  </a:lnTo>
                  <a:lnTo>
                    <a:pt x="1689" y="134"/>
                  </a:lnTo>
                  <a:lnTo>
                    <a:pt x="1729" y="155"/>
                  </a:lnTo>
                  <a:lnTo>
                    <a:pt x="1709" y="259"/>
                  </a:lnTo>
                  <a:lnTo>
                    <a:pt x="1779" y="269"/>
                  </a:lnTo>
                  <a:lnTo>
                    <a:pt x="1809" y="311"/>
                  </a:lnTo>
                  <a:lnTo>
                    <a:pt x="1829" y="373"/>
                  </a:lnTo>
                  <a:lnTo>
                    <a:pt x="1860" y="363"/>
                  </a:lnTo>
                  <a:lnTo>
                    <a:pt x="1840" y="300"/>
                  </a:lnTo>
                  <a:lnTo>
                    <a:pt x="1860" y="269"/>
                  </a:lnTo>
                  <a:lnTo>
                    <a:pt x="1930" y="342"/>
                  </a:lnTo>
                  <a:lnTo>
                    <a:pt x="1900" y="394"/>
                  </a:lnTo>
                  <a:lnTo>
                    <a:pt x="1930" y="456"/>
                  </a:lnTo>
                  <a:lnTo>
                    <a:pt x="1960" y="466"/>
                  </a:lnTo>
                  <a:lnTo>
                    <a:pt x="2000" y="445"/>
                  </a:lnTo>
                  <a:lnTo>
                    <a:pt x="1980" y="404"/>
                  </a:lnTo>
                  <a:lnTo>
                    <a:pt x="2041" y="321"/>
                  </a:lnTo>
                  <a:lnTo>
                    <a:pt x="2000" y="249"/>
                  </a:lnTo>
                  <a:lnTo>
                    <a:pt x="2010" y="186"/>
                  </a:lnTo>
                  <a:lnTo>
                    <a:pt x="2111" y="197"/>
                  </a:lnTo>
                  <a:lnTo>
                    <a:pt x="2141" y="290"/>
                  </a:lnTo>
                  <a:lnTo>
                    <a:pt x="2131" y="352"/>
                  </a:lnTo>
                  <a:lnTo>
                    <a:pt x="2191" y="414"/>
                  </a:lnTo>
                  <a:lnTo>
                    <a:pt x="2141" y="528"/>
                  </a:lnTo>
                  <a:lnTo>
                    <a:pt x="2101" y="508"/>
                  </a:lnTo>
                  <a:lnTo>
                    <a:pt x="2091" y="528"/>
                  </a:lnTo>
                  <a:lnTo>
                    <a:pt x="2111" y="570"/>
                  </a:lnTo>
                  <a:lnTo>
                    <a:pt x="2101" y="601"/>
                  </a:lnTo>
                  <a:lnTo>
                    <a:pt x="2041" y="549"/>
                  </a:lnTo>
                  <a:lnTo>
                    <a:pt x="2000" y="580"/>
                  </a:lnTo>
                  <a:lnTo>
                    <a:pt x="2041" y="611"/>
                  </a:lnTo>
                  <a:lnTo>
                    <a:pt x="1990" y="684"/>
                  </a:lnTo>
                  <a:lnTo>
                    <a:pt x="1890" y="653"/>
                  </a:lnTo>
                  <a:lnTo>
                    <a:pt x="1860" y="674"/>
                  </a:lnTo>
                  <a:lnTo>
                    <a:pt x="1950" y="725"/>
                  </a:lnTo>
                  <a:lnTo>
                    <a:pt x="2010" y="725"/>
                  </a:lnTo>
                  <a:lnTo>
                    <a:pt x="2010" y="808"/>
                  </a:lnTo>
                  <a:lnTo>
                    <a:pt x="1930" y="881"/>
                  </a:lnTo>
                  <a:lnTo>
                    <a:pt x="1890" y="922"/>
                  </a:lnTo>
                  <a:lnTo>
                    <a:pt x="1880" y="912"/>
                  </a:lnTo>
                  <a:lnTo>
                    <a:pt x="1850" y="891"/>
                  </a:lnTo>
                  <a:lnTo>
                    <a:pt x="1829" y="912"/>
                  </a:lnTo>
                  <a:lnTo>
                    <a:pt x="1789" y="912"/>
                  </a:lnTo>
                  <a:lnTo>
                    <a:pt x="1789" y="881"/>
                  </a:lnTo>
                  <a:lnTo>
                    <a:pt x="1679" y="860"/>
                  </a:lnTo>
                  <a:lnTo>
                    <a:pt x="1628" y="881"/>
                  </a:lnTo>
                  <a:lnTo>
                    <a:pt x="1639" y="912"/>
                  </a:lnTo>
                  <a:lnTo>
                    <a:pt x="1729" y="922"/>
                  </a:lnTo>
                  <a:lnTo>
                    <a:pt x="1840" y="943"/>
                  </a:lnTo>
                  <a:lnTo>
                    <a:pt x="1840" y="995"/>
                  </a:lnTo>
                  <a:lnTo>
                    <a:pt x="1749" y="995"/>
                  </a:lnTo>
                  <a:lnTo>
                    <a:pt x="1739" y="1047"/>
                  </a:lnTo>
                  <a:lnTo>
                    <a:pt x="1759" y="1036"/>
                  </a:lnTo>
                  <a:lnTo>
                    <a:pt x="1759" y="1119"/>
                  </a:lnTo>
                  <a:lnTo>
                    <a:pt x="1709" y="1192"/>
                  </a:lnTo>
                  <a:lnTo>
                    <a:pt x="1699" y="1347"/>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85" name="Freeform 35"/>
            <p:cNvSpPr>
              <a:spLocks/>
            </p:cNvSpPr>
            <p:nvPr/>
          </p:nvSpPr>
          <p:spPr bwMode="auto">
            <a:xfrm>
              <a:off x="2577" y="2785"/>
              <a:ext cx="1527" cy="1514"/>
            </a:xfrm>
            <a:custGeom>
              <a:avLst/>
              <a:gdLst>
                <a:gd name="T0" fmla="*/ 0 w 1527"/>
                <a:gd name="T1" fmla="*/ 508 h 1514"/>
                <a:gd name="T2" fmla="*/ 301 w 1527"/>
                <a:gd name="T3" fmla="*/ 11 h 1514"/>
                <a:gd name="T4" fmla="*/ 412 w 1527"/>
                <a:gd name="T5" fmla="*/ 42 h 1514"/>
                <a:gd name="T6" fmla="*/ 553 w 1527"/>
                <a:gd name="T7" fmla="*/ 94 h 1514"/>
                <a:gd name="T8" fmla="*/ 613 w 1527"/>
                <a:gd name="T9" fmla="*/ 135 h 1514"/>
                <a:gd name="T10" fmla="*/ 693 w 1527"/>
                <a:gd name="T11" fmla="*/ 104 h 1514"/>
                <a:gd name="T12" fmla="*/ 754 w 1527"/>
                <a:gd name="T13" fmla="*/ 156 h 1514"/>
                <a:gd name="T14" fmla="*/ 804 w 1527"/>
                <a:gd name="T15" fmla="*/ 260 h 1514"/>
                <a:gd name="T16" fmla="*/ 844 w 1527"/>
                <a:gd name="T17" fmla="*/ 343 h 1514"/>
                <a:gd name="T18" fmla="*/ 894 w 1527"/>
                <a:gd name="T19" fmla="*/ 405 h 1514"/>
                <a:gd name="T20" fmla="*/ 944 w 1527"/>
                <a:gd name="T21" fmla="*/ 477 h 1514"/>
                <a:gd name="T22" fmla="*/ 1015 w 1527"/>
                <a:gd name="T23" fmla="*/ 467 h 1514"/>
                <a:gd name="T24" fmla="*/ 1166 w 1527"/>
                <a:gd name="T25" fmla="*/ 923 h 1514"/>
                <a:gd name="T26" fmla="*/ 1276 w 1527"/>
                <a:gd name="T27" fmla="*/ 965 h 1514"/>
                <a:gd name="T28" fmla="*/ 1357 w 1527"/>
                <a:gd name="T29" fmla="*/ 975 h 1514"/>
                <a:gd name="T30" fmla="*/ 1417 w 1527"/>
                <a:gd name="T31" fmla="*/ 965 h 1514"/>
                <a:gd name="T32" fmla="*/ 1527 w 1527"/>
                <a:gd name="T33" fmla="*/ 913 h 1514"/>
                <a:gd name="T34" fmla="*/ 1407 w 1527"/>
                <a:gd name="T35" fmla="*/ 1130 h 1514"/>
                <a:gd name="T36" fmla="*/ 1256 w 1527"/>
                <a:gd name="T37" fmla="*/ 1203 h 1514"/>
                <a:gd name="T38" fmla="*/ 1256 w 1527"/>
                <a:gd name="T39" fmla="*/ 1286 h 1514"/>
                <a:gd name="T40" fmla="*/ 1206 w 1527"/>
                <a:gd name="T41" fmla="*/ 1348 h 1514"/>
                <a:gd name="T42" fmla="*/ 1115 w 1527"/>
                <a:gd name="T43" fmla="*/ 1390 h 1514"/>
                <a:gd name="T44" fmla="*/ 1025 w 1527"/>
                <a:gd name="T45" fmla="*/ 1504 h 1514"/>
                <a:gd name="T46" fmla="*/ 1005 w 1527"/>
                <a:gd name="T47" fmla="*/ 1493 h 1514"/>
                <a:gd name="T48" fmla="*/ 1055 w 1527"/>
                <a:gd name="T49" fmla="*/ 1441 h 1514"/>
                <a:gd name="T50" fmla="*/ 1055 w 1527"/>
                <a:gd name="T51" fmla="*/ 1358 h 1514"/>
                <a:gd name="T52" fmla="*/ 1055 w 1527"/>
                <a:gd name="T53" fmla="*/ 1276 h 1514"/>
                <a:gd name="T54" fmla="*/ 1045 w 1527"/>
                <a:gd name="T55" fmla="*/ 1141 h 1514"/>
                <a:gd name="T56" fmla="*/ 1115 w 1527"/>
                <a:gd name="T57" fmla="*/ 1172 h 1514"/>
                <a:gd name="T58" fmla="*/ 1156 w 1527"/>
                <a:gd name="T59" fmla="*/ 1172 h 1514"/>
                <a:gd name="T60" fmla="*/ 1075 w 1527"/>
                <a:gd name="T61" fmla="*/ 1037 h 1514"/>
                <a:gd name="T62" fmla="*/ 1005 w 1527"/>
                <a:gd name="T63" fmla="*/ 1047 h 1514"/>
                <a:gd name="T64" fmla="*/ 914 w 1527"/>
                <a:gd name="T65" fmla="*/ 1047 h 1514"/>
                <a:gd name="T66" fmla="*/ 814 w 1527"/>
                <a:gd name="T67" fmla="*/ 1068 h 1514"/>
                <a:gd name="T68" fmla="*/ 764 w 1527"/>
                <a:gd name="T69" fmla="*/ 996 h 1514"/>
                <a:gd name="T70" fmla="*/ 723 w 1527"/>
                <a:gd name="T71" fmla="*/ 913 h 1514"/>
                <a:gd name="T72" fmla="*/ 643 w 1527"/>
                <a:gd name="T73" fmla="*/ 840 h 1514"/>
                <a:gd name="T74" fmla="*/ 502 w 1527"/>
                <a:gd name="T75" fmla="*/ 871 h 1514"/>
                <a:gd name="T76" fmla="*/ 452 w 1527"/>
                <a:gd name="T77" fmla="*/ 933 h 1514"/>
                <a:gd name="T78" fmla="*/ 352 w 1527"/>
                <a:gd name="T79" fmla="*/ 944 h 1514"/>
                <a:gd name="T80" fmla="*/ 261 w 1527"/>
                <a:gd name="T81" fmla="*/ 996 h 1514"/>
                <a:gd name="T82" fmla="*/ 120 w 1527"/>
                <a:gd name="T83" fmla="*/ 933 h 1514"/>
                <a:gd name="T84" fmla="*/ 50 w 1527"/>
                <a:gd name="T85" fmla="*/ 882 h 15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27"/>
                <a:gd name="T130" fmla="*/ 0 h 1514"/>
                <a:gd name="T131" fmla="*/ 1527 w 1527"/>
                <a:gd name="T132" fmla="*/ 1514 h 15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27" h="1514">
                  <a:moveTo>
                    <a:pt x="20" y="871"/>
                  </a:moveTo>
                  <a:lnTo>
                    <a:pt x="0" y="508"/>
                  </a:lnTo>
                  <a:lnTo>
                    <a:pt x="70" y="415"/>
                  </a:lnTo>
                  <a:lnTo>
                    <a:pt x="301" y="11"/>
                  </a:lnTo>
                  <a:lnTo>
                    <a:pt x="392" y="0"/>
                  </a:lnTo>
                  <a:lnTo>
                    <a:pt x="412" y="42"/>
                  </a:lnTo>
                  <a:lnTo>
                    <a:pt x="472" y="83"/>
                  </a:lnTo>
                  <a:lnTo>
                    <a:pt x="553" y="94"/>
                  </a:lnTo>
                  <a:lnTo>
                    <a:pt x="563" y="135"/>
                  </a:lnTo>
                  <a:lnTo>
                    <a:pt x="613" y="135"/>
                  </a:lnTo>
                  <a:lnTo>
                    <a:pt x="643" y="104"/>
                  </a:lnTo>
                  <a:lnTo>
                    <a:pt x="693" y="104"/>
                  </a:lnTo>
                  <a:lnTo>
                    <a:pt x="764" y="83"/>
                  </a:lnTo>
                  <a:lnTo>
                    <a:pt x="754" y="156"/>
                  </a:lnTo>
                  <a:lnTo>
                    <a:pt x="774" y="218"/>
                  </a:lnTo>
                  <a:lnTo>
                    <a:pt x="804" y="260"/>
                  </a:lnTo>
                  <a:lnTo>
                    <a:pt x="794" y="322"/>
                  </a:lnTo>
                  <a:lnTo>
                    <a:pt x="844" y="343"/>
                  </a:lnTo>
                  <a:lnTo>
                    <a:pt x="864" y="405"/>
                  </a:lnTo>
                  <a:lnTo>
                    <a:pt x="894" y="405"/>
                  </a:lnTo>
                  <a:lnTo>
                    <a:pt x="914" y="425"/>
                  </a:lnTo>
                  <a:lnTo>
                    <a:pt x="944" y="477"/>
                  </a:lnTo>
                  <a:lnTo>
                    <a:pt x="975" y="457"/>
                  </a:lnTo>
                  <a:lnTo>
                    <a:pt x="1015" y="467"/>
                  </a:lnTo>
                  <a:lnTo>
                    <a:pt x="1115" y="861"/>
                  </a:lnTo>
                  <a:lnTo>
                    <a:pt x="1166" y="923"/>
                  </a:lnTo>
                  <a:lnTo>
                    <a:pt x="1256" y="933"/>
                  </a:lnTo>
                  <a:lnTo>
                    <a:pt x="1276" y="965"/>
                  </a:lnTo>
                  <a:lnTo>
                    <a:pt x="1326" y="965"/>
                  </a:lnTo>
                  <a:lnTo>
                    <a:pt x="1357" y="975"/>
                  </a:lnTo>
                  <a:lnTo>
                    <a:pt x="1407" y="965"/>
                  </a:lnTo>
                  <a:lnTo>
                    <a:pt x="1417" y="965"/>
                  </a:lnTo>
                  <a:lnTo>
                    <a:pt x="1457" y="923"/>
                  </a:lnTo>
                  <a:lnTo>
                    <a:pt x="1527" y="913"/>
                  </a:lnTo>
                  <a:lnTo>
                    <a:pt x="1457" y="1016"/>
                  </a:lnTo>
                  <a:lnTo>
                    <a:pt x="1407" y="1130"/>
                  </a:lnTo>
                  <a:lnTo>
                    <a:pt x="1347" y="1182"/>
                  </a:lnTo>
                  <a:lnTo>
                    <a:pt x="1256" y="1203"/>
                  </a:lnTo>
                  <a:lnTo>
                    <a:pt x="1196" y="1286"/>
                  </a:lnTo>
                  <a:lnTo>
                    <a:pt x="1256" y="1286"/>
                  </a:lnTo>
                  <a:lnTo>
                    <a:pt x="1256" y="1327"/>
                  </a:lnTo>
                  <a:lnTo>
                    <a:pt x="1206" y="1348"/>
                  </a:lnTo>
                  <a:lnTo>
                    <a:pt x="1156" y="1390"/>
                  </a:lnTo>
                  <a:lnTo>
                    <a:pt x="1115" y="1390"/>
                  </a:lnTo>
                  <a:lnTo>
                    <a:pt x="1075" y="1462"/>
                  </a:lnTo>
                  <a:lnTo>
                    <a:pt x="1025" y="1504"/>
                  </a:lnTo>
                  <a:lnTo>
                    <a:pt x="1005" y="1514"/>
                  </a:lnTo>
                  <a:lnTo>
                    <a:pt x="1005" y="1493"/>
                  </a:lnTo>
                  <a:lnTo>
                    <a:pt x="1025" y="1462"/>
                  </a:lnTo>
                  <a:lnTo>
                    <a:pt x="1055" y="1441"/>
                  </a:lnTo>
                  <a:lnTo>
                    <a:pt x="1025" y="1431"/>
                  </a:lnTo>
                  <a:lnTo>
                    <a:pt x="1055" y="1358"/>
                  </a:lnTo>
                  <a:lnTo>
                    <a:pt x="1075" y="1307"/>
                  </a:lnTo>
                  <a:lnTo>
                    <a:pt x="1055" y="1276"/>
                  </a:lnTo>
                  <a:lnTo>
                    <a:pt x="1075" y="1182"/>
                  </a:lnTo>
                  <a:lnTo>
                    <a:pt x="1045" y="1141"/>
                  </a:lnTo>
                  <a:lnTo>
                    <a:pt x="1055" y="1130"/>
                  </a:lnTo>
                  <a:lnTo>
                    <a:pt x="1115" y="1172"/>
                  </a:lnTo>
                  <a:lnTo>
                    <a:pt x="1125" y="1193"/>
                  </a:lnTo>
                  <a:lnTo>
                    <a:pt x="1156" y="1172"/>
                  </a:lnTo>
                  <a:lnTo>
                    <a:pt x="1125" y="1099"/>
                  </a:lnTo>
                  <a:lnTo>
                    <a:pt x="1075" y="1037"/>
                  </a:lnTo>
                  <a:lnTo>
                    <a:pt x="1045" y="1068"/>
                  </a:lnTo>
                  <a:lnTo>
                    <a:pt x="1005" y="1047"/>
                  </a:lnTo>
                  <a:lnTo>
                    <a:pt x="965" y="1068"/>
                  </a:lnTo>
                  <a:lnTo>
                    <a:pt x="914" y="1047"/>
                  </a:lnTo>
                  <a:lnTo>
                    <a:pt x="854" y="1079"/>
                  </a:lnTo>
                  <a:lnTo>
                    <a:pt x="814" y="1068"/>
                  </a:lnTo>
                  <a:lnTo>
                    <a:pt x="774" y="1047"/>
                  </a:lnTo>
                  <a:lnTo>
                    <a:pt x="764" y="996"/>
                  </a:lnTo>
                  <a:lnTo>
                    <a:pt x="764" y="944"/>
                  </a:lnTo>
                  <a:lnTo>
                    <a:pt x="723" y="913"/>
                  </a:lnTo>
                  <a:lnTo>
                    <a:pt x="673" y="913"/>
                  </a:lnTo>
                  <a:lnTo>
                    <a:pt x="643" y="840"/>
                  </a:lnTo>
                  <a:lnTo>
                    <a:pt x="502" y="840"/>
                  </a:lnTo>
                  <a:lnTo>
                    <a:pt x="502" y="871"/>
                  </a:lnTo>
                  <a:lnTo>
                    <a:pt x="492" y="913"/>
                  </a:lnTo>
                  <a:lnTo>
                    <a:pt x="452" y="933"/>
                  </a:lnTo>
                  <a:lnTo>
                    <a:pt x="442" y="975"/>
                  </a:lnTo>
                  <a:lnTo>
                    <a:pt x="352" y="944"/>
                  </a:lnTo>
                  <a:lnTo>
                    <a:pt x="311" y="985"/>
                  </a:lnTo>
                  <a:lnTo>
                    <a:pt x="261" y="996"/>
                  </a:lnTo>
                  <a:lnTo>
                    <a:pt x="211" y="965"/>
                  </a:lnTo>
                  <a:lnTo>
                    <a:pt x="120" y="933"/>
                  </a:lnTo>
                  <a:lnTo>
                    <a:pt x="70" y="923"/>
                  </a:lnTo>
                  <a:lnTo>
                    <a:pt x="50" y="882"/>
                  </a:lnTo>
                  <a:lnTo>
                    <a:pt x="20" y="871"/>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86" name="Freeform 36"/>
            <p:cNvSpPr>
              <a:spLocks/>
            </p:cNvSpPr>
            <p:nvPr/>
          </p:nvSpPr>
          <p:spPr bwMode="auto">
            <a:xfrm>
              <a:off x="2577" y="2785"/>
              <a:ext cx="1527" cy="1514"/>
            </a:xfrm>
            <a:custGeom>
              <a:avLst/>
              <a:gdLst>
                <a:gd name="T0" fmla="*/ 0 w 1527"/>
                <a:gd name="T1" fmla="*/ 508 h 1514"/>
                <a:gd name="T2" fmla="*/ 301 w 1527"/>
                <a:gd name="T3" fmla="*/ 11 h 1514"/>
                <a:gd name="T4" fmla="*/ 412 w 1527"/>
                <a:gd name="T5" fmla="*/ 42 h 1514"/>
                <a:gd name="T6" fmla="*/ 553 w 1527"/>
                <a:gd name="T7" fmla="*/ 94 h 1514"/>
                <a:gd name="T8" fmla="*/ 613 w 1527"/>
                <a:gd name="T9" fmla="*/ 135 h 1514"/>
                <a:gd name="T10" fmla="*/ 693 w 1527"/>
                <a:gd name="T11" fmla="*/ 104 h 1514"/>
                <a:gd name="T12" fmla="*/ 754 w 1527"/>
                <a:gd name="T13" fmla="*/ 156 h 1514"/>
                <a:gd name="T14" fmla="*/ 804 w 1527"/>
                <a:gd name="T15" fmla="*/ 260 h 1514"/>
                <a:gd name="T16" fmla="*/ 844 w 1527"/>
                <a:gd name="T17" fmla="*/ 343 h 1514"/>
                <a:gd name="T18" fmla="*/ 894 w 1527"/>
                <a:gd name="T19" fmla="*/ 405 h 1514"/>
                <a:gd name="T20" fmla="*/ 944 w 1527"/>
                <a:gd name="T21" fmla="*/ 477 h 1514"/>
                <a:gd name="T22" fmla="*/ 1015 w 1527"/>
                <a:gd name="T23" fmla="*/ 467 h 1514"/>
                <a:gd name="T24" fmla="*/ 1166 w 1527"/>
                <a:gd name="T25" fmla="*/ 923 h 1514"/>
                <a:gd name="T26" fmla="*/ 1276 w 1527"/>
                <a:gd name="T27" fmla="*/ 965 h 1514"/>
                <a:gd name="T28" fmla="*/ 1357 w 1527"/>
                <a:gd name="T29" fmla="*/ 975 h 1514"/>
                <a:gd name="T30" fmla="*/ 1417 w 1527"/>
                <a:gd name="T31" fmla="*/ 965 h 1514"/>
                <a:gd name="T32" fmla="*/ 1527 w 1527"/>
                <a:gd name="T33" fmla="*/ 913 h 1514"/>
                <a:gd name="T34" fmla="*/ 1407 w 1527"/>
                <a:gd name="T35" fmla="*/ 1130 h 1514"/>
                <a:gd name="T36" fmla="*/ 1256 w 1527"/>
                <a:gd name="T37" fmla="*/ 1203 h 1514"/>
                <a:gd name="T38" fmla="*/ 1256 w 1527"/>
                <a:gd name="T39" fmla="*/ 1286 h 1514"/>
                <a:gd name="T40" fmla="*/ 1206 w 1527"/>
                <a:gd name="T41" fmla="*/ 1348 h 1514"/>
                <a:gd name="T42" fmla="*/ 1115 w 1527"/>
                <a:gd name="T43" fmla="*/ 1390 h 1514"/>
                <a:gd name="T44" fmla="*/ 1025 w 1527"/>
                <a:gd name="T45" fmla="*/ 1504 h 1514"/>
                <a:gd name="T46" fmla="*/ 1005 w 1527"/>
                <a:gd name="T47" fmla="*/ 1493 h 1514"/>
                <a:gd name="T48" fmla="*/ 1055 w 1527"/>
                <a:gd name="T49" fmla="*/ 1441 h 1514"/>
                <a:gd name="T50" fmla="*/ 1055 w 1527"/>
                <a:gd name="T51" fmla="*/ 1358 h 1514"/>
                <a:gd name="T52" fmla="*/ 1055 w 1527"/>
                <a:gd name="T53" fmla="*/ 1276 h 1514"/>
                <a:gd name="T54" fmla="*/ 1045 w 1527"/>
                <a:gd name="T55" fmla="*/ 1141 h 1514"/>
                <a:gd name="T56" fmla="*/ 1115 w 1527"/>
                <a:gd name="T57" fmla="*/ 1172 h 1514"/>
                <a:gd name="T58" fmla="*/ 1156 w 1527"/>
                <a:gd name="T59" fmla="*/ 1172 h 1514"/>
                <a:gd name="T60" fmla="*/ 1075 w 1527"/>
                <a:gd name="T61" fmla="*/ 1037 h 1514"/>
                <a:gd name="T62" fmla="*/ 1005 w 1527"/>
                <a:gd name="T63" fmla="*/ 1047 h 1514"/>
                <a:gd name="T64" fmla="*/ 914 w 1527"/>
                <a:gd name="T65" fmla="*/ 1047 h 1514"/>
                <a:gd name="T66" fmla="*/ 814 w 1527"/>
                <a:gd name="T67" fmla="*/ 1068 h 1514"/>
                <a:gd name="T68" fmla="*/ 764 w 1527"/>
                <a:gd name="T69" fmla="*/ 996 h 1514"/>
                <a:gd name="T70" fmla="*/ 723 w 1527"/>
                <a:gd name="T71" fmla="*/ 913 h 1514"/>
                <a:gd name="T72" fmla="*/ 643 w 1527"/>
                <a:gd name="T73" fmla="*/ 840 h 1514"/>
                <a:gd name="T74" fmla="*/ 502 w 1527"/>
                <a:gd name="T75" fmla="*/ 871 h 1514"/>
                <a:gd name="T76" fmla="*/ 452 w 1527"/>
                <a:gd name="T77" fmla="*/ 933 h 1514"/>
                <a:gd name="T78" fmla="*/ 352 w 1527"/>
                <a:gd name="T79" fmla="*/ 944 h 1514"/>
                <a:gd name="T80" fmla="*/ 261 w 1527"/>
                <a:gd name="T81" fmla="*/ 996 h 1514"/>
                <a:gd name="T82" fmla="*/ 120 w 1527"/>
                <a:gd name="T83" fmla="*/ 933 h 1514"/>
                <a:gd name="T84" fmla="*/ 50 w 1527"/>
                <a:gd name="T85" fmla="*/ 882 h 15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27"/>
                <a:gd name="T130" fmla="*/ 0 h 1514"/>
                <a:gd name="T131" fmla="*/ 1527 w 1527"/>
                <a:gd name="T132" fmla="*/ 1514 h 15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27" h="1514">
                  <a:moveTo>
                    <a:pt x="20" y="871"/>
                  </a:moveTo>
                  <a:lnTo>
                    <a:pt x="0" y="508"/>
                  </a:lnTo>
                  <a:lnTo>
                    <a:pt x="70" y="415"/>
                  </a:lnTo>
                  <a:lnTo>
                    <a:pt x="301" y="11"/>
                  </a:lnTo>
                  <a:lnTo>
                    <a:pt x="392" y="0"/>
                  </a:lnTo>
                  <a:lnTo>
                    <a:pt x="412" y="42"/>
                  </a:lnTo>
                  <a:lnTo>
                    <a:pt x="472" y="83"/>
                  </a:lnTo>
                  <a:lnTo>
                    <a:pt x="553" y="94"/>
                  </a:lnTo>
                  <a:lnTo>
                    <a:pt x="563" y="135"/>
                  </a:lnTo>
                  <a:lnTo>
                    <a:pt x="613" y="135"/>
                  </a:lnTo>
                  <a:lnTo>
                    <a:pt x="643" y="104"/>
                  </a:lnTo>
                  <a:lnTo>
                    <a:pt x="693" y="104"/>
                  </a:lnTo>
                  <a:lnTo>
                    <a:pt x="764" y="83"/>
                  </a:lnTo>
                  <a:lnTo>
                    <a:pt x="754" y="156"/>
                  </a:lnTo>
                  <a:lnTo>
                    <a:pt x="774" y="218"/>
                  </a:lnTo>
                  <a:lnTo>
                    <a:pt x="804" y="260"/>
                  </a:lnTo>
                  <a:lnTo>
                    <a:pt x="794" y="322"/>
                  </a:lnTo>
                  <a:lnTo>
                    <a:pt x="844" y="343"/>
                  </a:lnTo>
                  <a:lnTo>
                    <a:pt x="864" y="405"/>
                  </a:lnTo>
                  <a:lnTo>
                    <a:pt x="894" y="405"/>
                  </a:lnTo>
                  <a:lnTo>
                    <a:pt x="914" y="425"/>
                  </a:lnTo>
                  <a:lnTo>
                    <a:pt x="944" y="477"/>
                  </a:lnTo>
                  <a:lnTo>
                    <a:pt x="975" y="457"/>
                  </a:lnTo>
                  <a:lnTo>
                    <a:pt x="1015" y="467"/>
                  </a:lnTo>
                  <a:lnTo>
                    <a:pt x="1115" y="861"/>
                  </a:lnTo>
                  <a:lnTo>
                    <a:pt x="1166" y="923"/>
                  </a:lnTo>
                  <a:lnTo>
                    <a:pt x="1256" y="933"/>
                  </a:lnTo>
                  <a:lnTo>
                    <a:pt x="1276" y="965"/>
                  </a:lnTo>
                  <a:lnTo>
                    <a:pt x="1326" y="965"/>
                  </a:lnTo>
                  <a:lnTo>
                    <a:pt x="1357" y="975"/>
                  </a:lnTo>
                  <a:lnTo>
                    <a:pt x="1407" y="965"/>
                  </a:lnTo>
                  <a:lnTo>
                    <a:pt x="1417" y="965"/>
                  </a:lnTo>
                  <a:lnTo>
                    <a:pt x="1457" y="923"/>
                  </a:lnTo>
                  <a:lnTo>
                    <a:pt x="1527" y="913"/>
                  </a:lnTo>
                  <a:lnTo>
                    <a:pt x="1457" y="1016"/>
                  </a:lnTo>
                  <a:lnTo>
                    <a:pt x="1407" y="1130"/>
                  </a:lnTo>
                  <a:lnTo>
                    <a:pt x="1347" y="1182"/>
                  </a:lnTo>
                  <a:lnTo>
                    <a:pt x="1256" y="1203"/>
                  </a:lnTo>
                  <a:lnTo>
                    <a:pt x="1196" y="1286"/>
                  </a:lnTo>
                  <a:lnTo>
                    <a:pt x="1256" y="1286"/>
                  </a:lnTo>
                  <a:lnTo>
                    <a:pt x="1256" y="1327"/>
                  </a:lnTo>
                  <a:lnTo>
                    <a:pt x="1206" y="1348"/>
                  </a:lnTo>
                  <a:lnTo>
                    <a:pt x="1156" y="1390"/>
                  </a:lnTo>
                  <a:lnTo>
                    <a:pt x="1115" y="1390"/>
                  </a:lnTo>
                  <a:lnTo>
                    <a:pt x="1075" y="1462"/>
                  </a:lnTo>
                  <a:lnTo>
                    <a:pt x="1025" y="1504"/>
                  </a:lnTo>
                  <a:lnTo>
                    <a:pt x="1005" y="1514"/>
                  </a:lnTo>
                  <a:lnTo>
                    <a:pt x="1005" y="1493"/>
                  </a:lnTo>
                  <a:lnTo>
                    <a:pt x="1025" y="1462"/>
                  </a:lnTo>
                  <a:lnTo>
                    <a:pt x="1055" y="1441"/>
                  </a:lnTo>
                  <a:lnTo>
                    <a:pt x="1025" y="1431"/>
                  </a:lnTo>
                  <a:lnTo>
                    <a:pt x="1055" y="1358"/>
                  </a:lnTo>
                  <a:lnTo>
                    <a:pt x="1075" y="1307"/>
                  </a:lnTo>
                  <a:lnTo>
                    <a:pt x="1055" y="1276"/>
                  </a:lnTo>
                  <a:lnTo>
                    <a:pt x="1075" y="1182"/>
                  </a:lnTo>
                  <a:lnTo>
                    <a:pt x="1045" y="1141"/>
                  </a:lnTo>
                  <a:lnTo>
                    <a:pt x="1055" y="1130"/>
                  </a:lnTo>
                  <a:lnTo>
                    <a:pt x="1115" y="1172"/>
                  </a:lnTo>
                  <a:lnTo>
                    <a:pt x="1125" y="1193"/>
                  </a:lnTo>
                  <a:lnTo>
                    <a:pt x="1156" y="1172"/>
                  </a:lnTo>
                  <a:lnTo>
                    <a:pt x="1125" y="1099"/>
                  </a:lnTo>
                  <a:lnTo>
                    <a:pt x="1075" y="1037"/>
                  </a:lnTo>
                  <a:lnTo>
                    <a:pt x="1045" y="1068"/>
                  </a:lnTo>
                  <a:lnTo>
                    <a:pt x="1005" y="1047"/>
                  </a:lnTo>
                  <a:lnTo>
                    <a:pt x="965" y="1068"/>
                  </a:lnTo>
                  <a:lnTo>
                    <a:pt x="914" y="1047"/>
                  </a:lnTo>
                  <a:lnTo>
                    <a:pt x="854" y="1079"/>
                  </a:lnTo>
                  <a:lnTo>
                    <a:pt x="814" y="1068"/>
                  </a:lnTo>
                  <a:lnTo>
                    <a:pt x="774" y="1047"/>
                  </a:lnTo>
                  <a:lnTo>
                    <a:pt x="764" y="996"/>
                  </a:lnTo>
                  <a:lnTo>
                    <a:pt x="764" y="944"/>
                  </a:lnTo>
                  <a:lnTo>
                    <a:pt x="723" y="913"/>
                  </a:lnTo>
                  <a:lnTo>
                    <a:pt x="673" y="913"/>
                  </a:lnTo>
                  <a:lnTo>
                    <a:pt x="643" y="840"/>
                  </a:lnTo>
                  <a:lnTo>
                    <a:pt x="502" y="840"/>
                  </a:lnTo>
                  <a:lnTo>
                    <a:pt x="502" y="871"/>
                  </a:lnTo>
                  <a:lnTo>
                    <a:pt x="492" y="913"/>
                  </a:lnTo>
                  <a:lnTo>
                    <a:pt x="452" y="933"/>
                  </a:lnTo>
                  <a:lnTo>
                    <a:pt x="442" y="975"/>
                  </a:lnTo>
                  <a:lnTo>
                    <a:pt x="352" y="944"/>
                  </a:lnTo>
                  <a:lnTo>
                    <a:pt x="311" y="985"/>
                  </a:lnTo>
                  <a:lnTo>
                    <a:pt x="261" y="996"/>
                  </a:lnTo>
                  <a:lnTo>
                    <a:pt x="211" y="965"/>
                  </a:lnTo>
                  <a:lnTo>
                    <a:pt x="120" y="933"/>
                  </a:lnTo>
                  <a:lnTo>
                    <a:pt x="70" y="923"/>
                  </a:lnTo>
                  <a:lnTo>
                    <a:pt x="50" y="882"/>
                  </a:lnTo>
                  <a:lnTo>
                    <a:pt x="20" y="87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87" name="Freeform 37"/>
            <p:cNvSpPr>
              <a:spLocks/>
            </p:cNvSpPr>
            <p:nvPr/>
          </p:nvSpPr>
          <p:spPr bwMode="auto">
            <a:xfrm>
              <a:off x="2195" y="2454"/>
              <a:ext cx="734" cy="1244"/>
            </a:xfrm>
            <a:custGeom>
              <a:avLst/>
              <a:gdLst>
                <a:gd name="T0" fmla="*/ 0 w 734"/>
                <a:gd name="T1" fmla="*/ 20 h 1244"/>
                <a:gd name="T2" fmla="*/ 181 w 734"/>
                <a:gd name="T3" fmla="*/ 10 h 1244"/>
                <a:gd name="T4" fmla="*/ 382 w 734"/>
                <a:gd name="T5" fmla="*/ 0 h 1244"/>
                <a:gd name="T6" fmla="*/ 382 w 734"/>
                <a:gd name="T7" fmla="*/ 31 h 1244"/>
                <a:gd name="T8" fmla="*/ 372 w 734"/>
                <a:gd name="T9" fmla="*/ 103 h 1244"/>
                <a:gd name="T10" fmla="*/ 392 w 734"/>
                <a:gd name="T11" fmla="*/ 114 h 1244"/>
                <a:gd name="T12" fmla="*/ 392 w 734"/>
                <a:gd name="T13" fmla="*/ 114 h 1244"/>
                <a:gd name="T14" fmla="*/ 432 w 734"/>
                <a:gd name="T15" fmla="*/ 134 h 1244"/>
                <a:gd name="T16" fmla="*/ 452 w 734"/>
                <a:gd name="T17" fmla="*/ 124 h 1244"/>
                <a:gd name="T18" fmla="*/ 492 w 734"/>
                <a:gd name="T19" fmla="*/ 176 h 1244"/>
                <a:gd name="T20" fmla="*/ 502 w 734"/>
                <a:gd name="T21" fmla="*/ 238 h 1244"/>
                <a:gd name="T22" fmla="*/ 533 w 734"/>
                <a:gd name="T23" fmla="*/ 311 h 1244"/>
                <a:gd name="T24" fmla="*/ 482 w 734"/>
                <a:gd name="T25" fmla="*/ 342 h 1244"/>
                <a:gd name="T26" fmla="*/ 452 w 734"/>
                <a:gd name="T27" fmla="*/ 383 h 1244"/>
                <a:gd name="T28" fmla="*/ 472 w 734"/>
                <a:gd name="T29" fmla="*/ 383 h 1244"/>
                <a:gd name="T30" fmla="*/ 533 w 734"/>
                <a:gd name="T31" fmla="*/ 331 h 1244"/>
                <a:gd name="T32" fmla="*/ 573 w 734"/>
                <a:gd name="T33" fmla="*/ 321 h 1244"/>
                <a:gd name="T34" fmla="*/ 623 w 734"/>
                <a:gd name="T35" fmla="*/ 280 h 1244"/>
                <a:gd name="T36" fmla="*/ 653 w 734"/>
                <a:gd name="T37" fmla="*/ 280 h 1244"/>
                <a:gd name="T38" fmla="*/ 693 w 734"/>
                <a:gd name="T39" fmla="*/ 280 h 1244"/>
                <a:gd name="T40" fmla="*/ 734 w 734"/>
                <a:gd name="T41" fmla="*/ 290 h 1244"/>
                <a:gd name="T42" fmla="*/ 472 w 734"/>
                <a:gd name="T43" fmla="*/ 736 h 1244"/>
                <a:gd name="T44" fmla="*/ 402 w 734"/>
                <a:gd name="T45" fmla="*/ 808 h 1244"/>
                <a:gd name="T46" fmla="*/ 422 w 734"/>
                <a:gd name="T47" fmla="*/ 1223 h 1244"/>
                <a:gd name="T48" fmla="*/ 281 w 734"/>
                <a:gd name="T49" fmla="*/ 1244 h 1244"/>
                <a:gd name="T50" fmla="*/ 131 w 734"/>
                <a:gd name="T51" fmla="*/ 1244 h 1244"/>
                <a:gd name="T52" fmla="*/ 0 w 734"/>
                <a:gd name="T53" fmla="*/ 1244 h 1244"/>
                <a:gd name="T54" fmla="*/ 0 w 734"/>
                <a:gd name="T55" fmla="*/ 20 h 12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4"/>
                <a:gd name="T85" fmla="*/ 0 h 1244"/>
                <a:gd name="T86" fmla="*/ 734 w 734"/>
                <a:gd name="T87" fmla="*/ 1244 h 12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4" h="1244">
                  <a:moveTo>
                    <a:pt x="0" y="20"/>
                  </a:moveTo>
                  <a:lnTo>
                    <a:pt x="181" y="10"/>
                  </a:lnTo>
                  <a:lnTo>
                    <a:pt x="382" y="0"/>
                  </a:lnTo>
                  <a:lnTo>
                    <a:pt x="382" y="31"/>
                  </a:lnTo>
                  <a:lnTo>
                    <a:pt x="372" y="103"/>
                  </a:lnTo>
                  <a:lnTo>
                    <a:pt x="392" y="114"/>
                  </a:lnTo>
                  <a:lnTo>
                    <a:pt x="432" y="134"/>
                  </a:lnTo>
                  <a:lnTo>
                    <a:pt x="452" y="124"/>
                  </a:lnTo>
                  <a:lnTo>
                    <a:pt x="492" y="176"/>
                  </a:lnTo>
                  <a:lnTo>
                    <a:pt x="502" y="238"/>
                  </a:lnTo>
                  <a:lnTo>
                    <a:pt x="533" y="311"/>
                  </a:lnTo>
                  <a:lnTo>
                    <a:pt x="482" y="342"/>
                  </a:lnTo>
                  <a:lnTo>
                    <a:pt x="452" y="383"/>
                  </a:lnTo>
                  <a:lnTo>
                    <a:pt x="472" y="383"/>
                  </a:lnTo>
                  <a:lnTo>
                    <a:pt x="533" y="331"/>
                  </a:lnTo>
                  <a:lnTo>
                    <a:pt x="573" y="321"/>
                  </a:lnTo>
                  <a:lnTo>
                    <a:pt x="623" y="280"/>
                  </a:lnTo>
                  <a:lnTo>
                    <a:pt x="653" y="280"/>
                  </a:lnTo>
                  <a:lnTo>
                    <a:pt x="693" y="280"/>
                  </a:lnTo>
                  <a:lnTo>
                    <a:pt x="734" y="290"/>
                  </a:lnTo>
                  <a:lnTo>
                    <a:pt x="472" y="736"/>
                  </a:lnTo>
                  <a:lnTo>
                    <a:pt x="402" y="808"/>
                  </a:lnTo>
                  <a:lnTo>
                    <a:pt x="422" y="1223"/>
                  </a:lnTo>
                  <a:lnTo>
                    <a:pt x="281" y="1244"/>
                  </a:lnTo>
                  <a:lnTo>
                    <a:pt x="131" y="1244"/>
                  </a:lnTo>
                  <a:lnTo>
                    <a:pt x="0" y="1244"/>
                  </a:lnTo>
                  <a:lnTo>
                    <a:pt x="0" y="2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88" name="Freeform 38"/>
            <p:cNvSpPr>
              <a:spLocks/>
            </p:cNvSpPr>
            <p:nvPr/>
          </p:nvSpPr>
          <p:spPr bwMode="auto">
            <a:xfrm>
              <a:off x="2195" y="2454"/>
              <a:ext cx="734" cy="1244"/>
            </a:xfrm>
            <a:custGeom>
              <a:avLst/>
              <a:gdLst>
                <a:gd name="T0" fmla="*/ 0 w 734"/>
                <a:gd name="T1" fmla="*/ 20 h 1244"/>
                <a:gd name="T2" fmla="*/ 181 w 734"/>
                <a:gd name="T3" fmla="*/ 10 h 1244"/>
                <a:gd name="T4" fmla="*/ 382 w 734"/>
                <a:gd name="T5" fmla="*/ 0 h 1244"/>
                <a:gd name="T6" fmla="*/ 382 w 734"/>
                <a:gd name="T7" fmla="*/ 31 h 1244"/>
                <a:gd name="T8" fmla="*/ 372 w 734"/>
                <a:gd name="T9" fmla="*/ 103 h 1244"/>
                <a:gd name="T10" fmla="*/ 392 w 734"/>
                <a:gd name="T11" fmla="*/ 114 h 1244"/>
                <a:gd name="T12" fmla="*/ 392 w 734"/>
                <a:gd name="T13" fmla="*/ 114 h 1244"/>
                <a:gd name="T14" fmla="*/ 432 w 734"/>
                <a:gd name="T15" fmla="*/ 134 h 1244"/>
                <a:gd name="T16" fmla="*/ 452 w 734"/>
                <a:gd name="T17" fmla="*/ 124 h 1244"/>
                <a:gd name="T18" fmla="*/ 492 w 734"/>
                <a:gd name="T19" fmla="*/ 176 h 1244"/>
                <a:gd name="T20" fmla="*/ 502 w 734"/>
                <a:gd name="T21" fmla="*/ 238 h 1244"/>
                <a:gd name="T22" fmla="*/ 533 w 734"/>
                <a:gd name="T23" fmla="*/ 311 h 1244"/>
                <a:gd name="T24" fmla="*/ 482 w 734"/>
                <a:gd name="T25" fmla="*/ 342 h 1244"/>
                <a:gd name="T26" fmla="*/ 452 w 734"/>
                <a:gd name="T27" fmla="*/ 383 h 1244"/>
                <a:gd name="T28" fmla="*/ 472 w 734"/>
                <a:gd name="T29" fmla="*/ 383 h 1244"/>
                <a:gd name="T30" fmla="*/ 533 w 734"/>
                <a:gd name="T31" fmla="*/ 331 h 1244"/>
                <a:gd name="T32" fmla="*/ 573 w 734"/>
                <a:gd name="T33" fmla="*/ 321 h 1244"/>
                <a:gd name="T34" fmla="*/ 623 w 734"/>
                <a:gd name="T35" fmla="*/ 280 h 1244"/>
                <a:gd name="T36" fmla="*/ 653 w 734"/>
                <a:gd name="T37" fmla="*/ 280 h 1244"/>
                <a:gd name="T38" fmla="*/ 693 w 734"/>
                <a:gd name="T39" fmla="*/ 280 h 1244"/>
                <a:gd name="T40" fmla="*/ 734 w 734"/>
                <a:gd name="T41" fmla="*/ 290 h 1244"/>
                <a:gd name="T42" fmla="*/ 472 w 734"/>
                <a:gd name="T43" fmla="*/ 736 h 1244"/>
                <a:gd name="T44" fmla="*/ 402 w 734"/>
                <a:gd name="T45" fmla="*/ 808 h 1244"/>
                <a:gd name="T46" fmla="*/ 422 w 734"/>
                <a:gd name="T47" fmla="*/ 1223 h 1244"/>
                <a:gd name="T48" fmla="*/ 281 w 734"/>
                <a:gd name="T49" fmla="*/ 1244 h 1244"/>
                <a:gd name="T50" fmla="*/ 131 w 734"/>
                <a:gd name="T51" fmla="*/ 1244 h 1244"/>
                <a:gd name="T52" fmla="*/ 0 w 734"/>
                <a:gd name="T53" fmla="*/ 1244 h 1244"/>
                <a:gd name="T54" fmla="*/ 0 w 734"/>
                <a:gd name="T55" fmla="*/ 20 h 12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34"/>
                <a:gd name="T85" fmla="*/ 0 h 1244"/>
                <a:gd name="T86" fmla="*/ 734 w 734"/>
                <a:gd name="T87" fmla="*/ 1244 h 124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34" h="1244">
                  <a:moveTo>
                    <a:pt x="0" y="20"/>
                  </a:moveTo>
                  <a:lnTo>
                    <a:pt x="181" y="10"/>
                  </a:lnTo>
                  <a:lnTo>
                    <a:pt x="382" y="0"/>
                  </a:lnTo>
                  <a:lnTo>
                    <a:pt x="382" y="31"/>
                  </a:lnTo>
                  <a:lnTo>
                    <a:pt x="372" y="103"/>
                  </a:lnTo>
                  <a:lnTo>
                    <a:pt x="392" y="114"/>
                  </a:lnTo>
                  <a:lnTo>
                    <a:pt x="432" y="134"/>
                  </a:lnTo>
                  <a:lnTo>
                    <a:pt x="452" y="124"/>
                  </a:lnTo>
                  <a:lnTo>
                    <a:pt x="492" y="176"/>
                  </a:lnTo>
                  <a:lnTo>
                    <a:pt x="502" y="238"/>
                  </a:lnTo>
                  <a:lnTo>
                    <a:pt x="533" y="311"/>
                  </a:lnTo>
                  <a:lnTo>
                    <a:pt x="482" y="342"/>
                  </a:lnTo>
                  <a:lnTo>
                    <a:pt x="452" y="383"/>
                  </a:lnTo>
                  <a:lnTo>
                    <a:pt x="472" y="383"/>
                  </a:lnTo>
                  <a:lnTo>
                    <a:pt x="533" y="331"/>
                  </a:lnTo>
                  <a:lnTo>
                    <a:pt x="573" y="321"/>
                  </a:lnTo>
                  <a:lnTo>
                    <a:pt x="623" y="280"/>
                  </a:lnTo>
                  <a:lnTo>
                    <a:pt x="653" y="280"/>
                  </a:lnTo>
                  <a:lnTo>
                    <a:pt x="693" y="280"/>
                  </a:lnTo>
                  <a:lnTo>
                    <a:pt x="734" y="290"/>
                  </a:lnTo>
                  <a:lnTo>
                    <a:pt x="472" y="736"/>
                  </a:lnTo>
                  <a:lnTo>
                    <a:pt x="402" y="808"/>
                  </a:lnTo>
                  <a:lnTo>
                    <a:pt x="422" y="1223"/>
                  </a:lnTo>
                  <a:lnTo>
                    <a:pt x="281" y="1244"/>
                  </a:lnTo>
                  <a:lnTo>
                    <a:pt x="131" y="1244"/>
                  </a:lnTo>
                  <a:lnTo>
                    <a:pt x="0" y="1244"/>
                  </a:lnTo>
                  <a:lnTo>
                    <a:pt x="0" y="2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89" name="Freeform 39"/>
            <p:cNvSpPr>
              <a:spLocks/>
            </p:cNvSpPr>
            <p:nvPr/>
          </p:nvSpPr>
          <p:spPr bwMode="auto">
            <a:xfrm>
              <a:off x="1632" y="2464"/>
              <a:ext cx="583" cy="1244"/>
            </a:xfrm>
            <a:custGeom>
              <a:avLst/>
              <a:gdLst>
                <a:gd name="T0" fmla="*/ 151 w 583"/>
                <a:gd name="T1" fmla="*/ 0 h 1244"/>
                <a:gd name="T2" fmla="*/ 362 w 583"/>
                <a:gd name="T3" fmla="*/ 10 h 1244"/>
                <a:gd name="T4" fmla="*/ 563 w 583"/>
                <a:gd name="T5" fmla="*/ 10 h 1244"/>
                <a:gd name="T6" fmla="*/ 583 w 583"/>
                <a:gd name="T7" fmla="*/ 1244 h 1244"/>
                <a:gd name="T8" fmla="*/ 292 w 583"/>
                <a:gd name="T9" fmla="*/ 1244 h 1244"/>
                <a:gd name="T10" fmla="*/ 0 w 583"/>
                <a:gd name="T11" fmla="*/ 1213 h 1244"/>
                <a:gd name="T12" fmla="*/ 151 w 583"/>
                <a:gd name="T13" fmla="*/ 0 h 1244"/>
                <a:gd name="T14" fmla="*/ 0 60000 65536"/>
                <a:gd name="T15" fmla="*/ 0 60000 65536"/>
                <a:gd name="T16" fmla="*/ 0 60000 65536"/>
                <a:gd name="T17" fmla="*/ 0 60000 65536"/>
                <a:gd name="T18" fmla="*/ 0 60000 65536"/>
                <a:gd name="T19" fmla="*/ 0 60000 65536"/>
                <a:gd name="T20" fmla="*/ 0 60000 65536"/>
                <a:gd name="T21" fmla="*/ 0 w 583"/>
                <a:gd name="T22" fmla="*/ 0 h 1244"/>
                <a:gd name="T23" fmla="*/ 583 w 583"/>
                <a:gd name="T24" fmla="*/ 1244 h 1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3" h="1244">
                  <a:moveTo>
                    <a:pt x="151" y="0"/>
                  </a:moveTo>
                  <a:lnTo>
                    <a:pt x="362" y="10"/>
                  </a:lnTo>
                  <a:lnTo>
                    <a:pt x="563" y="10"/>
                  </a:lnTo>
                  <a:lnTo>
                    <a:pt x="583" y="1244"/>
                  </a:lnTo>
                  <a:lnTo>
                    <a:pt x="292" y="1244"/>
                  </a:lnTo>
                  <a:lnTo>
                    <a:pt x="0" y="1213"/>
                  </a:lnTo>
                  <a:lnTo>
                    <a:pt x="151"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90" name="Freeform 40"/>
            <p:cNvSpPr>
              <a:spLocks/>
            </p:cNvSpPr>
            <p:nvPr/>
          </p:nvSpPr>
          <p:spPr bwMode="auto">
            <a:xfrm>
              <a:off x="1632" y="2464"/>
              <a:ext cx="583" cy="1244"/>
            </a:xfrm>
            <a:custGeom>
              <a:avLst/>
              <a:gdLst>
                <a:gd name="T0" fmla="*/ 151 w 583"/>
                <a:gd name="T1" fmla="*/ 0 h 1244"/>
                <a:gd name="T2" fmla="*/ 362 w 583"/>
                <a:gd name="T3" fmla="*/ 10 h 1244"/>
                <a:gd name="T4" fmla="*/ 563 w 583"/>
                <a:gd name="T5" fmla="*/ 10 h 1244"/>
                <a:gd name="T6" fmla="*/ 583 w 583"/>
                <a:gd name="T7" fmla="*/ 1244 h 1244"/>
                <a:gd name="T8" fmla="*/ 292 w 583"/>
                <a:gd name="T9" fmla="*/ 1244 h 1244"/>
                <a:gd name="T10" fmla="*/ 0 w 583"/>
                <a:gd name="T11" fmla="*/ 1213 h 1244"/>
                <a:gd name="T12" fmla="*/ 151 w 583"/>
                <a:gd name="T13" fmla="*/ 0 h 1244"/>
                <a:gd name="T14" fmla="*/ 0 60000 65536"/>
                <a:gd name="T15" fmla="*/ 0 60000 65536"/>
                <a:gd name="T16" fmla="*/ 0 60000 65536"/>
                <a:gd name="T17" fmla="*/ 0 60000 65536"/>
                <a:gd name="T18" fmla="*/ 0 60000 65536"/>
                <a:gd name="T19" fmla="*/ 0 60000 65536"/>
                <a:gd name="T20" fmla="*/ 0 60000 65536"/>
                <a:gd name="T21" fmla="*/ 0 w 583"/>
                <a:gd name="T22" fmla="*/ 0 h 1244"/>
                <a:gd name="T23" fmla="*/ 583 w 583"/>
                <a:gd name="T24" fmla="*/ 1244 h 1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3" h="1244">
                  <a:moveTo>
                    <a:pt x="151" y="0"/>
                  </a:moveTo>
                  <a:lnTo>
                    <a:pt x="362" y="10"/>
                  </a:lnTo>
                  <a:lnTo>
                    <a:pt x="563" y="10"/>
                  </a:lnTo>
                  <a:lnTo>
                    <a:pt x="583" y="1244"/>
                  </a:lnTo>
                  <a:lnTo>
                    <a:pt x="292" y="1244"/>
                  </a:lnTo>
                  <a:lnTo>
                    <a:pt x="0" y="1213"/>
                  </a:lnTo>
                  <a:lnTo>
                    <a:pt x="151"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91" name="Freeform 41"/>
            <p:cNvSpPr>
              <a:spLocks/>
            </p:cNvSpPr>
            <p:nvPr/>
          </p:nvSpPr>
          <p:spPr bwMode="auto">
            <a:xfrm>
              <a:off x="1119" y="2360"/>
              <a:ext cx="694" cy="1338"/>
            </a:xfrm>
            <a:custGeom>
              <a:avLst/>
              <a:gdLst>
                <a:gd name="T0" fmla="*/ 272 w 694"/>
                <a:gd name="T1" fmla="*/ 1296 h 1338"/>
                <a:gd name="T2" fmla="*/ 543 w 694"/>
                <a:gd name="T3" fmla="*/ 1338 h 1338"/>
                <a:gd name="T4" fmla="*/ 694 w 694"/>
                <a:gd name="T5" fmla="*/ 114 h 1338"/>
                <a:gd name="T6" fmla="*/ 423 w 694"/>
                <a:gd name="T7" fmla="*/ 63 h 1338"/>
                <a:gd name="T8" fmla="*/ 201 w 694"/>
                <a:gd name="T9" fmla="*/ 0 h 1338"/>
                <a:gd name="T10" fmla="*/ 0 w 694"/>
                <a:gd name="T11" fmla="*/ 664 h 1338"/>
                <a:gd name="T12" fmla="*/ 91 w 694"/>
                <a:gd name="T13" fmla="*/ 1234 h 1338"/>
                <a:gd name="T14" fmla="*/ 272 w 694"/>
                <a:gd name="T15" fmla="*/ 1296 h 1338"/>
                <a:gd name="T16" fmla="*/ 0 60000 65536"/>
                <a:gd name="T17" fmla="*/ 0 60000 65536"/>
                <a:gd name="T18" fmla="*/ 0 60000 65536"/>
                <a:gd name="T19" fmla="*/ 0 60000 65536"/>
                <a:gd name="T20" fmla="*/ 0 60000 65536"/>
                <a:gd name="T21" fmla="*/ 0 60000 65536"/>
                <a:gd name="T22" fmla="*/ 0 60000 65536"/>
                <a:gd name="T23" fmla="*/ 0 60000 65536"/>
                <a:gd name="T24" fmla="*/ 0 w 694"/>
                <a:gd name="T25" fmla="*/ 0 h 1338"/>
                <a:gd name="T26" fmla="*/ 694 w 694"/>
                <a:gd name="T27" fmla="*/ 1338 h 13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4" h="1338">
                  <a:moveTo>
                    <a:pt x="272" y="1296"/>
                  </a:moveTo>
                  <a:lnTo>
                    <a:pt x="543" y="1338"/>
                  </a:lnTo>
                  <a:lnTo>
                    <a:pt x="694" y="114"/>
                  </a:lnTo>
                  <a:lnTo>
                    <a:pt x="423" y="63"/>
                  </a:lnTo>
                  <a:lnTo>
                    <a:pt x="201" y="0"/>
                  </a:lnTo>
                  <a:lnTo>
                    <a:pt x="0" y="664"/>
                  </a:lnTo>
                  <a:lnTo>
                    <a:pt x="91" y="1234"/>
                  </a:lnTo>
                  <a:lnTo>
                    <a:pt x="272" y="129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92" name="Freeform 42"/>
            <p:cNvSpPr>
              <a:spLocks/>
            </p:cNvSpPr>
            <p:nvPr/>
          </p:nvSpPr>
          <p:spPr bwMode="auto">
            <a:xfrm>
              <a:off x="1119" y="2360"/>
              <a:ext cx="694" cy="1338"/>
            </a:xfrm>
            <a:custGeom>
              <a:avLst/>
              <a:gdLst>
                <a:gd name="T0" fmla="*/ 272 w 694"/>
                <a:gd name="T1" fmla="*/ 1296 h 1338"/>
                <a:gd name="T2" fmla="*/ 543 w 694"/>
                <a:gd name="T3" fmla="*/ 1338 h 1338"/>
                <a:gd name="T4" fmla="*/ 694 w 694"/>
                <a:gd name="T5" fmla="*/ 114 h 1338"/>
                <a:gd name="T6" fmla="*/ 423 w 694"/>
                <a:gd name="T7" fmla="*/ 63 h 1338"/>
                <a:gd name="T8" fmla="*/ 201 w 694"/>
                <a:gd name="T9" fmla="*/ 0 h 1338"/>
                <a:gd name="T10" fmla="*/ 0 w 694"/>
                <a:gd name="T11" fmla="*/ 664 h 1338"/>
                <a:gd name="T12" fmla="*/ 91 w 694"/>
                <a:gd name="T13" fmla="*/ 1234 h 1338"/>
                <a:gd name="T14" fmla="*/ 272 w 694"/>
                <a:gd name="T15" fmla="*/ 1296 h 1338"/>
                <a:gd name="T16" fmla="*/ 0 60000 65536"/>
                <a:gd name="T17" fmla="*/ 0 60000 65536"/>
                <a:gd name="T18" fmla="*/ 0 60000 65536"/>
                <a:gd name="T19" fmla="*/ 0 60000 65536"/>
                <a:gd name="T20" fmla="*/ 0 60000 65536"/>
                <a:gd name="T21" fmla="*/ 0 60000 65536"/>
                <a:gd name="T22" fmla="*/ 0 60000 65536"/>
                <a:gd name="T23" fmla="*/ 0 60000 65536"/>
                <a:gd name="T24" fmla="*/ 0 w 694"/>
                <a:gd name="T25" fmla="*/ 0 h 1338"/>
                <a:gd name="T26" fmla="*/ 694 w 694"/>
                <a:gd name="T27" fmla="*/ 1338 h 13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4" h="1338">
                  <a:moveTo>
                    <a:pt x="272" y="1296"/>
                  </a:moveTo>
                  <a:lnTo>
                    <a:pt x="543" y="1338"/>
                  </a:lnTo>
                  <a:lnTo>
                    <a:pt x="694" y="114"/>
                  </a:lnTo>
                  <a:lnTo>
                    <a:pt x="423" y="63"/>
                  </a:lnTo>
                  <a:lnTo>
                    <a:pt x="201" y="0"/>
                  </a:lnTo>
                  <a:lnTo>
                    <a:pt x="0" y="664"/>
                  </a:lnTo>
                  <a:lnTo>
                    <a:pt x="91" y="1234"/>
                  </a:lnTo>
                  <a:lnTo>
                    <a:pt x="272" y="1296"/>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93" name="Freeform 43"/>
            <p:cNvSpPr>
              <a:spLocks/>
            </p:cNvSpPr>
            <p:nvPr/>
          </p:nvSpPr>
          <p:spPr bwMode="auto">
            <a:xfrm>
              <a:off x="376" y="1054"/>
              <a:ext cx="754" cy="1223"/>
            </a:xfrm>
            <a:custGeom>
              <a:avLst/>
              <a:gdLst>
                <a:gd name="T0" fmla="*/ 553 w 754"/>
                <a:gd name="T1" fmla="*/ 0 h 1223"/>
                <a:gd name="T2" fmla="*/ 0 w 754"/>
                <a:gd name="T3" fmla="*/ 788 h 1223"/>
                <a:gd name="T4" fmla="*/ 30 w 754"/>
                <a:gd name="T5" fmla="*/ 809 h 1223"/>
                <a:gd name="T6" fmla="*/ 40 w 754"/>
                <a:gd name="T7" fmla="*/ 809 h 1223"/>
                <a:gd name="T8" fmla="*/ 80 w 754"/>
                <a:gd name="T9" fmla="*/ 798 h 1223"/>
                <a:gd name="T10" fmla="*/ 90 w 754"/>
                <a:gd name="T11" fmla="*/ 881 h 1223"/>
                <a:gd name="T12" fmla="*/ 90 w 754"/>
                <a:gd name="T13" fmla="*/ 881 h 1223"/>
                <a:gd name="T14" fmla="*/ 151 w 754"/>
                <a:gd name="T15" fmla="*/ 933 h 1223"/>
                <a:gd name="T16" fmla="*/ 402 w 754"/>
                <a:gd name="T17" fmla="*/ 1089 h 1223"/>
                <a:gd name="T18" fmla="*/ 733 w 754"/>
                <a:gd name="T19" fmla="*/ 1223 h 1223"/>
                <a:gd name="T20" fmla="*/ 733 w 754"/>
                <a:gd name="T21" fmla="*/ 1213 h 1223"/>
                <a:gd name="T22" fmla="*/ 743 w 754"/>
                <a:gd name="T23" fmla="*/ 1192 h 1223"/>
                <a:gd name="T24" fmla="*/ 754 w 754"/>
                <a:gd name="T25" fmla="*/ 1151 h 1223"/>
                <a:gd name="T26" fmla="*/ 743 w 754"/>
                <a:gd name="T27" fmla="*/ 1109 h 1223"/>
                <a:gd name="T28" fmla="*/ 703 w 754"/>
                <a:gd name="T29" fmla="*/ 1109 h 1223"/>
                <a:gd name="T30" fmla="*/ 683 w 754"/>
                <a:gd name="T31" fmla="*/ 1089 h 1223"/>
                <a:gd name="T32" fmla="*/ 653 w 754"/>
                <a:gd name="T33" fmla="*/ 1089 h 1223"/>
                <a:gd name="T34" fmla="*/ 643 w 754"/>
                <a:gd name="T35" fmla="*/ 1047 h 1223"/>
                <a:gd name="T36" fmla="*/ 653 w 754"/>
                <a:gd name="T37" fmla="*/ 1006 h 1223"/>
                <a:gd name="T38" fmla="*/ 633 w 754"/>
                <a:gd name="T39" fmla="*/ 964 h 1223"/>
                <a:gd name="T40" fmla="*/ 633 w 754"/>
                <a:gd name="T41" fmla="*/ 912 h 1223"/>
                <a:gd name="T42" fmla="*/ 603 w 754"/>
                <a:gd name="T43" fmla="*/ 933 h 1223"/>
                <a:gd name="T44" fmla="*/ 593 w 754"/>
                <a:gd name="T45" fmla="*/ 881 h 1223"/>
                <a:gd name="T46" fmla="*/ 613 w 754"/>
                <a:gd name="T47" fmla="*/ 840 h 1223"/>
                <a:gd name="T48" fmla="*/ 603 w 754"/>
                <a:gd name="T49" fmla="*/ 788 h 1223"/>
                <a:gd name="T50" fmla="*/ 613 w 754"/>
                <a:gd name="T51" fmla="*/ 747 h 1223"/>
                <a:gd name="T52" fmla="*/ 633 w 754"/>
                <a:gd name="T53" fmla="*/ 747 h 1223"/>
                <a:gd name="T54" fmla="*/ 643 w 754"/>
                <a:gd name="T55" fmla="*/ 653 h 1223"/>
                <a:gd name="T56" fmla="*/ 593 w 754"/>
                <a:gd name="T57" fmla="*/ 633 h 1223"/>
                <a:gd name="T58" fmla="*/ 593 w 754"/>
                <a:gd name="T59" fmla="*/ 570 h 1223"/>
                <a:gd name="T60" fmla="*/ 593 w 754"/>
                <a:gd name="T61" fmla="*/ 529 h 1223"/>
                <a:gd name="T62" fmla="*/ 633 w 754"/>
                <a:gd name="T63" fmla="*/ 498 h 1223"/>
                <a:gd name="T64" fmla="*/ 653 w 754"/>
                <a:gd name="T65" fmla="*/ 446 h 1223"/>
                <a:gd name="T66" fmla="*/ 633 w 754"/>
                <a:gd name="T67" fmla="*/ 436 h 1223"/>
                <a:gd name="T68" fmla="*/ 613 w 754"/>
                <a:gd name="T69" fmla="*/ 436 h 1223"/>
                <a:gd name="T70" fmla="*/ 653 w 754"/>
                <a:gd name="T71" fmla="*/ 384 h 1223"/>
                <a:gd name="T72" fmla="*/ 643 w 754"/>
                <a:gd name="T73" fmla="*/ 363 h 1223"/>
                <a:gd name="T74" fmla="*/ 653 w 754"/>
                <a:gd name="T75" fmla="*/ 322 h 1223"/>
                <a:gd name="T76" fmla="*/ 613 w 754"/>
                <a:gd name="T77" fmla="*/ 311 h 1223"/>
                <a:gd name="T78" fmla="*/ 603 w 754"/>
                <a:gd name="T79" fmla="*/ 270 h 1223"/>
                <a:gd name="T80" fmla="*/ 683 w 754"/>
                <a:gd name="T81" fmla="*/ 125 h 1223"/>
                <a:gd name="T82" fmla="*/ 663 w 754"/>
                <a:gd name="T83" fmla="*/ 83 h 1223"/>
                <a:gd name="T84" fmla="*/ 643 w 754"/>
                <a:gd name="T85" fmla="*/ 52 h 1223"/>
                <a:gd name="T86" fmla="*/ 593 w 754"/>
                <a:gd name="T87" fmla="*/ 31 h 1223"/>
                <a:gd name="T88" fmla="*/ 553 w 754"/>
                <a:gd name="T89" fmla="*/ 0 h 12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54"/>
                <a:gd name="T136" fmla="*/ 0 h 1223"/>
                <a:gd name="T137" fmla="*/ 754 w 754"/>
                <a:gd name="T138" fmla="*/ 1223 h 122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54" h="1223">
                  <a:moveTo>
                    <a:pt x="553" y="0"/>
                  </a:moveTo>
                  <a:lnTo>
                    <a:pt x="0" y="788"/>
                  </a:lnTo>
                  <a:lnTo>
                    <a:pt x="30" y="809"/>
                  </a:lnTo>
                  <a:lnTo>
                    <a:pt x="40" y="809"/>
                  </a:lnTo>
                  <a:lnTo>
                    <a:pt x="80" y="798"/>
                  </a:lnTo>
                  <a:lnTo>
                    <a:pt x="90" y="881"/>
                  </a:lnTo>
                  <a:lnTo>
                    <a:pt x="151" y="933"/>
                  </a:lnTo>
                  <a:lnTo>
                    <a:pt x="402" y="1089"/>
                  </a:lnTo>
                  <a:lnTo>
                    <a:pt x="733" y="1223"/>
                  </a:lnTo>
                  <a:lnTo>
                    <a:pt x="733" y="1213"/>
                  </a:lnTo>
                  <a:lnTo>
                    <a:pt x="743" y="1192"/>
                  </a:lnTo>
                  <a:lnTo>
                    <a:pt x="754" y="1151"/>
                  </a:lnTo>
                  <a:lnTo>
                    <a:pt x="743" y="1109"/>
                  </a:lnTo>
                  <a:lnTo>
                    <a:pt x="703" y="1109"/>
                  </a:lnTo>
                  <a:lnTo>
                    <a:pt x="683" y="1089"/>
                  </a:lnTo>
                  <a:lnTo>
                    <a:pt x="653" y="1089"/>
                  </a:lnTo>
                  <a:lnTo>
                    <a:pt x="643" y="1047"/>
                  </a:lnTo>
                  <a:lnTo>
                    <a:pt x="653" y="1006"/>
                  </a:lnTo>
                  <a:lnTo>
                    <a:pt x="633" y="964"/>
                  </a:lnTo>
                  <a:lnTo>
                    <a:pt x="633" y="912"/>
                  </a:lnTo>
                  <a:lnTo>
                    <a:pt x="603" y="933"/>
                  </a:lnTo>
                  <a:lnTo>
                    <a:pt x="593" y="881"/>
                  </a:lnTo>
                  <a:lnTo>
                    <a:pt x="613" y="840"/>
                  </a:lnTo>
                  <a:lnTo>
                    <a:pt x="603" y="788"/>
                  </a:lnTo>
                  <a:lnTo>
                    <a:pt x="613" y="747"/>
                  </a:lnTo>
                  <a:lnTo>
                    <a:pt x="633" y="747"/>
                  </a:lnTo>
                  <a:lnTo>
                    <a:pt x="643" y="653"/>
                  </a:lnTo>
                  <a:lnTo>
                    <a:pt x="593" y="633"/>
                  </a:lnTo>
                  <a:lnTo>
                    <a:pt x="593" y="570"/>
                  </a:lnTo>
                  <a:lnTo>
                    <a:pt x="593" y="529"/>
                  </a:lnTo>
                  <a:lnTo>
                    <a:pt x="633" y="498"/>
                  </a:lnTo>
                  <a:lnTo>
                    <a:pt x="653" y="446"/>
                  </a:lnTo>
                  <a:lnTo>
                    <a:pt x="633" y="436"/>
                  </a:lnTo>
                  <a:lnTo>
                    <a:pt x="613" y="436"/>
                  </a:lnTo>
                  <a:lnTo>
                    <a:pt x="653" y="384"/>
                  </a:lnTo>
                  <a:lnTo>
                    <a:pt x="643" y="363"/>
                  </a:lnTo>
                  <a:lnTo>
                    <a:pt x="653" y="322"/>
                  </a:lnTo>
                  <a:lnTo>
                    <a:pt x="613" y="311"/>
                  </a:lnTo>
                  <a:lnTo>
                    <a:pt x="603" y="270"/>
                  </a:lnTo>
                  <a:lnTo>
                    <a:pt x="683" y="125"/>
                  </a:lnTo>
                  <a:lnTo>
                    <a:pt x="663" y="83"/>
                  </a:lnTo>
                  <a:lnTo>
                    <a:pt x="643" y="52"/>
                  </a:lnTo>
                  <a:lnTo>
                    <a:pt x="593" y="31"/>
                  </a:lnTo>
                  <a:lnTo>
                    <a:pt x="553"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94" name="Freeform 44"/>
            <p:cNvSpPr>
              <a:spLocks/>
            </p:cNvSpPr>
            <p:nvPr/>
          </p:nvSpPr>
          <p:spPr bwMode="auto">
            <a:xfrm>
              <a:off x="436" y="1935"/>
              <a:ext cx="935" cy="1711"/>
            </a:xfrm>
            <a:custGeom>
              <a:avLst/>
              <a:gdLst>
                <a:gd name="T0" fmla="*/ 874 w 935"/>
                <a:gd name="T1" fmla="*/ 415 h 1711"/>
                <a:gd name="T2" fmla="*/ 683 w 935"/>
                <a:gd name="T3" fmla="*/ 1058 h 1711"/>
                <a:gd name="T4" fmla="*/ 683 w 935"/>
                <a:gd name="T5" fmla="*/ 1110 h 1711"/>
                <a:gd name="T6" fmla="*/ 744 w 935"/>
                <a:gd name="T7" fmla="*/ 1172 h 1711"/>
                <a:gd name="T8" fmla="*/ 734 w 935"/>
                <a:gd name="T9" fmla="*/ 1255 h 1711"/>
                <a:gd name="T10" fmla="*/ 784 w 935"/>
                <a:gd name="T11" fmla="*/ 1296 h 1711"/>
                <a:gd name="T12" fmla="*/ 794 w 935"/>
                <a:gd name="T13" fmla="*/ 1369 h 1711"/>
                <a:gd name="T14" fmla="*/ 834 w 935"/>
                <a:gd name="T15" fmla="*/ 1379 h 1711"/>
                <a:gd name="T16" fmla="*/ 854 w 935"/>
                <a:gd name="T17" fmla="*/ 1472 h 1711"/>
                <a:gd name="T18" fmla="*/ 905 w 935"/>
                <a:gd name="T19" fmla="*/ 1514 h 1711"/>
                <a:gd name="T20" fmla="*/ 905 w 935"/>
                <a:gd name="T21" fmla="*/ 1576 h 1711"/>
                <a:gd name="T22" fmla="*/ 895 w 935"/>
                <a:gd name="T23" fmla="*/ 1638 h 1711"/>
                <a:gd name="T24" fmla="*/ 925 w 935"/>
                <a:gd name="T25" fmla="*/ 1638 h 1711"/>
                <a:gd name="T26" fmla="*/ 935 w 935"/>
                <a:gd name="T27" fmla="*/ 1690 h 1711"/>
                <a:gd name="T28" fmla="*/ 935 w 935"/>
                <a:gd name="T29" fmla="*/ 1711 h 1711"/>
                <a:gd name="T30" fmla="*/ 884 w 935"/>
                <a:gd name="T31" fmla="*/ 1711 h 1711"/>
                <a:gd name="T32" fmla="*/ 603 w 935"/>
                <a:gd name="T33" fmla="*/ 1638 h 1711"/>
                <a:gd name="T34" fmla="*/ 352 w 935"/>
                <a:gd name="T35" fmla="*/ 1535 h 1711"/>
                <a:gd name="T36" fmla="*/ 352 w 935"/>
                <a:gd name="T37" fmla="*/ 1524 h 1711"/>
                <a:gd name="T38" fmla="*/ 372 w 935"/>
                <a:gd name="T39" fmla="*/ 1472 h 1711"/>
                <a:gd name="T40" fmla="*/ 332 w 935"/>
                <a:gd name="T41" fmla="*/ 1472 h 1711"/>
                <a:gd name="T42" fmla="*/ 292 w 935"/>
                <a:gd name="T43" fmla="*/ 1400 h 1711"/>
                <a:gd name="T44" fmla="*/ 302 w 935"/>
                <a:gd name="T45" fmla="*/ 1327 h 1711"/>
                <a:gd name="T46" fmla="*/ 281 w 935"/>
                <a:gd name="T47" fmla="*/ 1317 h 1711"/>
                <a:gd name="T48" fmla="*/ 271 w 935"/>
                <a:gd name="T49" fmla="*/ 1358 h 1711"/>
                <a:gd name="T50" fmla="*/ 231 w 935"/>
                <a:gd name="T51" fmla="*/ 1296 h 1711"/>
                <a:gd name="T52" fmla="*/ 191 w 935"/>
                <a:gd name="T53" fmla="*/ 1265 h 1711"/>
                <a:gd name="T54" fmla="*/ 181 w 935"/>
                <a:gd name="T55" fmla="*/ 1213 h 1711"/>
                <a:gd name="T56" fmla="*/ 151 w 935"/>
                <a:gd name="T57" fmla="*/ 1193 h 1711"/>
                <a:gd name="T58" fmla="*/ 181 w 935"/>
                <a:gd name="T59" fmla="*/ 1161 h 1711"/>
                <a:gd name="T60" fmla="*/ 191 w 935"/>
                <a:gd name="T61" fmla="*/ 1151 h 1711"/>
                <a:gd name="T62" fmla="*/ 181 w 935"/>
                <a:gd name="T63" fmla="*/ 1099 h 1711"/>
                <a:gd name="T64" fmla="*/ 221 w 935"/>
                <a:gd name="T65" fmla="*/ 1099 h 1711"/>
                <a:gd name="T66" fmla="*/ 231 w 935"/>
                <a:gd name="T67" fmla="*/ 1058 h 1711"/>
                <a:gd name="T68" fmla="*/ 191 w 935"/>
                <a:gd name="T69" fmla="*/ 1058 h 1711"/>
                <a:gd name="T70" fmla="*/ 181 w 935"/>
                <a:gd name="T71" fmla="*/ 1037 h 1711"/>
                <a:gd name="T72" fmla="*/ 171 w 935"/>
                <a:gd name="T73" fmla="*/ 1037 h 1711"/>
                <a:gd name="T74" fmla="*/ 151 w 935"/>
                <a:gd name="T75" fmla="*/ 1006 h 1711"/>
                <a:gd name="T76" fmla="*/ 181 w 935"/>
                <a:gd name="T77" fmla="*/ 985 h 1711"/>
                <a:gd name="T78" fmla="*/ 181 w 935"/>
                <a:gd name="T79" fmla="*/ 933 h 1711"/>
                <a:gd name="T80" fmla="*/ 201 w 935"/>
                <a:gd name="T81" fmla="*/ 892 h 1711"/>
                <a:gd name="T82" fmla="*/ 191 w 935"/>
                <a:gd name="T83" fmla="*/ 861 h 1711"/>
                <a:gd name="T84" fmla="*/ 151 w 935"/>
                <a:gd name="T85" fmla="*/ 892 h 1711"/>
                <a:gd name="T86" fmla="*/ 151 w 935"/>
                <a:gd name="T87" fmla="*/ 809 h 1711"/>
                <a:gd name="T88" fmla="*/ 141 w 935"/>
                <a:gd name="T89" fmla="*/ 757 h 1711"/>
                <a:gd name="T90" fmla="*/ 181 w 935"/>
                <a:gd name="T91" fmla="*/ 726 h 1711"/>
                <a:gd name="T92" fmla="*/ 221 w 935"/>
                <a:gd name="T93" fmla="*/ 643 h 1711"/>
                <a:gd name="T94" fmla="*/ 201 w 935"/>
                <a:gd name="T95" fmla="*/ 591 h 1711"/>
                <a:gd name="T96" fmla="*/ 191 w 935"/>
                <a:gd name="T97" fmla="*/ 550 h 1711"/>
                <a:gd name="T98" fmla="*/ 151 w 935"/>
                <a:gd name="T99" fmla="*/ 519 h 1711"/>
                <a:gd name="T100" fmla="*/ 181 w 935"/>
                <a:gd name="T101" fmla="*/ 436 h 1711"/>
                <a:gd name="T102" fmla="*/ 181 w 935"/>
                <a:gd name="T103" fmla="*/ 280 h 1711"/>
                <a:gd name="T104" fmla="*/ 151 w 935"/>
                <a:gd name="T105" fmla="*/ 187 h 1711"/>
                <a:gd name="T106" fmla="*/ 151 w 935"/>
                <a:gd name="T107" fmla="*/ 135 h 1711"/>
                <a:gd name="T108" fmla="*/ 121 w 935"/>
                <a:gd name="T109" fmla="*/ 114 h 1711"/>
                <a:gd name="T110" fmla="*/ 50 w 935"/>
                <a:gd name="T111" fmla="*/ 135 h 1711"/>
                <a:gd name="T112" fmla="*/ 30 w 935"/>
                <a:gd name="T113" fmla="*/ 156 h 1711"/>
                <a:gd name="T114" fmla="*/ 0 w 935"/>
                <a:gd name="T115" fmla="*/ 156 h 1711"/>
                <a:gd name="T116" fmla="*/ 20 w 935"/>
                <a:gd name="T117" fmla="*/ 0 h 1711"/>
                <a:gd name="T118" fmla="*/ 91 w 935"/>
                <a:gd name="T119" fmla="*/ 31 h 1711"/>
                <a:gd name="T120" fmla="*/ 392 w 935"/>
                <a:gd name="T121" fmla="*/ 218 h 1711"/>
                <a:gd name="T122" fmla="*/ 874 w 935"/>
                <a:gd name="T123" fmla="*/ 415 h 171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35"/>
                <a:gd name="T187" fmla="*/ 0 h 1711"/>
                <a:gd name="T188" fmla="*/ 935 w 935"/>
                <a:gd name="T189" fmla="*/ 1711 h 171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35" h="1711">
                  <a:moveTo>
                    <a:pt x="874" y="415"/>
                  </a:moveTo>
                  <a:lnTo>
                    <a:pt x="683" y="1058"/>
                  </a:lnTo>
                  <a:lnTo>
                    <a:pt x="683" y="1110"/>
                  </a:lnTo>
                  <a:lnTo>
                    <a:pt x="744" y="1172"/>
                  </a:lnTo>
                  <a:lnTo>
                    <a:pt x="734" y="1255"/>
                  </a:lnTo>
                  <a:lnTo>
                    <a:pt x="784" y="1296"/>
                  </a:lnTo>
                  <a:lnTo>
                    <a:pt x="794" y="1369"/>
                  </a:lnTo>
                  <a:lnTo>
                    <a:pt x="834" y="1379"/>
                  </a:lnTo>
                  <a:lnTo>
                    <a:pt x="854" y="1472"/>
                  </a:lnTo>
                  <a:lnTo>
                    <a:pt x="905" y="1514"/>
                  </a:lnTo>
                  <a:lnTo>
                    <a:pt x="905" y="1576"/>
                  </a:lnTo>
                  <a:lnTo>
                    <a:pt x="895" y="1638"/>
                  </a:lnTo>
                  <a:lnTo>
                    <a:pt x="925" y="1638"/>
                  </a:lnTo>
                  <a:lnTo>
                    <a:pt x="935" y="1690"/>
                  </a:lnTo>
                  <a:lnTo>
                    <a:pt x="935" y="1711"/>
                  </a:lnTo>
                  <a:lnTo>
                    <a:pt x="884" y="1711"/>
                  </a:lnTo>
                  <a:lnTo>
                    <a:pt x="603" y="1638"/>
                  </a:lnTo>
                  <a:lnTo>
                    <a:pt x="352" y="1535"/>
                  </a:lnTo>
                  <a:lnTo>
                    <a:pt x="352" y="1524"/>
                  </a:lnTo>
                  <a:lnTo>
                    <a:pt x="372" y="1472"/>
                  </a:lnTo>
                  <a:lnTo>
                    <a:pt x="332" y="1472"/>
                  </a:lnTo>
                  <a:lnTo>
                    <a:pt x="292" y="1400"/>
                  </a:lnTo>
                  <a:lnTo>
                    <a:pt x="302" y="1327"/>
                  </a:lnTo>
                  <a:lnTo>
                    <a:pt x="281" y="1317"/>
                  </a:lnTo>
                  <a:lnTo>
                    <a:pt x="271" y="1358"/>
                  </a:lnTo>
                  <a:lnTo>
                    <a:pt x="231" y="1296"/>
                  </a:lnTo>
                  <a:lnTo>
                    <a:pt x="191" y="1265"/>
                  </a:lnTo>
                  <a:lnTo>
                    <a:pt x="181" y="1213"/>
                  </a:lnTo>
                  <a:lnTo>
                    <a:pt x="151" y="1193"/>
                  </a:lnTo>
                  <a:lnTo>
                    <a:pt x="181" y="1161"/>
                  </a:lnTo>
                  <a:lnTo>
                    <a:pt x="191" y="1151"/>
                  </a:lnTo>
                  <a:lnTo>
                    <a:pt x="181" y="1099"/>
                  </a:lnTo>
                  <a:lnTo>
                    <a:pt x="221" y="1099"/>
                  </a:lnTo>
                  <a:lnTo>
                    <a:pt x="231" y="1058"/>
                  </a:lnTo>
                  <a:lnTo>
                    <a:pt x="191" y="1058"/>
                  </a:lnTo>
                  <a:lnTo>
                    <a:pt x="181" y="1037"/>
                  </a:lnTo>
                  <a:lnTo>
                    <a:pt x="171" y="1037"/>
                  </a:lnTo>
                  <a:lnTo>
                    <a:pt x="151" y="1006"/>
                  </a:lnTo>
                  <a:lnTo>
                    <a:pt x="181" y="985"/>
                  </a:lnTo>
                  <a:lnTo>
                    <a:pt x="181" y="933"/>
                  </a:lnTo>
                  <a:lnTo>
                    <a:pt x="201" y="892"/>
                  </a:lnTo>
                  <a:lnTo>
                    <a:pt x="191" y="861"/>
                  </a:lnTo>
                  <a:lnTo>
                    <a:pt x="151" y="892"/>
                  </a:lnTo>
                  <a:lnTo>
                    <a:pt x="151" y="809"/>
                  </a:lnTo>
                  <a:lnTo>
                    <a:pt x="141" y="757"/>
                  </a:lnTo>
                  <a:lnTo>
                    <a:pt x="181" y="726"/>
                  </a:lnTo>
                  <a:lnTo>
                    <a:pt x="221" y="643"/>
                  </a:lnTo>
                  <a:lnTo>
                    <a:pt x="201" y="591"/>
                  </a:lnTo>
                  <a:lnTo>
                    <a:pt x="191" y="550"/>
                  </a:lnTo>
                  <a:lnTo>
                    <a:pt x="151" y="519"/>
                  </a:lnTo>
                  <a:lnTo>
                    <a:pt x="181" y="436"/>
                  </a:lnTo>
                  <a:lnTo>
                    <a:pt x="181" y="280"/>
                  </a:lnTo>
                  <a:lnTo>
                    <a:pt x="151" y="187"/>
                  </a:lnTo>
                  <a:lnTo>
                    <a:pt x="151" y="135"/>
                  </a:lnTo>
                  <a:lnTo>
                    <a:pt x="121" y="114"/>
                  </a:lnTo>
                  <a:lnTo>
                    <a:pt x="50" y="135"/>
                  </a:lnTo>
                  <a:lnTo>
                    <a:pt x="30" y="156"/>
                  </a:lnTo>
                  <a:lnTo>
                    <a:pt x="0" y="156"/>
                  </a:lnTo>
                  <a:lnTo>
                    <a:pt x="20" y="0"/>
                  </a:lnTo>
                  <a:lnTo>
                    <a:pt x="91" y="31"/>
                  </a:lnTo>
                  <a:lnTo>
                    <a:pt x="392" y="218"/>
                  </a:lnTo>
                  <a:lnTo>
                    <a:pt x="874" y="415"/>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95" name="Freeform 45"/>
            <p:cNvSpPr>
              <a:spLocks/>
            </p:cNvSpPr>
            <p:nvPr/>
          </p:nvSpPr>
          <p:spPr bwMode="auto">
            <a:xfrm>
              <a:off x="436" y="1935"/>
              <a:ext cx="935" cy="1711"/>
            </a:xfrm>
            <a:custGeom>
              <a:avLst/>
              <a:gdLst>
                <a:gd name="T0" fmla="*/ 874 w 935"/>
                <a:gd name="T1" fmla="*/ 415 h 1711"/>
                <a:gd name="T2" fmla="*/ 683 w 935"/>
                <a:gd name="T3" fmla="*/ 1058 h 1711"/>
                <a:gd name="T4" fmla="*/ 683 w 935"/>
                <a:gd name="T5" fmla="*/ 1110 h 1711"/>
                <a:gd name="T6" fmla="*/ 744 w 935"/>
                <a:gd name="T7" fmla="*/ 1172 h 1711"/>
                <a:gd name="T8" fmla="*/ 734 w 935"/>
                <a:gd name="T9" fmla="*/ 1255 h 1711"/>
                <a:gd name="T10" fmla="*/ 784 w 935"/>
                <a:gd name="T11" fmla="*/ 1296 h 1711"/>
                <a:gd name="T12" fmla="*/ 794 w 935"/>
                <a:gd name="T13" fmla="*/ 1369 h 1711"/>
                <a:gd name="T14" fmla="*/ 834 w 935"/>
                <a:gd name="T15" fmla="*/ 1379 h 1711"/>
                <a:gd name="T16" fmla="*/ 854 w 935"/>
                <a:gd name="T17" fmla="*/ 1472 h 1711"/>
                <a:gd name="T18" fmla="*/ 905 w 935"/>
                <a:gd name="T19" fmla="*/ 1514 h 1711"/>
                <a:gd name="T20" fmla="*/ 905 w 935"/>
                <a:gd name="T21" fmla="*/ 1576 h 1711"/>
                <a:gd name="T22" fmla="*/ 895 w 935"/>
                <a:gd name="T23" fmla="*/ 1638 h 1711"/>
                <a:gd name="T24" fmla="*/ 925 w 935"/>
                <a:gd name="T25" fmla="*/ 1638 h 1711"/>
                <a:gd name="T26" fmla="*/ 935 w 935"/>
                <a:gd name="T27" fmla="*/ 1690 h 1711"/>
                <a:gd name="T28" fmla="*/ 935 w 935"/>
                <a:gd name="T29" fmla="*/ 1711 h 1711"/>
                <a:gd name="T30" fmla="*/ 884 w 935"/>
                <a:gd name="T31" fmla="*/ 1711 h 1711"/>
                <a:gd name="T32" fmla="*/ 603 w 935"/>
                <a:gd name="T33" fmla="*/ 1638 h 1711"/>
                <a:gd name="T34" fmla="*/ 352 w 935"/>
                <a:gd name="T35" fmla="*/ 1535 h 1711"/>
                <a:gd name="T36" fmla="*/ 352 w 935"/>
                <a:gd name="T37" fmla="*/ 1524 h 1711"/>
                <a:gd name="T38" fmla="*/ 372 w 935"/>
                <a:gd name="T39" fmla="*/ 1472 h 1711"/>
                <a:gd name="T40" fmla="*/ 332 w 935"/>
                <a:gd name="T41" fmla="*/ 1472 h 1711"/>
                <a:gd name="T42" fmla="*/ 292 w 935"/>
                <a:gd name="T43" fmla="*/ 1400 h 1711"/>
                <a:gd name="T44" fmla="*/ 302 w 935"/>
                <a:gd name="T45" fmla="*/ 1327 h 1711"/>
                <a:gd name="T46" fmla="*/ 281 w 935"/>
                <a:gd name="T47" fmla="*/ 1317 h 1711"/>
                <a:gd name="T48" fmla="*/ 271 w 935"/>
                <a:gd name="T49" fmla="*/ 1358 h 1711"/>
                <a:gd name="T50" fmla="*/ 231 w 935"/>
                <a:gd name="T51" fmla="*/ 1296 h 1711"/>
                <a:gd name="T52" fmla="*/ 191 w 935"/>
                <a:gd name="T53" fmla="*/ 1265 h 1711"/>
                <a:gd name="T54" fmla="*/ 181 w 935"/>
                <a:gd name="T55" fmla="*/ 1213 h 1711"/>
                <a:gd name="T56" fmla="*/ 151 w 935"/>
                <a:gd name="T57" fmla="*/ 1193 h 1711"/>
                <a:gd name="T58" fmla="*/ 181 w 935"/>
                <a:gd name="T59" fmla="*/ 1161 h 1711"/>
                <a:gd name="T60" fmla="*/ 191 w 935"/>
                <a:gd name="T61" fmla="*/ 1151 h 1711"/>
                <a:gd name="T62" fmla="*/ 181 w 935"/>
                <a:gd name="T63" fmla="*/ 1099 h 1711"/>
                <a:gd name="T64" fmla="*/ 221 w 935"/>
                <a:gd name="T65" fmla="*/ 1099 h 1711"/>
                <a:gd name="T66" fmla="*/ 231 w 935"/>
                <a:gd name="T67" fmla="*/ 1058 h 1711"/>
                <a:gd name="T68" fmla="*/ 191 w 935"/>
                <a:gd name="T69" fmla="*/ 1058 h 1711"/>
                <a:gd name="T70" fmla="*/ 181 w 935"/>
                <a:gd name="T71" fmla="*/ 1037 h 1711"/>
                <a:gd name="T72" fmla="*/ 171 w 935"/>
                <a:gd name="T73" fmla="*/ 1037 h 1711"/>
                <a:gd name="T74" fmla="*/ 151 w 935"/>
                <a:gd name="T75" fmla="*/ 1006 h 1711"/>
                <a:gd name="T76" fmla="*/ 181 w 935"/>
                <a:gd name="T77" fmla="*/ 985 h 1711"/>
                <a:gd name="T78" fmla="*/ 181 w 935"/>
                <a:gd name="T79" fmla="*/ 933 h 1711"/>
                <a:gd name="T80" fmla="*/ 201 w 935"/>
                <a:gd name="T81" fmla="*/ 892 h 1711"/>
                <a:gd name="T82" fmla="*/ 191 w 935"/>
                <a:gd name="T83" fmla="*/ 861 h 1711"/>
                <a:gd name="T84" fmla="*/ 151 w 935"/>
                <a:gd name="T85" fmla="*/ 892 h 1711"/>
                <a:gd name="T86" fmla="*/ 151 w 935"/>
                <a:gd name="T87" fmla="*/ 809 h 1711"/>
                <a:gd name="T88" fmla="*/ 141 w 935"/>
                <a:gd name="T89" fmla="*/ 757 h 1711"/>
                <a:gd name="T90" fmla="*/ 181 w 935"/>
                <a:gd name="T91" fmla="*/ 726 h 1711"/>
                <a:gd name="T92" fmla="*/ 221 w 935"/>
                <a:gd name="T93" fmla="*/ 643 h 1711"/>
                <a:gd name="T94" fmla="*/ 201 w 935"/>
                <a:gd name="T95" fmla="*/ 591 h 1711"/>
                <a:gd name="T96" fmla="*/ 191 w 935"/>
                <a:gd name="T97" fmla="*/ 550 h 1711"/>
                <a:gd name="T98" fmla="*/ 151 w 935"/>
                <a:gd name="T99" fmla="*/ 519 h 1711"/>
                <a:gd name="T100" fmla="*/ 181 w 935"/>
                <a:gd name="T101" fmla="*/ 436 h 1711"/>
                <a:gd name="T102" fmla="*/ 181 w 935"/>
                <a:gd name="T103" fmla="*/ 280 h 1711"/>
                <a:gd name="T104" fmla="*/ 151 w 935"/>
                <a:gd name="T105" fmla="*/ 187 h 1711"/>
                <a:gd name="T106" fmla="*/ 151 w 935"/>
                <a:gd name="T107" fmla="*/ 135 h 1711"/>
                <a:gd name="T108" fmla="*/ 121 w 935"/>
                <a:gd name="T109" fmla="*/ 114 h 1711"/>
                <a:gd name="T110" fmla="*/ 50 w 935"/>
                <a:gd name="T111" fmla="*/ 135 h 1711"/>
                <a:gd name="T112" fmla="*/ 30 w 935"/>
                <a:gd name="T113" fmla="*/ 156 h 1711"/>
                <a:gd name="T114" fmla="*/ 0 w 935"/>
                <a:gd name="T115" fmla="*/ 156 h 1711"/>
                <a:gd name="T116" fmla="*/ 20 w 935"/>
                <a:gd name="T117" fmla="*/ 0 h 1711"/>
                <a:gd name="T118" fmla="*/ 91 w 935"/>
                <a:gd name="T119" fmla="*/ 31 h 1711"/>
                <a:gd name="T120" fmla="*/ 392 w 935"/>
                <a:gd name="T121" fmla="*/ 218 h 1711"/>
                <a:gd name="T122" fmla="*/ 874 w 935"/>
                <a:gd name="T123" fmla="*/ 415 h 171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35"/>
                <a:gd name="T187" fmla="*/ 0 h 1711"/>
                <a:gd name="T188" fmla="*/ 935 w 935"/>
                <a:gd name="T189" fmla="*/ 1711 h 171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35" h="1711">
                  <a:moveTo>
                    <a:pt x="874" y="415"/>
                  </a:moveTo>
                  <a:lnTo>
                    <a:pt x="683" y="1058"/>
                  </a:lnTo>
                  <a:lnTo>
                    <a:pt x="683" y="1110"/>
                  </a:lnTo>
                  <a:lnTo>
                    <a:pt x="744" y="1172"/>
                  </a:lnTo>
                  <a:lnTo>
                    <a:pt x="734" y="1255"/>
                  </a:lnTo>
                  <a:lnTo>
                    <a:pt x="784" y="1296"/>
                  </a:lnTo>
                  <a:lnTo>
                    <a:pt x="794" y="1369"/>
                  </a:lnTo>
                  <a:lnTo>
                    <a:pt x="834" y="1379"/>
                  </a:lnTo>
                  <a:lnTo>
                    <a:pt x="854" y="1472"/>
                  </a:lnTo>
                  <a:lnTo>
                    <a:pt x="905" y="1514"/>
                  </a:lnTo>
                  <a:lnTo>
                    <a:pt x="905" y="1576"/>
                  </a:lnTo>
                  <a:lnTo>
                    <a:pt x="895" y="1638"/>
                  </a:lnTo>
                  <a:lnTo>
                    <a:pt x="925" y="1638"/>
                  </a:lnTo>
                  <a:lnTo>
                    <a:pt x="935" y="1690"/>
                  </a:lnTo>
                  <a:lnTo>
                    <a:pt x="935" y="1711"/>
                  </a:lnTo>
                  <a:lnTo>
                    <a:pt x="884" y="1711"/>
                  </a:lnTo>
                  <a:lnTo>
                    <a:pt x="603" y="1638"/>
                  </a:lnTo>
                  <a:lnTo>
                    <a:pt x="352" y="1535"/>
                  </a:lnTo>
                  <a:lnTo>
                    <a:pt x="352" y="1524"/>
                  </a:lnTo>
                  <a:lnTo>
                    <a:pt x="372" y="1472"/>
                  </a:lnTo>
                  <a:lnTo>
                    <a:pt x="332" y="1472"/>
                  </a:lnTo>
                  <a:lnTo>
                    <a:pt x="292" y="1400"/>
                  </a:lnTo>
                  <a:lnTo>
                    <a:pt x="302" y="1327"/>
                  </a:lnTo>
                  <a:lnTo>
                    <a:pt x="281" y="1317"/>
                  </a:lnTo>
                  <a:lnTo>
                    <a:pt x="271" y="1358"/>
                  </a:lnTo>
                  <a:lnTo>
                    <a:pt x="231" y="1296"/>
                  </a:lnTo>
                  <a:lnTo>
                    <a:pt x="191" y="1265"/>
                  </a:lnTo>
                  <a:lnTo>
                    <a:pt x="181" y="1213"/>
                  </a:lnTo>
                  <a:lnTo>
                    <a:pt x="151" y="1193"/>
                  </a:lnTo>
                  <a:lnTo>
                    <a:pt x="181" y="1161"/>
                  </a:lnTo>
                  <a:lnTo>
                    <a:pt x="191" y="1151"/>
                  </a:lnTo>
                  <a:lnTo>
                    <a:pt x="181" y="1099"/>
                  </a:lnTo>
                  <a:lnTo>
                    <a:pt x="221" y="1099"/>
                  </a:lnTo>
                  <a:lnTo>
                    <a:pt x="231" y="1058"/>
                  </a:lnTo>
                  <a:lnTo>
                    <a:pt x="191" y="1058"/>
                  </a:lnTo>
                  <a:lnTo>
                    <a:pt x="181" y="1037"/>
                  </a:lnTo>
                  <a:lnTo>
                    <a:pt x="171" y="1037"/>
                  </a:lnTo>
                  <a:lnTo>
                    <a:pt x="151" y="1006"/>
                  </a:lnTo>
                  <a:lnTo>
                    <a:pt x="181" y="985"/>
                  </a:lnTo>
                  <a:lnTo>
                    <a:pt x="181" y="933"/>
                  </a:lnTo>
                  <a:lnTo>
                    <a:pt x="201" y="892"/>
                  </a:lnTo>
                  <a:lnTo>
                    <a:pt x="191" y="861"/>
                  </a:lnTo>
                  <a:lnTo>
                    <a:pt x="151" y="892"/>
                  </a:lnTo>
                  <a:lnTo>
                    <a:pt x="151" y="809"/>
                  </a:lnTo>
                  <a:lnTo>
                    <a:pt x="141" y="757"/>
                  </a:lnTo>
                  <a:lnTo>
                    <a:pt x="181" y="726"/>
                  </a:lnTo>
                  <a:lnTo>
                    <a:pt x="221" y="643"/>
                  </a:lnTo>
                  <a:lnTo>
                    <a:pt x="201" y="591"/>
                  </a:lnTo>
                  <a:lnTo>
                    <a:pt x="191" y="550"/>
                  </a:lnTo>
                  <a:lnTo>
                    <a:pt x="151" y="519"/>
                  </a:lnTo>
                  <a:lnTo>
                    <a:pt x="181" y="436"/>
                  </a:lnTo>
                  <a:lnTo>
                    <a:pt x="181" y="280"/>
                  </a:lnTo>
                  <a:lnTo>
                    <a:pt x="151" y="187"/>
                  </a:lnTo>
                  <a:lnTo>
                    <a:pt x="151" y="135"/>
                  </a:lnTo>
                  <a:lnTo>
                    <a:pt x="121" y="114"/>
                  </a:lnTo>
                  <a:lnTo>
                    <a:pt x="50" y="135"/>
                  </a:lnTo>
                  <a:lnTo>
                    <a:pt x="30" y="156"/>
                  </a:lnTo>
                  <a:lnTo>
                    <a:pt x="0" y="156"/>
                  </a:lnTo>
                  <a:lnTo>
                    <a:pt x="20" y="0"/>
                  </a:lnTo>
                  <a:lnTo>
                    <a:pt x="91" y="31"/>
                  </a:lnTo>
                  <a:lnTo>
                    <a:pt x="392" y="218"/>
                  </a:lnTo>
                  <a:lnTo>
                    <a:pt x="874" y="415"/>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96" name="Freeform 46"/>
            <p:cNvSpPr>
              <a:spLocks/>
            </p:cNvSpPr>
            <p:nvPr/>
          </p:nvSpPr>
          <p:spPr bwMode="auto">
            <a:xfrm>
              <a:off x="527" y="3148"/>
              <a:ext cx="231" cy="394"/>
            </a:xfrm>
            <a:custGeom>
              <a:avLst/>
              <a:gdLst>
                <a:gd name="T0" fmla="*/ 231 w 231"/>
                <a:gd name="T1" fmla="*/ 373 h 394"/>
                <a:gd name="T2" fmla="*/ 201 w 231"/>
                <a:gd name="T3" fmla="*/ 394 h 394"/>
                <a:gd name="T4" fmla="*/ 180 w 231"/>
                <a:gd name="T5" fmla="*/ 363 h 394"/>
                <a:gd name="T6" fmla="*/ 160 w 231"/>
                <a:gd name="T7" fmla="*/ 301 h 394"/>
                <a:gd name="T8" fmla="*/ 130 w 231"/>
                <a:gd name="T9" fmla="*/ 270 h 394"/>
                <a:gd name="T10" fmla="*/ 130 w 231"/>
                <a:gd name="T11" fmla="*/ 239 h 394"/>
                <a:gd name="T12" fmla="*/ 80 w 231"/>
                <a:gd name="T13" fmla="*/ 197 h 394"/>
                <a:gd name="T14" fmla="*/ 60 w 231"/>
                <a:gd name="T15" fmla="*/ 135 h 394"/>
                <a:gd name="T16" fmla="*/ 30 w 231"/>
                <a:gd name="T17" fmla="*/ 114 h 394"/>
                <a:gd name="T18" fmla="*/ 40 w 231"/>
                <a:gd name="T19" fmla="*/ 52 h 394"/>
                <a:gd name="T20" fmla="*/ 0 w 231"/>
                <a:gd name="T21" fmla="*/ 31 h 394"/>
                <a:gd name="T22" fmla="*/ 10 w 231"/>
                <a:gd name="T23" fmla="*/ 0 h 394"/>
                <a:gd name="T24" fmla="*/ 50 w 231"/>
                <a:gd name="T25" fmla="*/ 31 h 394"/>
                <a:gd name="T26" fmla="*/ 90 w 231"/>
                <a:gd name="T27" fmla="*/ 62 h 394"/>
                <a:gd name="T28" fmla="*/ 150 w 231"/>
                <a:gd name="T29" fmla="*/ 135 h 394"/>
                <a:gd name="T30" fmla="*/ 180 w 231"/>
                <a:gd name="T31" fmla="*/ 218 h 394"/>
                <a:gd name="T32" fmla="*/ 190 w 231"/>
                <a:gd name="T33" fmla="*/ 239 h 394"/>
                <a:gd name="T34" fmla="*/ 231 w 231"/>
                <a:gd name="T35" fmla="*/ 301 h 394"/>
                <a:gd name="T36" fmla="*/ 231 w 231"/>
                <a:gd name="T37" fmla="*/ 373 h 39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1"/>
                <a:gd name="T58" fmla="*/ 0 h 394"/>
                <a:gd name="T59" fmla="*/ 231 w 231"/>
                <a:gd name="T60" fmla="*/ 394 h 39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1" h="394">
                  <a:moveTo>
                    <a:pt x="231" y="373"/>
                  </a:moveTo>
                  <a:lnTo>
                    <a:pt x="201" y="394"/>
                  </a:lnTo>
                  <a:lnTo>
                    <a:pt x="180" y="363"/>
                  </a:lnTo>
                  <a:lnTo>
                    <a:pt x="160" y="301"/>
                  </a:lnTo>
                  <a:lnTo>
                    <a:pt x="130" y="270"/>
                  </a:lnTo>
                  <a:lnTo>
                    <a:pt x="130" y="239"/>
                  </a:lnTo>
                  <a:lnTo>
                    <a:pt x="80" y="197"/>
                  </a:lnTo>
                  <a:lnTo>
                    <a:pt x="60" y="135"/>
                  </a:lnTo>
                  <a:lnTo>
                    <a:pt x="30" y="114"/>
                  </a:lnTo>
                  <a:lnTo>
                    <a:pt x="40" y="52"/>
                  </a:lnTo>
                  <a:lnTo>
                    <a:pt x="0" y="31"/>
                  </a:lnTo>
                  <a:lnTo>
                    <a:pt x="10" y="0"/>
                  </a:lnTo>
                  <a:lnTo>
                    <a:pt x="50" y="31"/>
                  </a:lnTo>
                  <a:lnTo>
                    <a:pt x="90" y="62"/>
                  </a:lnTo>
                  <a:lnTo>
                    <a:pt x="150" y="135"/>
                  </a:lnTo>
                  <a:lnTo>
                    <a:pt x="180" y="218"/>
                  </a:lnTo>
                  <a:lnTo>
                    <a:pt x="190" y="239"/>
                  </a:lnTo>
                  <a:lnTo>
                    <a:pt x="231" y="301"/>
                  </a:lnTo>
                  <a:lnTo>
                    <a:pt x="231" y="373"/>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97" name="Freeform 47"/>
            <p:cNvSpPr>
              <a:spLocks/>
            </p:cNvSpPr>
            <p:nvPr/>
          </p:nvSpPr>
          <p:spPr bwMode="auto">
            <a:xfrm>
              <a:off x="527" y="3148"/>
              <a:ext cx="231" cy="394"/>
            </a:xfrm>
            <a:custGeom>
              <a:avLst/>
              <a:gdLst>
                <a:gd name="T0" fmla="*/ 231 w 231"/>
                <a:gd name="T1" fmla="*/ 373 h 394"/>
                <a:gd name="T2" fmla="*/ 201 w 231"/>
                <a:gd name="T3" fmla="*/ 394 h 394"/>
                <a:gd name="T4" fmla="*/ 180 w 231"/>
                <a:gd name="T5" fmla="*/ 363 h 394"/>
                <a:gd name="T6" fmla="*/ 160 w 231"/>
                <a:gd name="T7" fmla="*/ 301 h 394"/>
                <a:gd name="T8" fmla="*/ 130 w 231"/>
                <a:gd name="T9" fmla="*/ 270 h 394"/>
                <a:gd name="T10" fmla="*/ 130 w 231"/>
                <a:gd name="T11" fmla="*/ 239 h 394"/>
                <a:gd name="T12" fmla="*/ 80 w 231"/>
                <a:gd name="T13" fmla="*/ 197 h 394"/>
                <a:gd name="T14" fmla="*/ 60 w 231"/>
                <a:gd name="T15" fmla="*/ 135 h 394"/>
                <a:gd name="T16" fmla="*/ 30 w 231"/>
                <a:gd name="T17" fmla="*/ 114 h 394"/>
                <a:gd name="T18" fmla="*/ 40 w 231"/>
                <a:gd name="T19" fmla="*/ 52 h 394"/>
                <a:gd name="T20" fmla="*/ 0 w 231"/>
                <a:gd name="T21" fmla="*/ 31 h 394"/>
                <a:gd name="T22" fmla="*/ 10 w 231"/>
                <a:gd name="T23" fmla="*/ 0 h 394"/>
                <a:gd name="T24" fmla="*/ 50 w 231"/>
                <a:gd name="T25" fmla="*/ 31 h 394"/>
                <a:gd name="T26" fmla="*/ 90 w 231"/>
                <a:gd name="T27" fmla="*/ 62 h 394"/>
                <a:gd name="T28" fmla="*/ 150 w 231"/>
                <a:gd name="T29" fmla="*/ 135 h 394"/>
                <a:gd name="T30" fmla="*/ 180 w 231"/>
                <a:gd name="T31" fmla="*/ 218 h 394"/>
                <a:gd name="T32" fmla="*/ 190 w 231"/>
                <a:gd name="T33" fmla="*/ 239 h 394"/>
                <a:gd name="T34" fmla="*/ 231 w 231"/>
                <a:gd name="T35" fmla="*/ 301 h 394"/>
                <a:gd name="T36" fmla="*/ 231 w 231"/>
                <a:gd name="T37" fmla="*/ 373 h 39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1"/>
                <a:gd name="T58" fmla="*/ 0 h 394"/>
                <a:gd name="T59" fmla="*/ 231 w 231"/>
                <a:gd name="T60" fmla="*/ 394 h 39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1" h="394">
                  <a:moveTo>
                    <a:pt x="231" y="373"/>
                  </a:moveTo>
                  <a:lnTo>
                    <a:pt x="201" y="394"/>
                  </a:lnTo>
                  <a:lnTo>
                    <a:pt x="180" y="363"/>
                  </a:lnTo>
                  <a:lnTo>
                    <a:pt x="160" y="301"/>
                  </a:lnTo>
                  <a:lnTo>
                    <a:pt x="130" y="270"/>
                  </a:lnTo>
                  <a:lnTo>
                    <a:pt x="130" y="239"/>
                  </a:lnTo>
                  <a:lnTo>
                    <a:pt x="80" y="197"/>
                  </a:lnTo>
                  <a:lnTo>
                    <a:pt x="60" y="135"/>
                  </a:lnTo>
                  <a:lnTo>
                    <a:pt x="30" y="114"/>
                  </a:lnTo>
                  <a:lnTo>
                    <a:pt x="40" y="52"/>
                  </a:lnTo>
                  <a:lnTo>
                    <a:pt x="0" y="31"/>
                  </a:lnTo>
                  <a:lnTo>
                    <a:pt x="10" y="0"/>
                  </a:lnTo>
                  <a:lnTo>
                    <a:pt x="50" y="31"/>
                  </a:lnTo>
                  <a:lnTo>
                    <a:pt x="90" y="62"/>
                  </a:lnTo>
                  <a:lnTo>
                    <a:pt x="150" y="135"/>
                  </a:lnTo>
                  <a:lnTo>
                    <a:pt x="180" y="218"/>
                  </a:lnTo>
                  <a:lnTo>
                    <a:pt x="190" y="239"/>
                  </a:lnTo>
                  <a:lnTo>
                    <a:pt x="231" y="301"/>
                  </a:lnTo>
                  <a:lnTo>
                    <a:pt x="231" y="37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498" name="Freeform 48"/>
            <p:cNvSpPr>
              <a:spLocks/>
            </p:cNvSpPr>
            <p:nvPr/>
          </p:nvSpPr>
          <p:spPr bwMode="auto">
            <a:xfrm>
              <a:off x="416" y="2682"/>
              <a:ext cx="90" cy="249"/>
            </a:xfrm>
            <a:custGeom>
              <a:avLst/>
              <a:gdLst>
                <a:gd name="T0" fmla="*/ 50 w 90"/>
                <a:gd name="T1" fmla="*/ 238 h 249"/>
                <a:gd name="T2" fmla="*/ 20 w 90"/>
                <a:gd name="T3" fmla="*/ 249 h 249"/>
                <a:gd name="T4" fmla="*/ 0 w 90"/>
                <a:gd name="T5" fmla="*/ 186 h 249"/>
                <a:gd name="T6" fmla="*/ 0 w 90"/>
                <a:gd name="T7" fmla="*/ 103 h 249"/>
                <a:gd name="T8" fmla="*/ 0 w 90"/>
                <a:gd name="T9" fmla="*/ 52 h 249"/>
                <a:gd name="T10" fmla="*/ 20 w 90"/>
                <a:gd name="T11" fmla="*/ 0 h 249"/>
                <a:gd name="T12" fmla="*/ 50 w 90"/>
                <a:gd name="T13" fmla="*/ 41 h 249"/>
                <a:gd name="T14" fmla="*/ 90 w 90"/>
                <a:gd name="T15" fmla="*/ 41 h 249"/>
                <a:gd name="T16" fmla="*/ 60 w 90"/>
                <a:gd name="T17" fmla="*/ 93 h 249"/>
                <a:gd name="T18" fmla="*/ 50 w 90"/>
                <a:gd name="T19" fmla="*/ 103 h 249"/>
                <a:gd name="T20" fmla="*/ 20 w 90"/>
                <a:gd name="T21" fmla="*/ 114 h 249"/>
                <a:gd name="T22" fmla="*/ 50 w 90"/>
                <a:gd name="T23" fmla="*/ 134 h 249"/>
                <a:gd name="T24" fmla="*/ 40 w 90"/>
                <a:gd name="T25" fmla="*/ 186 h 249"/>
                <a:gd name="T26" fmla="*/ 40 w 90"/>
                <a:gd name="T27" fmla="*/ 197 h 249"/>
                <a:gd name="T28" fmla="*/ 50 w 90"/>
                <a:gd name="T29" fmla="*/ 238 h 2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0"/>
                <a:gd name="T46" fmla="*/ 0 h 249"/>
                <a:gd name="T47" fmla="*/ 90 w 90"/>
                <a:gd name="T48" fmla="*/ 249 h 24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0" h="249">
                  <a:moveTo>
                    <a:pt x="50" y="238"/>
                  </a:moveTo>
                  <a:lnTo>
                    <a:pt x="20" y="249"/>
                  </a:lnTo>
                  <a:lnTo>
                    <a:pt x="0" y="186"/>
                  </a:lnTo>
                  <a:lnTo>
                    <a:pt x="0" y="103"/>
                  </a:lnTo>
                  <a:lnTo>
                    <a:pt x="0" y="52"/>
                  </a:lnTo>
                  <a:lnTo>
                    <a:pt x="20" y="0"/>
                  </a:lnTo>
                  <a:lnTo>
                    <a:pt x="50" y="41"/>
                  </a:lnTo>
                  <a:lnTo>
                    <a:pt x="90" y="41"/>
                  </a:lnTo>
                  <a:lnTo>
                    <a:pt x="60" y="93"/>
                  </a:lnTo>
                  <a:lnTo>
                    <a:pt x="50" y="103"/>
                  </a:lnTo>
                  <a:lnTo>
                    <a:pt x="20" y="114"/>
                  </a:lnTo>
                  <a:lnTo>
                    <a:pt x="50" y="134"/>
                  </a:lnTo>
                  <a:lnTo>
                    <a:pt x="40" y="186"/>
                  </a:lnTo>
                  <a:lnTo>
                    <a:pt x="40" y="197"/>
                  </a:lnTo>
                  <a:lnTo>
                    <a:pt x="50" y="238"/>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499" name="Freeform 49"/>
            <p:cNvSpPr>
              <a:spLocks/>
            </p:cNvSpPr>
            <p:nvPr/>
          </p:nvSpPr>
          <p:spPr bwMode="auto">
            <a:xfrm>
              <a:off x="416" y="2682"/>
              <a:ext cx="90" cy="249"/>
            </a:xfrm>
            <a:custGeom>
              <a:avLst/>
              <a:gdLst>
                <a:gd name="T0" fmla="*/ 50 w 90"/>
                <a:gd name="T1" fmla="*/ 238 h 249"/>
                <a:gd name="T2" fmla="*/ 20 w 90"/>
                <a:gd name="T3" fmla="*/ 249 h 249"/>
                <a:gd name="T4" fmla="*/ 0 w 90"/>
                <a:gd name="T5" fmla="*/ 186 h 249"/>
                <a:gd name="T6" fmla="*/ 0 w 90"/>
                <a:gd name="T7" fmla="*/ 103 h 249"/>
                <a:gd name="T8" fmla="*/ 0 w 90"/>
                <a:gd name="T9" fmla="*/ 52 h 249"/>
                <a:gd name="T10" fmla="*/ 20 w 90"/>
                <a:gd name="T11" fmla="*/ 0 h 249"/>
                <a:gd name="T12" fmla="*/ 50 w 90"/>
                <a:gd name="T13" fmla="*/ 41 h 249"/>
                <a:gd name="T14" fmla="*/ 90 w 90"/>
                <a:gd name="T15" fmla="*/ 41 h 249"/>
                <a:gd name="T16" fmla="*/ 60 w 90"/>
                <a:gd name="T17" fmla="*/ 93 h 249"/>
                <a:gd name="T18" fmla="*/ 50 w 90"/>
                <a:gd name="T19" fmla="*/ 103 h 249"/>
                <a:gd name="T20" fmla="*/ 20 w 90"/>
                <a:gd name="T21" fmla="*/ 114 h 249"/>
                <a:gd name="T22" fmla="*/ 50 w 90"/>
                <a:gd name="T23" fmla="*/ 134 h 249"/>
                <a:gd name="T24" fmla="*/ 40 w 90"/>
                <a:gd name="T25" fmla="*/ 186 h 249"/>
                <a:gd name="T26" fmla="*/ 40 w 90"/>
                <a:gd name="T27" fmla="*/ 197 h 249"/>
                <a:gd name="T28" fmla="*/ 50 w 90"/>
                <a:gd name="T29" fmla="*/ 238 h 2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0"/>
                <a:gd name="T46" fmla="*/ 0 h 249"/>
                <a:gd name="T47" fmla="*/ 90 w 90"/>
                <a:gd name="T48" fmla="*/ 249 h 24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0" h="249">
                  <a:moveTo>
                    <a:pt x="50" y="238"/>
                  </a:moveTo>
                  <a:lnTo>
                    <a:pt x="20" y="249"/>
                  </a:lnTo>
                  <a:lnTo>
                    <a:pt x="0" y="186"/>
                  </a:lnTo>
                  <a:lnTo>
                    <a:pt x="0" y="103"/>
                  </a:lnTo>
                  <a:lnTo>
                    <a:pt x="0" y="52"/>
                  </a:lnTo>
                  <a:lnTo>
                    <a:pt x="20" y="0"/>
                  </a:lnTo>
                  <a:lnTo>
                    <a:pt x="50" y="41"/>
                  </a:lnTo>
                  <a:lnTo>
                    <a:pt x="90" y="41"/>
                  </a:lnTo>
                  <a:lnTo>
                    <a:pt x="60" y="93"/>
                  </a:lnTo>
                  <a:lnTo>
                    <a:pt x="50" y="103"/>
                  </a:lnTo>
                  <a:lnTo>
                    <a:pt x="20" y="114"/>
                  </a:lnTo>
                  <a:lnTo>
                    <a:pt x="50" y="134"/>
                  </a:lnTo>
                  <a:lnTo>
                    <a:pt x="40" y="186"/>
                  </a:lnTo>
                  <a:lnTo>
                    <a:pt x="40" y="197"/>
                  </a:lnTo>
                  <a:lnTo>
                    <a:pt x="50" y="238"/>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00" name="Freeform 50"/>
            <p:cNvSpPr>
              <a:spLocks/>
            </p:cNvSpPr>
            <p:nvPr/>
          </p:nvSpPr>
          <p:spPr bwMode="auto">
            <a:xfrm>
              <a:off x="4034" y="1894"/>
              <a:ext cx="854" cy="840"/>
            </a:xfrm>
            <a:custGeom>
              <a:avLst/>
              <a:gdLst>
                <a:gd name="T0" fmla="*/ 794 w 854"/>
                <a:gd name="T1" fmla="*/ 508 h 840"/>
                <a:gd name="T2" fmla="*/ 442 w 854"/>
                <a:gd name="T3" fmla="*/ 726 h 840"/>
                <a:gd name="T4" fmla="*/ 422 w 854"/>
                <a:gd name="T5" fmla="*/ 694 h 840"/>
                <a:gd name="T6" fmla="*/ 392 w 854"/>
                <a:gd name="T7" fmla="*/ 684 h 840"/>
                <a:gd name="T8" fmla="*/ 422 w 854"/>
                <a:gd name="T9" fmla="*/ 788 h 840"/>
                <a:gd name="T10" fmla="*/ 362 w 854"/>
                <a:gd name="T11" fmla="*/ 788 h 840"/>
                <a:gd name="T12" fmla="*/ 292 w 854"/>
                <a:gd name="T13" fmla="*/ 840 h 840"/>
                <a:gd name="T14" fmla="*/ 241 w 854"/>
                <a:gd name="T15" fmla="*/ 767 h 840"/>
                <a:gd name="T16" fmla="*/ 211 w 854"/>
                <a:gd name="T17" fmla="*/ 798 h 840"/>
                <a:gd name="T18" fmla="*/ 151 w 854"/>
                <a:gd name="T19" fmla="*/ 694 h 840"/>
                <a:gd name="T20" fmla="*/ 101 w 854"/>
                <a:gd name="T21" fmla="*/ 591 h 840"/>
                <a:gd name="T22" fmla="*/ 161 w 854"/>
                <a:gd name="T23" fmla="*/ 611 h 840"/>
                <a:gd name="T24" fmla="*/ 121 w 854"/>
                <a:gd name="T25" fmla="*/ 560 h 840"/>
                <a:gd name="T26" fmla="*/ 151 w 854"/>
                <a:gd name="T27" fmla="*/ 529 h 840"/>
                <a:gd name="T28" fmla="*/ 221 w 854"/>
                <a:gd name="T29" fmla="*/ 570 h 840"/>
                <a:gd name="T30" fmla="*/ 251 w 854"/>
                <a:gd name="T31" fmla="*/ 539 h 840"/>
                <a:gd name="T32" fmla="*/ 271 w 854"/>
                <a:gd name="T33" fmla="*/ 560 h 840"/>
                <a:gd name="T34" fmla="*/ 322 w 854"/>
                <a:gd name="T35" fmla="*/ 456 h 840"/>
                <a:gd name="T36" fmla="*/ 271 w 854"/>
                <a:gd name="T37" fmla="*/ 404 h 840"/>
                <a:gd name="T38" fmla="*/ 211 w 854"/>
                <a:gd name="T39" fmla="*/ 280 h 840"/>
                <a:gd name="T40" fmla="*/ 121 w 854"/>
                <a:gd name="T41" fmla="*/ 218 h 840"/>
                <a:gd name="T42" fmla="*/ 70 w 854"/>
                <a:gd name="T43" fmla="*/ 155 h 840"/>
                <a:gd name="T44" fmla="*/ 50 w 854"/>
                <a:gd name="T45" fmla="*/ 93 h 840"/>
                <a:gd name="T46" fmla="*/ 0 w 854"/>
                <a:gd name="T47" fmla="*/ 52 h 840"/>
                <a:gd name="T48" fmla="*/ 50 w 854"/>
                <a:gd name="T49" fmla="*/ 21 h 840"/>
                <a:gd name="T50" fmla="*/ 121 w 854"/>
                <a:gd name="T51" fmla="*/ 72 h 840"/>
                <a:gd name="T52" fmla="*/ 241 w 854"/>
                <a:gd name="T53" fmla="*/ 145 h 840"/>
                <a:gd name="T54" fmla="*/ 271 w 854"/>
                <a:gd name="T55" fmla="*/ 197 h 840"/>
                <a:gd name="T56" fmla="*/ 322 w 854"/>
                <a:gd name="T57" fmla="*/ 269 h 840"/>
                <a:gd name="T58" fmla="*/ 422 w 854"/>
                <a:gd name="T59" fmla="*/ 300 h 840"/>
                <a:gd name="T60" fmla="*/ 523 w 854"/>
                <a:gd name="T61" fmla="*/ 311 h 840"/>
                <a:gd name="T62" fmla="*/ 573 w 854"/>
                <a:gd name="T63" fmla="*/ 269 h 840"/>
                <a:gd name="T64" fmla="*/ 643 w 854"/>
                <a:gd name="T65" fmla="*/ 269 h 840"/>
                <a:gd name="T66" fmla="*/ 603 w 854"/>
                <a:gd name="T67" fmla="*/ 352 h 840"/>
                <a:gd name="T68" fmla="*/ 563 w 854"/>
                <a:gd name="T69" fmla="*/ 466 h 840"/>
                <a:gd name="T70" fmla="*/ 603 w 854"/>
                <a:gd name="T71" fmla="*/ 508 h 840"/>
                <a:gd name="T72" fmla="*/ 623 w 854"/>
                <a:gd name="T73" fmla="*/ 415 h 840"/>
                <a:gd name="T74" fmla="*/ 724 w 854"/>
                <a:gd name="T75" fmla="*/ 321 h 840"/>
                <a:gd name="T76" fmla="*/ 824 w 854"/>
                <a:gd name="T77" fmla="*/ 383 h 840"/>
                <a:gd name="T78" fmla="*/ 854 w 854"/>
                <a:gd name="T79" fmla="*/ 508 h 8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54"/>
                <a:gd name="T121" fmla="*/ 0 h 840"/>
                <a:gd name="T122" fmla="*/ 854 w 854"/>
                <a:gd name="T123" fmla="*/ 840 h 8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54" h="840">
                  <a:moveTo>
                    <a:pt x="814" y="560"/>
                  </a:moveTo>
                  <a:lnTo>
                    <a:pt x="794" y="508"/>
                  </a:lnTo>
                  <a:lnTo>
                    <a:pt x="462" y="767"/>
                  </a:lnTo>
                  <a:lnTo>
                    <a:pt x="442" y="726"/>
                  </a:lnTo>
                  <a:lnTo>
                    <a:pt x="422" y="736"/>
                  </a:lnTo>
                  <a:lnTo>
                    <a:pt x="422" y="694"/>
                  </a:lnTo>
                  <a:lnTo>
                    <a:pt x="402" y="684"/>
                  </a:lnTo>
                  <a:lnTo>
                    <a:pt x="392" y="684"/>
                  </a:lnTo>
                  <a:lnTo>
                    <a:pt x="402" y="746"/>
                  </a:lnTo>
                  <a:lnTo>
                    <a:pt x="422" y="788"/>
                  </a:lnTo>
                  <a:lnTo>
                    <a:pt x="412" y="840"/>
                  </a:lnTo>
                  <a:lnTo>
                    <a:pt x="362" y="788"/>
                  </a:lnTo>
                  <a:lnTo>
                    <a:pt x="342" y="840"/>
                  </a:lnTo>
                  <a:lnTo>
                    <a:pt x="292" y="840"/>
                  </a:lnTo>
                  <a:lnTo>
                    <a:pt x="271" y="777"/>
                  </a:lnTo>
                  <a:lnTo>
                    <a:pt x="241" y="767"/>
                  </a:lnTo>
                  <a:lnTo>
                    <a:pt x="241" y="819"/>
                  </a:lnTo>
                  <a:lnTo>
                    <a:pt x="211" y="798"/>
                  </a:lnTo>
                  <a:lnTo>
                    <a:pt x="201" y="736"/>
                  </a:lnTo>
                  <a:lnTo>
                    <a:pt x="151" y="694"/>
                  </a:lnTo>
                  <a:lnTo>
                    <a:pt x="141" y="632"/>
                  </a:lnTo>
                  <a:lnTo>
                    <a:pt x="101" y="591"/>
                  </a:lnTo>
                  <a:lnTo>
                    <a:pt x="111" y="580"/>
                  </a:lnTo>
                  <a:lnTo>
                    <a:pt x="161" y="611"/>
                  </a:lnTo>
                  <a:lnTo>
                    <a:pt x="171" y="591"/>
                  </a:lnTo>
                  <a:lnTo>
                    <a:pt x="121" y="560"/>
                  </a:lnTo>
                  <a:lnTo>
                    <a:pt x="141" y="539"/>
                  </a:lnTo>
                  <a:lnTo>
                    <a:pt x="151" y="529"/>
                  </a:lnTo>
                  <a:lnTo>
                    <a:pt x="151" y="560"/>
                  </a:lnTo>
                  <a:lnTo>
                    <a:pt x="221" y="570"/>
                  </a:lnTo>
                  <a:lnTo>
                    <a:pt x="241" y="570"/>
                  </a:lnTo>
                  <a:lnTo>
                    <a:pt x="251" y="539"/>
                  </a:lnTo>
                  <a:lnTo>
                    <a:pt x="261" y="529"/>
                  </a:lnTo>
                  <a:lnTo>
                    <a:pt x="271" y="560"/>
                  </a:lnTo>
                  <a:lnTo>
                    <a:pt x="302" y="539"/>
                  </a:lnTo>
                  <a:lnTo>
                    <a:pt x="322" y="456"/>
                  </a:lnTo>
                  <a:lnTo>
                    <a:pt x="292" y="456"/>
                  </a:lnTo>
                  <a:lnTo>
                    <a:pt x="271" y="404"/>
                  </a:lnTo>
                  <a:lnTo>
                    <a:pt x="201" y="332"/>
                  </a:lnTo>
                  <a:lnTo>
                    <a:pt x="211" y="280"/>
                  </a:lnTo>
                  <a:lnTo>
                    <a:pt x="171" y="218"/>
                  </a:lnTo>
                  <a:lnTo>
                    <a:pt x="121" y="218"/>
                  </a:lnTo>
                  <a:lnTo>
                    <a:pt x="121" y="166"/>
                  </a:lnTo>
                  <a:lnTo>
                    <a:pt x="70" y="155"/>
                  </a:lnTo>
                  <a:lnTo>
                    <a:pt x="70" y="114"/>
                  </a:lnTo>
                  <a:lnTo>
                    <a:pt x="50" y="93"/>
                  </a:lnTo>
                  <a:lnTo>
                    <a:pt x="20" y="93"/>
                  </a:lnTo>
                  <a:lnTo>
                    <a:pt x="0" y="52"/>
                  </a:lnTo>
                  <a:lnTo>
                    <a:pt x="0" y="0"/>
                  </a:lnTo>
                  <a:lnTo>
                    <a:pt x="50" y="21"/>
                  </a:lnTo>
                  <a:lnTo>
                    <a:pt x="60" y="52"/>
                  </a:lnTo>
                  <a:lnTo>
                    <a:pt x="121" y="72"/>
                  </a:lnTo>
                  <a:lnTo>
                    <a:pt x="161" y="114"/>
                  </a:lnTo>
                  <a:lnTo>
                    <a:pt x="241" y="145"/>
                  </a:lnTo>
                  <a:lnTo>
                    <a:pt x="251" y="176"/>
                  </a:lnTo>
                  <a:lnTo>
                    <a:pt x="271" y="197"/>
                  </a:lnTo>
                  <a:lnTo>
                    <a:pt x="312" y="207"/>
                  </a:lnTo>
                  <a:lnTo>
                    <a:pt x="322" y="269"/>
                  </a:lnTo>
                  <a:lnTo>
                    <a:pt x="352" y="300"/>
                  </a:lnTo>
                  <a:lnTo>
                    <a:pt x="422" y="300"/>
                  </a:lnTo>
                  <a:lnTo>
                    <a:pt x="462" y="321"/>
                  </a:lnTo>
                  <a:lnTo>
                    <a:pt x="523" y="311"/>
                  </a:lnTo>
                  <a:lnTo>
                    <a:pt x="543" y="321"/>
                  </a:lnTo>
                  <a:lnTo>
                    <a:pt x="573" y="269"/>
                  </a:lnTo>
                  <a:lnTo>
                    <a:pt x="573" y="280"/>
                  </a:lnTo>
                  <a:lnTo>
                    <a:pt x="643" y="269"/>
                  </a:lnTo>
                  <a:lnTo>
                    <a:pt x="623" y="280"/>
                  </a:lnTo>
                  <a:lnTo>
                    <a:pt x="603" y="352"/>
                  </a:lnTo>
                  <a:lnTo>
                    <a:pt x="603" y="373"/>
                  </a:lnTo>
                  <a:lnTo>
                    <a:pt x="563" y="466"/>
                  </a:lnTo>
                  <a:lnTo>
                    <a:pt x="563" y="518"/>
                  </a:lnTo>
                  <a:lnTo>
                    <a:pt x="603" y="508"/>
                  </a:lnTo>
                  <a:lnTo>
                    <a:pt x="603" y="456"/>
                  </a:lnTo>
                  <a:lnTo>
                    <a:pt x="623" y="415"/>
                  </a:lnTo>
                  <a:lnTo>
                    <a:pt x="643" y="352"/>
                  </a:lnTo>
                  <a:lnTo>
                    <a:pt x="724" y="321"/>
                  </a:lnTo>
                  <a:lnTo>
                    <a:pt x="774" y="332"/>
                  </a:lnTo>
                  <a:lnTo>
                    <a:pt x="824" y="383"/>
                  </a:lnTo>
                  <a:lnTo>
                    <a:pt x="854" y="425"/>
                  </a:lnTo>
                  <a:lnTo>
                    <a:pt x="854" y="508"/>
                  </a:lnTo>
                  <a:lnTo>
                    <a:pt x="814" y="56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01" name="Freeform 51"/>
            <p:cNvSpPr>
              <a:spLocks/>
            </p:cNvSpPr>
            <p:nvPr/>
          </p:nvSpPr>
          <p:spPr bwMode="auto">
            <a:xfrm>
              <a:off x="4034" y="1894"/>
              <a:ext cx="854" cy="840"/>
            </a:xfrm>
            <a:custGeom>
              <a:avLst/>
              <a:gdLst>
                <a:gd name="T0" fmla="*/ 794 w 854"/>
                <a:gd name="T1" fmla="*/ 508 h 840"/>
                <a:gd name="T2" fmla="*/ 442 w 854"/>
                <a:gd name="T3" fmla="*/ 726 h 840"/>
                <a:gd name="T4" fmla="*/ 422 w 854"/>
                <a:gd name="T5" fmla="*/ 694 h 840"/>
                <a:gd name="T6" fmla="*/ 392 w 854"/>
                <a:gd name="T7" fmla="*/ 684 h 840"/>
                <a:gd name="T8" fmla="*/ 422 w 854"/>
                <a:gd name="T9" fmla="*/ 788 h 840"/>
                <a:gd name="T10" fmla="*/ 362 w 854"/>
                <a:gd name="T11" fmla="*/ 788 h 840"/>
                <a:gd name="T12" fmla="*/ 292 w 854"/>
                <a:gd name="T13" fmla="*/ 840 h 840"/>
                <a:gd name="T14" fmla="*/ 241 w 854"/>
                <a:gd name="T15" fmla="*/ 767 h 840"/>
                <a:gd name="T16" fmla="*/ 211 w 854"/>
                <a:gd name="T17" fmla="*/ 798 h 840"/>
                <a:gd name="T18" fmla="*/ 151 w 854"/>
                <a:gd name="T19" fmla="*/ 694 h 840"/>
                <a:gd name="T20" fmla="*/ 101 w 854"/>
                <a:gd name="T21" fmla="*/ 591 h 840"/>
                <a:gd name="T22" fmla="*/ 161 w 854"/>
                <a:gd name="T23" fmla="*/ 611 h 840"/>
                <a:gd name="T24" fmla="*/ 121 w 854"/>
                <a:gd name="T25" fmla="*/ 560 h 840"/>
                <a:gd name="T26" fmla="*/ 151 w 854"/>
                <a:gd name="T27" fmla="*/ 529 h 840"/>
                <a:gd name="T28" fmla="*/ 221 w 854"/>
                <a:gd name="T29" fmla="*/ 570 h 840"/>
                <a:gd name="T30" fmla="*/ 251 w 854"/>
                <a:gd name="T31" fmla="*/ 539 h 840"/>
                <a:gd name="T32" fmla="*/ 271 w 854"/>
                <a:gd name="T33" fmla="*/ 560 h 840"/>
                <a:gd name="T34" fmla="*/ 322 w 854"/>
                <a:gd name="T35" fmla="*/ 456 h 840"/>
                <a:gd name="T36" fmla="*/ 271 w 854"/>
                <a:gd name="T37" fmla="*/ 404 h 840"/>
                <a:gd name="T38" fmla="*/ 211 w 854"/>
                <a:gd name="T39" fmla="*/ 280 h 840"/>
                <a:gd name="T40" fmla="*/ 121 w 854"/>
                <a:gd name="T41" fmla="*/ 218 h 840"/>
                <a:gd name="T42" fmla="*/ 70 w 854"/>
                <a:gd name="T43" fmla="*/ 155 h 840"/>
                <a:gd name="T44" fmla="*/ 50 w 854"/>
                <a:gd name="T45" fmla="*/ 93 h 840"/>
                <a:gd name="T46" fmla="*/ 0 w 854"/>
                <a:gd name="T47" fmla="*/ 52 h 840"/>
                <a:gd name="T48" fmla="*/ 50 w 854"/>
                <a:gd name="T49" fmla="*/ 21 h 840"/>
                <a:gd name="T50" fmla="*/ 121 w 854"/>
                <a:gd name="T51" fmla="*/ 72 h 840"/>
                <a:gd name="T52" fmla="*/ 241 w 854"/>
                <a:gd name="T53" fmla="*/ 145 h 840"/>
                <a:gd name="T54" fmla="*/ 271 w 854"/>
                <a:gd name="T55" fmla="*/ 197 h 840"/>
                <a:gd name="T56" fmla="*/ 322 w 854"/>
                <a:gd name="T57" fmla="*/ 269 h 840"/>
                <a:gd name="T58" fmla="*/ 422 w 854"/>
                <a:gd name="T59" fmla="*/ 300 h 840"/>
                <a:gd name="T60" fmla="*/ 523 w 854"/>
                <a:gd name="T61" fmla="*/ 311 h 840"/>
                <a:gd name="T62" fmla="*/ 573 w 854"/>
                <a:gd name="T63" fmla="*/ 269 h 840"/>
                <a:gd name="T64" fmla="*/ 643 w 854"/>
                <a:gd name="T65" fmla="*/ 269 h 840"/>
                <a:gd name="T66" fmla="*/ 603 w 854"/>
                <a:gd name="T67" fmla="*/ 352 h 840"/>
                <a:gd name="T68" fmla="*/ 563 w 854"/>
                <a:gd name="T69" fmla="*/ 466 h 840"/>
                <a:gd name="T70" fmla="*/ 603 w 854"/>
                <a:gd name="T71" fmla="*/ 508 h 840"/>
                <a:gd name="T72" fmla="*/ 623 w 854"/>
                <a:gd name="T73" fmla="*/ 415 h 840"/>
                <a:gd name="T74" fmla="*/ 724 w 854"/>
                <a:gd name="T75" fmla="*/ 321 h 840"/>
                <a:gd name="T76" fmla="*/ 824 w 854"/>
                <a:gd name="T77" fmla="*/ 383 h 840"/>
                <a:gd name="T78" fmla="*/ 854 w 854"/>
                <a:gd name="T79" fmla="*/ 508 h 8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54"/>
                <a:gd name="T121" fmla="*/ 0 h 840"/>
                <a:gd name="T122" fmla="*/ 854 w 854"/>
                <a:gd name="T123" fmla="*/ 840 h 8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54" h="840">
                  <a:moveTo>
                    <a:pt x="814" y="560"/>
                  </a:moveTo>
                  <a:lnTo>
                    <a:pt x="794" y="508"/>
                  </a:lnTo>
                  <a:lnTo>
                    <a:pt x="462" y="767"/>
                  </a:lnTo>
                  <a:lnTo>
                    <a:pt x="442" y="726"/>
                  </a:lnTo>
                  <a:lnTo>
                    <a:pt x="422" y="736"/>
                  </a:lnTo>
                  <a:lnTo>
                    <a:pt x="422" y="694"/>
                  </a:lnTo>
                  <a:lnTo>
                    <a:pt x="402" y="684"/>
                  </a:lnTo>
                  <a:lnTo>
                    <a:pt x="392" y="684"/>
                  </a:lnTo>
                  <a:lnTo>
                    <a:pt x="402" y="746"/>
                  </a:lnTo>
                  <a:lnTo>
                    <a:pt x="422" y="788"/>
                  </a:lnTo>
                  <a:lnTo>
                    <a:pt x="412" y="840"/>
                  </a:lnTo>
                  <a:lnTo>
                    <a:pt x="362" y="788"/>
                  </a:lnTo>
                  <a:lnTo>
                    <a:pt x="342" y="840"/>
                  </a:lnTo>
                  <a:lnTo>
                    <a:pt x="292" y="840"/>
                  </a:lnTo>
                  <a:lnTo>
                    <a:pt x="271" y="777"/>
                  </a:lnTo>
                  <a:lnTo>
                    <a:pt x="241" y="767"/>
                  </a:lnTo>
                  <a:lnTo>
                    <a:pt x="241" y="819"/>
                  </a:lnTo>
                  <a:lnTo>
                    <a:pt x="211" y="798"/>
                  </a:lnTo>
                  <a:lnTo>
                    <a:pt x="201" y="736"/>
                  </a:lnTo>
                  <a:lnTo>
                    <a:pt x="151" y="694"/>
                  </a:lnTo>
                  <a:lnTo>
                    <a:pt x="141" y="632"/>
                  </a:lnTo>
                  <a:lnTo>
                    <a:pt x="101" y="591"/>
                  </a:lnTo>
                  <a:lnTo>
                    <a:pt x="111" y="580"/>
                  </a:lnTo>
                  <a:lnTo>
                    <a:pt x="161" y="611"/>
                  </a:lnTo>
                  <a:lnTo>
                    <a:pt x="171" y="591"/>
                  </a:lnTo>
                  <a:lnTo>
                    <a:pt x="121" y="560"/>
                  </a:lnTo>
                  <a:lnTo>
                    <a:pt x="141" y="539"/>
                  </a:lnTo>
                  <a:lnTo>
                    <a:pt x="151" y="529"/>
                  </a:lnTo>
                  <a:lnTo>
                    <a:pt x="151" y="560"/>
                  </a:lnTo>
                  <a:lnTo>
                    <a:pt x="221" y="570"/>
                  </a:lnTo>
                  <a:lnTo>
                    <a:pt x="241" y="570"/>
                  </a:lnTo>
                  <a:lnTo>
                    <a:pt x="251" y="539"/>
                  </a:lnTo>
                  <a:lnTo>
                    <a:pt x="261" y="529"/>
                  </a:lnTo>
                  <a:lnTo>
                    <a:pt x="271" y="560"/>
                  </a:lnTo>
                  <a:lnTo>
                    <a:pt x="302" y="539"/>
                  </a:lnTo>
                  <a:lnTo>
                    <a:pt x="322" y="456"/>
                  </a:lnTo>
                  <a:lnTo>
                    <a:pt x="292" y="456"/>
                  </a:lnTo>
                  <a:lnTo>
                    <a:pt x="271" y="404"/>
                  </a:lnTo>
                  <a:lnTo>
                    <a:pt x="201" y="332"/>
                  </a:lnTo>
                  <a:lnTo>
                    <a:pt x="211" y="280"/>
                  </a:lnTo>
                  <a:lnTo>
                    <a:pt x="171" y="218"/>
                  </a:lnTo>
                  <a:lnTo>
                    <a:pt x="121" y="218"/>
                  </a:lnTo>
                  <a:lnTo>
                    <a:pt x="121" y="166"/>
                  </a:lnTo>
                  <a:lnTo>
                    <a:pt x="70" y="155"/>
                  </a:lnTo>
                  <a:lnTo>
                    <a:pt x="70" y="114"/>
                  </a:lnTo>
                  <a:lnTo>
                    <a:pt x="50" y="93"/>
                  </a:lnTo>
                  <a:lnTo>
                    <a:pt x="20" y="93"/>
                  </a:lnTo>
                  <a:lnTo>
                    <a:pt x="0" y="52"/>
                  </a:lnTo>
                  <a:lnTo>
                    <a:pt x="0" y="0"/>
                  </a:lnTo>
                  <a:lnTo>
                    <a:pt x="50" y="21"/>
                  </a:lnTo>
                  <a:lnTo>
                    <a:pt x="60" y="52"/>
                  </a:lnTo>
                  <a:lnTo>
                    <a:pt x="121" y="72"/>
                  </a:lnTo>
                  <a:lnTo>
                    <a:pt x="161" y="114"/>
                  </a:lnTo>
                  <a:lnTo>
                    <a:pt x="241" y="145"/>
                  </a:lnTo>
                  <a:lnTo>
                    <a:pt x="251" y="176"/>
                  </a:lnTo>
                  <a:lnTo>
                    <a:pt x="271" y="197"/>
                  </a:lnTo>
                  <a:lnTo>
                    <a:pt x="312" y="207"/>
                  </a:lnTo>
                  <a:lnTo>
                    <a:pt x="322" y="269"/>
                  </a:lnTo>
                  <a:lnTo>
                    <a:pt x="352" y="300"/>
                  </a:lnTo>
                  <a:lnTo>
                    <a:pt x="422" y="300"/>
                  </a:lnTo>
                  <a:lnTo>
                    <a:pt x="462" y="321"/>
                  </a:lnTo>
                  <a:lnTo>
                    <a:pt x="523" y="311"/>
                  </a:lnTo>
                  <a:lnTo>
                    <a:pt x="543" y="321"/>
                  </a:lnTo>
                  <a:lnTo>
                    <a:pt x="573" y="269"/>
                  </a:lnTo>
                  <a:lnTo>
                    <a:pt x="573" y="280"/>
                  </a:lnTo>
                  <a:lnTo>
                    <a:pt x="643" y="269"/>
                  </a:lnTo>
                  <a:lnTo>
                    <a:pt x="623" y="280"/>
                  </a:lnTo>
                  <a:lnTo>
                    <a:pt x="603" y="352"/>
                  </a:lnTo>
                  <a:lnTo>
                    <a:pt x="603" y="373"/>
                  </a:lnTo>
                  <a:lnTo>
                    <a:pt x="563" y="466"/>
                  </a:lnTo>
                  <a:lnTo>
                    <a:pt x="563" y="518"/>
                  </a:lnTo>
                  <a:lnTo>
                    <a:pt x="603" y="508"/>
                  </a:lnTo>
                  <a:lnTo>
                    <a:pt x="603" y="456"/>
                  </a:lnTo>
                  <a:lnTo>
                    <a:pt x="623" y="415"/>
                  </a:lnTo>
                  <a:lnTo>
                    <a:pt x="643" y="352"/>
                  </a:lnTo>
                  <a:lnTo>
                    <a:pt x="724" y="321"/>
                  </a:lnTo>
                  <a:lnTo>
                    <a:pt x="774" y="332"/>
                  </a:lnTo>
                  <a:lnTo>
                    <a:pt x="824" y="383"/>
                  </a:lnTo>
                  <a:lnTo>
                    <a:pt x="854" y="425"/>
                  </a:lnTo>
                  <a:lnTo>
                    <a:pt x="854" y="508"/>
                  </a:lnTo>
                  <a:lnTo>
                    <a:pt x="814" y="56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02" name="Freeform 52"/>
            <p:cNvSpPr>
              <a:spLocks/>
            </p:cNvSpPr>
            <p:nvPr/>
          </p:nvSpPr>
          <p:spPr bwMode="auto">
            <a:xfrm>
              <a:off x="4888" y="2360"/>
              <a:ext cx="453" cy="560"/>
            </a:xfrm>
            <a:custGeom>
              <a:avLst/>
              <a:gdLst>
                <a:gd name="T0" fmla="*/ 121 w 453"/>
                <a:gd name="T1" fmla="*/ 477 h 560"/>
                <a:gd name="T2" fmla="*/ 51 w 453"/>
                <a:gd name="T3" fmla="*/ 560 h 560"/>
                <a:gd name="T4" fmla="*/ 51 w 453"/>
                <a:gd name="T5" fmla="*/ 508 h 560"/>
                <a:gd name="T6" fmla="*/ 51 w 453"/>
                <a:gd name="T7" fmla="*/ 456 h 560"/>
                <a:gd name="T8" fmla="*/ 61 w 453"/>
                <a:gd name="T9" fmla="*/ 425 h 560"/>
                <a:gd name="T10" fmla="*/ 71 w 453"/>
                <a:gd name="T11" fmla="*/ 415 h 560"/>
                <a:gd name="T12" fmla="*/ 51 w 453"/>
                <a:gd name="T13" fmla="*/ 425 h 560"/>
                <a:gd name="T14" fmla="*/ 20 w 453"/>
                <a:gd name="T15" fmla="*/ 436 h 560"/>
                <a:gd name="T16" fmla="*/ 10 w 453"/>
                <a:gd name="T17" fmla="*/ 425 h 560"/>
                <a:gd name="T18" fmla="*/ 51 w 453"/>
                <a:gd name="T19" fmla="*/ 332 h 560"/>
                <a:gd name="T20" fmla="*/ 20 w 453"/>
                <a:gd name="T21" fmla="*/ 270 h 560"/>
                <a:gd name="T22" fmla="*/ 0 w 453"/>
                <a:gd name="T23" fmla="*/ 104 h 560"/>
                <a:gd name="T24" fmla="*/ 0 w 453"/>
                <a:gd name="T25" fmla="*/ 63 h 560"/>
                <a:gd name="T26" fmla="*/ 20 w 453"/>
                <a:gd name="T27" fmla="*/ 11 h 560"/>
                <a:gd name="T28" fmla="*/ 61 w 453"/>
                <a:gd name="T29" fmla="*/ 0 h 560"/>
                <a:gd name="T30" fmla="*/ 51 w 453"/>
                <a:gd name="T31" fmla="*/ 73 h 560"/>
                <a:gd name="T32" fmla="*/ 61 w 453"/>
                <a:gd name="T33" fmla="*/ 125 h 560"/>
                <a:gd name="T34" fmla="*/ 61 w 453"/>
                <a:gd name="T35" fmla="*/ 166 h 560"/>
                <a:gd name="T36" fmla="*/ 71 w 453"/>
                <a:gd name="T37" fmla="*/ 218 h 560"/>
                <a:gd name="T38" fmla="*/ 101 w 453"/>
                <a:gd name="T39" fmla="*/ 218 h 560"/>
                <a:gd name="T40" fmla="*/ 111 w 453"/>
                <a:gd name="T41" fmla="*/ 156 h 560"/>
                <a:gd name="T42" fmla="*/ 141 w 453"/>
                <a:gd name="T43" fmla="*/ 166 h 560"/>
                <a:gd name="T44" fmla="*/ 141 w 453"/>
                <a:gd name="T45" fmla="*/ 208 h 560"/>
                <a:gd name="T46" fmla="*/ 161 w 453"/>
                <a:gd name="T47" fmla="*/ 177 h 560"/>
                <a:gd name="T48" fmla="*/ 191 w 453"/>
                <a:gd name="T49" fmla="*/ 197 h 560"/>
                <a:gd name="T50" fmla="*/ 262 w 453"/>
                <a:gd name="T51" fmla="*/ 125 h 560"/>
                <a:gd name="T52" fmla="*/ 292 w 453"/>
                <a:gd name="T53" fmla="*/ 114 h 560"/>
                <a:gd name="T54" fmla="*/ 302 w 453"/>
                <a:gd name="T55" fmla="*/ 197 h 560"/>
                <a:gd name="T56" fmla="*/ 322 w 453"/>
                <a:gd name="T57" fmla="*/ 208 h 560"/>
                <a:gd name="T58" fmla="*/ 352 w 453"/>
                <a:gd name="T59" fmla="*/ 125 h 560"/>
                <a:gd name="T60" fmla="*/ 362 w 453"/>
                <a:gd name="T61" fmla="*/ 125 h 560"/>
                <a:gd name="T62" fmla="*/ 372 w 453"/>
                <a:gd name="T63" fmla="*/ 177 h 560"/>
                <a:gd name="T64" fmla="*/ 352 w 453"/>
                <a:gd name="T65" fmla="*/ 249 h 560"/>
                <a:gd name="T66" fmla="*/ 392 w 453"/>
                <a:gd name="T67" fmla="*/ 228 h 560"/>
                <a:gd name="T68" fmla="*/ 372 w 453"/>
                <a:gd name="T69" fmla="*/ 197 h 560"/>
                <a:gd name="T70" fmla="*/ 402 w 453"/>
                <a:gd name="T71" fmla="*/ 197 h 560"/>
                <a:gd name="T72" fmla="*/ 402 w 453"/>
                <a:gd name="T73" fmla="*/ 228 h 560"/>
                <a:gd name="T74" fmla="*/ 412 w 453"/>
                <a:gd name="T75" fmla="*/ 270 h 560"/>
                <a:gd name="T76" fmla="*/ 422 w 453"/>
                <a:gd name="T77" fmla="*/ 228 h 560"/>
                <a:gd name="T78" fmla="*/ 453 w 453"/>
                <a:gd name="T79" fmla="*/ 228 h 560"/>
                <a:gd name="T80" fmla="*/ 453 w 453"/>
                <a:gd name="T81" fmla="*/ 322 h 560"/>
                <a:gd name="T82" fmla="*/ 443 w 453"/>
                <a:gd name="T83" fmla="*/ 332 h 560"/>
                <a:gd name="T84" fmla="*/ 412 w 453"/>
                <a:gd name="T85" fmla="*/ 332 h 560"/>
                <a:gd name="T86" fmla="*/ 392 w 453"/>
                <a:gd name="T87" fmla="*/ 363 h 560"/>
                <a:gd name="T88" fmla="*/ 372 w 453"/>
                <a:gd name="T89" fmla="*/ 311 h 560"/>
                <a:gd name="T90" fmla="*/ 362 w 453"/>
                <a:gd name="T91" fmla="*/ 270 h 560"/>
                <a:gd name="T92" fmla="*/ 352 w 453"/>
                <a:gd name="T93" fmla="*/ 353 h 560"/>
                <a:gd name="T94" fmla="*/ 322 w 453"/>
                <a:gd name="T95" fmla="*/ 384 h 560"/>
                <a:gd name="T96" fmla="*/ 342 w 453"/>
                <a:gd name="T97" fmla="*/ 436 h 560"/>
                <a:gd name="T98" fmla="*/ 292 w 453"/>
                <a:gd name="T99" fmla="*/ 436 h 560"/>
                <a:gd name="T100" fmla="*/ 312 w 453"/>
                <a:gd name="T101" fmla="*/ 363 h 560"/>
                <a:gd name="T102" fmla="*/ 302 w 453"/>
                <a:gd name="T103" fmla="*/ 332 h 560"/>
                <a:gd name="T104" fmla="*/ 272 w 453"/>
                <a:gd name="T105" fmla="*/ 384 h 560"/>
                <a:gd name="T106" fmla="*/ 262 w 453"/>
                <a:gd name="T107" fmla="*/ 405 h 560"/>
                <a:gd name="T108" fmla="*/ 252 w 453"/>
                <a:gd name="T109" fmla="*/ 374 h 560"/>
                <a:gd name="T110" fmla="*/ 242 w 453"/>
                <a:gd name="T111" fmla="*/ 405 h 560"/>
                <a:gd name="T112" fmla="*/ 121 w 453"/>
                <a:gd name="T113" fmla="*/ 477 h 56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53"/>
                <a:gd name="T172" fmla="*/ 0 h 560"/>
                <a:gd name="T173" fmla="*/ 453 w 453"/>
                <a:gd name="T174" fmla="*/ 560 h 56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53" h="560">
                  <a:moveTo>
                    <a:pt x="121" y="477"/>
                  </a:moveTo>
                  <a:lnTo>
                    <a:pt x="51" y="560"/>
                  </a:lnTo>
                  <a:lnTo>
                    <a:pt x="51" y="508"/>
                  </a:lnTo>
                  <a:lnTo>
                    <a:pt x="51" y="456"/>
                  </a:lnTo>
                  <a:lnTo>
                    <a:pt x="61" y="425"/>
                  </a:lnTo>
                  <a:lnTo>
                    <a:pt x="71" y="415"/>
                  </a:lnTo>
                  <a:lnTo>
                    <a:pt x="51" y="425"/>
                  </a:lnTo>
                  <a:lnTo>
                    <a:pt x="20" y="436"/>
                  </a:lnTo>
                  <a:lnTo>
                    <a:pt x="10" y="425"/>
                  </a:lnTo>
                  <a:lnTo>
                    <a:pt x="51" y="332"/>
                  </a:lnTo>
                  <a:lnTo>
                    <a:pt x="20" y="270"/>
                  </a:lnTo>
                  <a:lnTo>
                    <a:pt x="0" y="104"/>
                  </a:lnTo>
                  <a:lnTo>
                    <a:pt x="0" y="63"/>
                  </a:lnTo>
                  <a:lnTo>
                    <a:pt x="20" y="11"/>
                  </a:lnTo>
                  <a:lnTo>
                    <a:pt x="61" y="0"/>
                  </a:lnTo>
                  <a:lnTo>
                    <a:pt x="51" y="73"/>
                  </a:lnTo>
                  <a:lnTo>
                    <a:pt x="61" y="125"/>
                  </a:lnTo>
                  <a:lnTo>
                    <a:pt x="61" y="166"/>
                  </a:lnTo>
                  <a:lnTo>
                    <a:pt x="71" y="218"/>
                  </a:lnTo>
                  <a:lnTo>
                    <a:pt x="101" y="218"/>
                  </a:lnTo>
                  <a:lnTo>
                    <a:pt x="111" y="156"/>
                  </a:lnTo>
                  <a:lnTo>
                    <a:pt x="141" y="166"/>
                  </a:lnTo>
                  <a:lnTo>
                    <a:pt x="141" y="208"/>
                  </a:lnTo>
                  <a:lnTo>
                    <a:pt x="161" y="177"/>
                  </a:lnTo>
                  <a:lnTo>
                    <a:pt x="191" y="197"/>
                  </a:lnTo>
                  <a:lnTo>
                    <a:pt x="262" y="125"/>
                  </a:lnTo>
                  <a:lnTo>
                    <a:pt x="292" y="114"/>
                  </a:lnTo>
                  <a:lnTo>
                    <a:pt x="302" y="197"/>
                  </a:lnTo>
                  <a:lnTo>
                    <a:pt x="322" y="208"/>
                  </a:lnTo>
                  <a:lnTo>
                    <a:pt x="352" y="125"/>
                  </a:lnTo>
                  <a:lnTo>
                    <a:pt x="362" y="125"/>
                  </a:lnTo>
                  <a:lnTo>
                    <a:pt x="372" y="177"/>
                  </a:lnTo>
                  <a:lnTo>
                    <a:pt x="352" y="249"/>
                  </a:lnTo>
                  <a:lnTo>
                    <a:pt x="392" y="228"/>
                  </a:lnTo>
                  <a:lnTo>
                    <a:pt x="372" y="197"/>
                  </a:lnTo>
                  <a:lnTo>
                    <a:pt x="402" y="197"/>
                  </a:lnTo>
                  <a:lnTo>
                    <a:pt x="402" y="228"/>
                  </a:lnTo>
                  <a:lnTo>
                    <a:pt x="412" y="270"/>
                  </a:lnTo>
                  <a:lnTo>
                    <a:pt x="422" y="228"/>
                  </a:lnTo>
                  <a:lnTo>
                    <a:pt x="453" y="228"/>
                  </a:lnTo>
                  <a:lnTo>
                    <a:pt x="453" y="322"/>
                  </a:lnTo>
                  <a:lnTo>
                    <a:pt x="443" y="332"/>
                  </a:lnTo>
                  <a:lnTo>
                    <a:pt x="412" y="332"/>
                  </a:lnTo>
                  <a:lnTo>
                    <a:pt x="392" y="363"/>
                  </a:lnTo>
                  <a:lnTo>
                    <a:pt x="372" y="311"/>
                  </a:lnTo>
                  <a:lnTo>
                    <a:pt x="362" y="270"/>
                  </a:lnTo>
                  <a:lnTo>
                    <a:pt x="352" y="353"/>
                  </a:lnTo>
                  <a:lnTo>
                    <a:pt x="322" y="384"/>
                  </a:lnTo>
                  <a:lnTo>
                    <a:pt x="342" y="436"/>
                  </a:lnTo>
                  <a:lnTo>
                    <a:pt x="292" y="436"/>
                  </a:lnTo>
                  <a:lnTo>
                    <a:pt x="312" y="363"/>
                  </a:lnTo>
                  <a:lnTo>
                    <a:pt x="302" y="332"/>
                  </a:lnTo>
                  <a:lnTo>
                    <a:pt x="272" y="384"/>
                  </a:lnTo>
                  <a:lnTo>
                    <a:pt x="262" y="405"/>
                  </a:lnTo>
                  <a:lnTo>
                    <a:pt x="252" y="374"/>
                  </a:lnTo>
                  <a:lnTo>
                    <a:pt x="242" y="405"/>
                  </a:lnTo>
                  <a:lnTo>
                    <a:pt x="121" y="477"/>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03" name="Freeform 53"/>
            <p:cNvSpPr>
              <a:spLocks/>
            </p:cNvSpPr>
            <p:nvPr/>
          </p:nvSpPr>
          <p:spPr bwMode="auto">
            <a:xfrm>
              <a:off x="4888" y="2360"/>
              <a:ext cx="453" cy="560"/>
            </a:xfrm>
            <a:custGeom>
              <a:avLst/>
              <a:gdLst>
                <a:gd name="T0" fmla="*/ 121 w 453"/>
                <a:gd name="T1" fmla="*/ 477 h 560"/>
                <a:gd name="T2" fmla="*/ 51 w 453"/>
                <a:gd name="T3" fmla="*/ 560 h 560"/>
                <a:gd name="T4" fmla="*/ 51 w 453"/>
                <a:gd name="T5" fmla="*/ 508 h 560"/>
                <a:gd name="T6" fmla="*/ 51 w 453"/>
                <a:gd name="T7" fmla="*/ 456 h 560"/>
                <a:gd name="T8" fmla="*/ 61 w 453"/>
                <a:gd name="T9" fmla="*/ 425 h 560"/>
                <a:gd name="T10" fmla="*/ 71 w 453"/>
                <a:gd name="T11" fmla="*/ 415 h 560"/>
                <a:gd name="T12" fmla="*/ 51 w 453"/>
                <a:gd name="T13" fmla="*/ 425 h 560"/>
                <a:gd name="T14" fmla="*/ 20 w 453"/>
                <a:gd name="T15" fmla="*/ 436 h 560"/>
                <a:gd name="T16" fmla="*/ 10 w 453"/>
                <a:gd name="T17" fmla="*/ 425 h 560"/>
                <a:gd name="T18" fmla="*/ 51 w 453"/>
                <a:gd name="T19" fmla="*/ 332 h 560"/>
                <a:gd name="T20" fmla="*/ 20 w 453"/>
                <a:gd name="T21" fmla="*/ 270 h 560"/>
                <a:gd name="T22" fmla="*/ 0 w 453"/>
                <a:gd name="T23" fmla="*/ 104 h 560"/>
                <a:gd name="T24" fmla="*/ 0 w 453"/>
                <a:gd name="T25" fmla="*/ 63 h 560"/>
                <a:gd name="T26" fmla="*/ 20 w 453"/>
                <a:gd name="T27" fmla="*/ 11 h 560"/>
                <a:gd name="T28" fmla="*/ 61 w 453"/>
                <a:gd name="T29" fmla="*/ 0 h 560"/>
                <a:gd name="T30" fmla="*/ 51 w 453"/>
                <a:gd name="T31" fmla="*/ 73 h 560"/>
                <a:gd name="T32" fmla="*/ 61 w 453"/>
                <a:gd name="T33" fmla="*/ 125 h 560"/>
                <a:gd name="T34" fmla="*/ 61 w 453"/>
                <a:gd name="T35" fmla="*/ 166 h 560"/>
                <a:gd name="T36" fmla="*/ 71 w 453"/>
                <a:gd name="T37" fmla="*/ 218 h 560"/>
                <a:gd name="T38" fmla="*/ 101 w 453"/>
                <a:gd name="T39" fmla="*/ 218 h 560"/>
                <a:gd name="T40" fmla="*/ 111 w 453"/>
                <a:gd name="T41" fmla="*/ 156 h 560"/>
                <a:gd name="T42" fmla="*/ 141 w 453"/>
                <a:gd name="T43" fmla="*/ 166 h 560"/>
                <a:gd name="T44" fmla="*/ 141 w 453"/>
                <a:gd name="T45" fmla="*/ 208 h 560"/>
                <a:gd name="T46" fmla="*/ 161 w 453"/>
                <a:gd name="T47" fmla="*/ 177 h 560"/>
                <a:gd name="T48" fmla="*/ 191 w 453"/>
                <a:gd name="T49" fmla="*/ 197 h 560"/>
                <a:gd name="T50" fmla="*/ 262 w 453"/>
                <a:gd name="T51" fmla="*/ 125 h 560"/>
                <a:gd name="T52" fmla="*/ 292 w 453"/>
                <a:gd name="T53" fmla="*/ 114 h 560"/>
                <a:gd name="T54" fmla="*/ 302 w 453"/>
                <a:gd name="T55" fmla="*/ 197 h 560"/>
                <a:gd name="T56" fmla="*/ 322 w 453"/>
                <a:gd name="T57" fmla="*/ 208 h 560"/>
                <a:gd name="T58" fmla="*/ 352 w 453"/>
                <a:gd name="T59" fmla="*/ 125 h 560"/>
                <a:gd name="T60" fmla="*/ 362 w 453"/>
                <a:gd name="T61" fmla="*/ 125 h 560"/>
                <a:gd name="T62" fmla="*/ 372 w 453"/>
                <a:gd name="T63" fmla="*/ 177 h 560"/>
                <a:gd name="T64" fmla="*/ 352 w 453"/>
                <a:gd name="T65" fmla="*/ 249 h 560"/>
                <a:gd name="T66" fmla="*/ 392 w 453"/>
                <a:gd name="T67" fmla="*/ 228 h 560"/>
                <a:gd name="T68" fmla="*/ 372 w 453"/>
                <a:gd name="T69" fmla="*/ 197 h 560"/>
                <a:gd name="T70" fmla="*/ 402 w 453"/>
                <a:gd name="T71" fmla="*/ 197 h 560"/>
                <a:gd name="T72" fmla="*/ 402 w 453"/>
                <a:gd name="T73" fmla="*/ 228 h 560"/>
                <a:gd name="T74" fmla="*/ 412 w 453"/>
                <a:gd name="T75" fmla="*/ 270 h 560"/>
                <a:gd name="T76" fmla="*/ 422 w 453"/>
                <a:gd name="T77" fmla="*/ 228 h 560"/>
                <a:gd name="T78" fmla="*/ 453 w 453"/>
                <a:gd name="T79" fmla="*/ 228 h 560"/>
                <a:gd name="T80" fmla="*/ 453 w 453"/>
                <a:gd name="T81" fmla="*/ 322 h 560"/>
                <a:gd name="T82" fmla="*/ 443 w 453"/>
                <a:gd name="T83" fmla="*/ 332 h 560"/>
                <a:gd name="T84" fmla="*/ 412 w 453"/>
                <a:gd name="T85" fmla="*/ 332 h 560"/>
                <a:gd name="T86" fmla="*/ 392 w 453"/>
                <a:gd name="T87" fmla="*/ 363 h 560"/>
                <a:gd name="T88" fmla="*/ 372 w 453"/>
                <a:gd name="T89" fmla="*/ 311 h 560"/>
                <a:gd name="T90" fmla="*/ 362 w 453"/>
                <a:gd name="T91" fmla="*/ 270 h 560"/>
                <a:gd name="T92" fmla="*/ 352 w 453"/>
                <a:gd name="T93" fmla="*/ 353 h 560"/>
                <a:gd name="T94" fmla="*/ 322 w 453"/>
                <a:gd name="T95" fmla="*/ 384 h 560"/>
                <a:gd name="T96" fmla="*/ 342 w 453"/>
                <a:gd name="T97" fmla="*/ 436 h 560"/>
                <a:gd name="T98" fmla="*/ 292 w 453"/>
                <a:gd name="T99" fmla="*/ 436 h 560"/>
                <a:gd name="T100" fmla="*/ 312 w 453"/>
                <a:gd name="T101" fmla="*/ 363 h 560"/>
                <a:gd name="T102" fmla="*/ 302 w 453"/>
                <a:gd name="T103" fmla="*/ 332 h 560"/>
                <a:gd name="T104" fmla="*/ 272 w 453"/>
                <a:gd name="T105" fmla="*/ 384 h 560"/>
                <a:gd name="T106" fmla="*/ 262 w 453"/>
                <a:gd name="T107" fmla="*/ 405 h 560"/>
                <a:gd name="T108" fmla="*/ 252 w 453"/>
                <a:gd name="T109" fmla="*/ 374 h 560"/>
                <a:gd name="T110" fmla="*/ 242 w 453"/>
                <a:gd name="T111" fmla="*/ 405 h 560"/>
                <a:gd name="T112" fmla="*/ 121 w 453"/>
                <a:gd name="T113" fmla="*/ 477 h 56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53"/>
                <a:gd name="T172" fmla="*/ 0 h 560"/>
                <a:gd name="T173" fmla="*/ 453 w 453"/>
                <a:gd name="T174" fmla="*/ 560 h 56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53" h="560">
                  <a:moveTo>
                    <a:pt x="121" y="477"/>
                  </a:moveTo>
                  <a:lnTo>
                    <a:pt x="51" y="560"/>
                  </a:lnTo>
                  <a:lnTo>
                    <a:pt x="51" y="508"/>
                  </a:lnTo>
                  <a:lnTo>
                    <a:pt x="51" y="456"/>
                  </a:lnTo>
                  <a:lnTo>
                    <a:pt x="61" y="425"/>
                  </a:lnTo>
                  <a:lnTo>
                    <a:pt x="71" y="415"/>
                  </a:lnTo>
                  <a:lnTo>
                    <a:pt x="51" y="425"/>
                  </a:lnTo>
                  <a:lnTo>
                    <a:pt x="20" y="436"/>
                  </a:lnTo>
                  <a:lnTo>
                    <a:pt x="10" y="425"/>
                  </a:lnTo>
                  <a:lnTo>
                    <a:pt x="51" y="332"/>
                  </a:lnTo>
                  <a:lnTo>
                    <a:pt x="20" y="270"/>
                  </a:lnTo>
                  <a:lnTo>
                    <a:pt x="0" y="104"/>
                  </a:lnTo>
                  <a:lnTo>
                    <a:pt x="0" y="63"/>
                  </a:lnTo>
                  <a:lnTo>
                    <a:pt x="20" y="11"/>
                  </a:lnTo>
                  <a:lnTo>
                    <a:pt x="61" y="0"/>
                  </a:lnTo>
                  <a:lnTo>
                    <a:pt x="51" y="73"/>
                  </a:lnTo>
                  <a:lnTo>
                    <a:pt x="61" y="125"/>
                  </a:lnTo>
                  <a:lnTo>
                    <a:pt x="61" y="166"/>
                  </a:lnTo>
                  <a:lnTo>
                    <a:pt x="71" y="218"/>
                  </a:lnTo>
                  <a:lnTo>
                    <a:pt x="101" y="218"/>
                  </a:lnTo>
                  <a:lnTo>
                    <a:pt x="111" y="156"/>
                  </a:lnTo>
                  <a:lnTo>
                    <a:pt x="141" y="166"/>
                  </a:lnTo>
                  <a:lnTo>
                    <a:pt x="141" y="208"/>
                  </a:lnTo>
                  <a:lnTo>
                    <a:pt x="161" y="177"/>
                  </a:lnTo>
                  <a:lnTo>
                    <a:pt x="191" y="197"/>
                  </a:lnTo>
                  <a:lnTo>
                    <a:pt x="262" y="125"/>
                  </a:lnTo>
                  <a:lnTo>
                    <a:pt x="292" y="114"/>
                  </a:lnTo>
                  <a:lnTo>
                    <a:pt x="302" y="197"/>
                  </a:lnTo>
                  <a:lnTo>
                    <a:pt x="322" y="208"/>
                  </a:lnTo>
                  <a:lnTo>
                    <a:pt x="352" y="125"/>
                  </a:lnTo>
                  <a:lnTo>
                    <a:pt x="362" y="125"/>
                  </a:lnTo>
                  <a:lnTo>
                    <a:pt x="372" y="177"/>
                  </a:lnTo>
                  <a:lnTo>
                    <a:pt x="352" y="249"/>
                  </a:lnTo>
                  <a:lnTo>
                    <a:pt x="392" y="228"/>
                  </a:lnTo>
                  <a:lnTo>
                    <a:pt x="372" y="197"/>
                  </a:lnTo>
                  <a:lnTo>
                    <a:pt x="402" y="197"/>
                  </a:lnTo>
                  <a:lnTo>
                    <a:pt x="402" y="228"/>
                  </a:lnTo>
                  <a:lnTo>
                    <a:pt x="412" y="270"/>
                  </a:lnTo>
                  <a:lnTo>
                    <a:pt x="422" y="228"/>
                  </a:lnTo>
                  <a:lnTo>
                    <a:pt x="453" y="228"/>
                  </a:lnTo>
                  <a:lnTo>
                    <a:pt x="453" y="322"/>
                  </a:lnTo>
                  <a:lnTo>
                    <a:pt x="443" y="332"/>
                  </a:lnTo>
                  <a:lnTo>
                    <a:pt x="412" y="332"/>
                  </a:lnTo>
                  <a:lnTo>
                    <a:pt x="392" y="363"/>
                  </a:lnTo>
                  <a:lnTo>
                    <a:pt x="372" y="311"/>
                  </a:lnTo>
                  <a:lnTo>
                    <a:pt x="362" y="270"/>
                  </a:lnTo>
                  <a:lnTo>
                    <a:pt x="352" y="353"/>
                  </a:lnTo>
                  <a:lnTo>
                    <a:pt x="322" y="384"/>
                  </a:lnTo>
                  <a:lnTo>
                    <a:pt x="342" y="436"/>
                  </a:lnTo>
                  <a:lnTo>
                    <a:pt x="292" y="436"/>
                  </a:lnTo>
                  <a:lnTo>
                    <a:pt x="312" y="363"/>
                  </a:lnTo>
                  <a:lnTo>
                    <a:pt x="302" y="332"/>
                  </a:lnTo>
                  <a:lnTo>
                    <a:pt x="272" y="384"/>
                  </a:lnTo>
                  <a:lnTo>
                    <a:pt x="262" y="405"/>
                  </a:lnTo>
                  <a:lnTo>
                    <a:pt x="252" y="374"/>
                  </a:lnTo>
                  <a:lnTo>
                    <a:pt x="242" y="405"/>
                  </a:lnTo>
                  <a:lnTo>
                    <a:pt x="121" y="477"/>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04" name="Freeform 54"/>
            <p:cNvSpPr>
              <a:spLocks/>
            </p:cNvSpPr>
            <p:nvPr/>
          </p:nvSpPr>
          <p:spPr bwMode="auto">
            <a:xfrm>
              <a:off x="4376" y="3128"/>
              <a:ext cx="382" cy="342"/>
            </a:xfrm>
            <a:custGeom>
              <a:avLst/>
              <a:gdLst>
                <a:gd name="T0" fmla="*/ 0 w 382"/>
                <a:gd name="T1" fmla="*/ 176 h 342"/>
                <a:gd name="T2" fmla="*/ 20 w 382"/>
                <a:gd name="T3" fmla="*/ 165 h 342"/>
                <a:gd name="T4" fmla="*/ 20 w 382"/>
                <a:gd name="T5" fmla="*/ 103 h 342"/>
                <a:gd name="T6" fmla="*/ 60 w 382"/>
                <a:gd name="T7" fmla="*/ 62 h 342"/>
                <a:gd name="T8" fmla="*/ 70 w 382"/>
                <a:gd name="T9" fmla="*/ 62 h 342"/>
                <a:gd name="T10" fmla="*/ 100 w 382"/>
                <a:gd name="T11" fmla="*/ 62 h 342"/>
                <a:gd name="T12" fmla="*/ 130 w 382"/>
                <a:gd name="T13" fmla="*/ 31 h 342"/>
                <a:gd name="T14" fmla="*/ 201 w 382"/>
                <a:gd name="T15" fmla="*/ 20 h 342"/>
                <a:gd name="T16" fmla="*/ 211 w 382"/>
                <a:gd name="T17" fmla="*/ 10 h 342"/>
                <a:gd name="T18" fmla="*/ 221 w 382"/>
                <a:gd name="T19" fmla="*/ 0 h 342"/>
                <a:gd name="T20" fmla="*/ 251 w 382"/>
                <a:gd name="T21" fmla="*/ 0 h 342"/>
                <a:gd name="T22" fmla="*/ 251 w 382"/>
                <a:gd name="T23" fmla="*/ 20 h 342"/>
                <a:gd name="T24" fmla="*/ 251 w 382"/>
                <a:gd name="T25" fmla="*/ 31 h 342"/>
                <a:gd name="T26" fmla="*/ 261 w 382"/>
                <a:gd name="T27" fmla="*/ 62 h 342"/>
                <a:gd name="T28" fmla="*/ 261 w 382"/>
                <a:gd name="T29" fmla="*/ 51 h 342"/>
                <a:gd name="T30" fmla="*/ 281 w 382"/>
                <a:gd name="T31" fmla="*/ 62 h 342"/>
                <a:gd name="T32" fmla="*/ 301 w 382"/>
                <a:gd name="T33" fmla="*/ 103 h 342"/>
                <a:gd name="T34" fmla="*/ 331 w 382"/>
                <a:gd name="T35" fmla="*/ 124 h 342"/>
                <a:gd name="T36" fmla="*/ 362 w 382"/>
                <a:gd name="T37" fmla="*/ 114 h 342"/>
                <a:gd name="T38" fmla="*/ 382 w 382"/>
                <a:gd name="T39" fmla="*/ 103 h 342"/>
                <a:gd name="T40" fmla="*/ 372 w 382"/>
                <a:gd name="T41" fmla="*/ 124 h 342"/>
                <a:gd name="T42" fmla="*/ 382 w 382"/>
                <a:gd name="T43" fmla="*/ 124 h 342"/>
                <a:gd name="T44" fmla="*/ 362 w 382"/>
                <a:gd name="T45" fmla="*/ 165 h 342"/>
                <a:gd name="T46" fmla="*/ 331 w 382"/>
                <a:gd name="T47" fmla="*/ 155 h 342"/>
                <a:gd name="T48" fmla="*/ 331 w 382"/>
                <a:gd name="T49" fmla="*/ 176 h 342"/>
                <a:gd name="T50" fmla="*/ 331 w 382"/>
                <a:gd name="T51" fmla="*/ 217 h 342"/>
                <a:gd name="T52" fmla="*/ 311 w 382"/>
                <a:gd name="T53" fmla="*/ 238 h 342"/>
                <a:gd name="T54" fmla="*/ 301 w 382"/>
                <a:gd name="T55" fmla="*/ 259 h 342"/>
                <a:gd name="T56" fmla="*/ 271 w 382"/>
                <a:gd name="T57" fmla="*/ 290 h 342"/>
                <a:gd name="T58" fmla="*/ 231 w 382"/>
                <a:gd name="T59" fmla="*/ 311 h 342"/>
                <a:gd name="T60" fmla="*/ 221 w 382"/>
                <a:gd name="T61" fmla="*/ 321 h 342"/>
                <a:gd name="T62" fmla="*/ 231 w 382"/>
                <a:gd name="T63" fmla="*/ 331 h 342"/>
                <a:gd name="T64" fmla="*/ 221 w 382"/>
                <a:gd name="T65" fmla="*/ 342 h 342"/>
                <a:gd name="T66" fmla="*/ 211 w 382"/>
                <a:gd name="T67" fmla="*/ 331 h 342"/>
                <a:gd name="T68" fmla="*/ 201 w 382"/>
                <a:gd name="T69" fmla="*/ 331 h 342"/>
                <a:gd name="T70" fmla="*/ 181 w 382"/>
                <a:gd name="T71" fmla="*/ 311 h 342"/>
                <a:gd name="T72" fmla="*/ 151 w 382"/>
                <a:gd name="T73" fmla="*/ 311 h 342"/>
                <a:gd name="T74" fmla="*/ 130 w 382"/>
                <a:gd name="T75" fmla="*/ 290 h 342"/>
                <a:gd name="T76" fmla="*/ 110 w 382"/>
                <a:gd name="T77" fmla="*/ 228 h 342"/>
                <a:gd name="T78" fmla="*/ 80 w 382"/>
                <a:gd name="T79" fmla="*/ 165 h 342"/>
                <a:gd name="T80" fmla="*/ 60 w 382"/>
                <a:gd name="T81" fmla="*/ 165 h 342"/>
                <a:gd name="T82" fmla="*/ 60 w 382"/>
                <a:gd name="T83" fmla="*/ 186 h 342"/>
                <a:gd name="T84" fmla="*/ 20 w 382"/>
                <a:gd name="T85" fmla="*/ 207 h 342"/>
                <a:gd name="T86" fmla="*/ 10 w 382"/>
                <a:gd name="T87" fmla="*/ 207 h 342"/>
                <a:gd name="T88" fmla="*/ 0 w 382"/>
                <a:gd name="T89" fmla="*/ 176 h 3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82"/>
                <a:gd name="T136" fmla="*/ 0 h 342"/>
                <a:gd name="T137" fmla="*/ 382 w 382"/>
                <a:gd name="T138" fmla="*/ 342 h 34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82" h="342">
                  <a:moveTo>
                    <a:pt x="0" y="176"/>
                  </a:moveTo>
                  <a:lnTo>
                    <a:pt x="20" y="165"/>
                  </a:lnTo>
                  <a:lnTo>
                    <a:pt x="20" y="103"/>
                  </a:lnTo>
                  <a:lnTo>
                    <a:pt x="60" y="62"/>
                  </a:lnTo>
                  <a:lnTo>
                    <a:pt x="70" y="62"/>
                  </a:lnTo>
                  <a:lnTo>
                    <a:pt x="100" y="62"/>
                  </a:lnTo>
                  <a:lnTo>
                    <a:pt x="130" y="31"/>
                  </a:lnTo>
                  <a:lnTo>
                    <a:pt x="201" y="20"/>
                  </a:lnTo>
                  <a:lnTo>
                    <a:pt x="211" y="10"/>
                  </a:lnTo>
                  <a:lnTo>
                    <a:pt x="221" y="0"/>
                  </a:lnTo>
                  <a:lnTo>
                    <a:pt x="251" y="0"/>
                  </a:lnTo>
                  <a:lnTo>
                    <a:pt x="251" y="20"/>
                  </a:lnTo>
                  <a:lnTo>
                    <a:pt x="251" y="31"/>
                  </a:lnTo>
                  <a:lnTo>
                    <a:pt x="261" y="62"/>
                  </a:lnTo>
                  <a:lnTo>
                    <a:pt x="261" y="51"/>
                  </a:lnTo>
                  <a:lnTo>
                    <a:pt x="281" y="62"/>
                  </a:lnTo>
                  <a:lnTo>
                    <a:pt x="301" y="103"/>
                  </a:lnTo>
                  <a:lnTo>
                    <a:pt x="331" y="124"/>
                  </a:lnTo>
                  <a:lnTo>
                    <a:pt x="362" y="114"/>
                  </a:lnTo>
                  <a:lnTo>
                    <a:pt x="382" y="103"/>
                  </a:lnTo>
                  <a:lnTo>
                    <a:pt x="372" y="124"/>
                  </a:lnTo>
                  <a:lnTo>
                    <a:pt x="382" y="124"/>
                  </a:lnTo>
                  <a:lnTo>
                    <a:pt x="362" y="165"/>
                  </a:lnTo>
                  <a:lnTo>
                    <a:pt x="331" y="155"/>
                  </a:lnTo>
                  <a:lnTo>
                    <a:pt x="331" y="176"/>
                  </a:lnTo>
                  <a:lnTo>
                    <a:pt x="331" y="217"/>
                  </a:lnTo>
                  <a:lnTo>
                    <a:pt x="311" y="238"/>
                  </a:lnTo>
                  <a:lnTo>
                    <a:pt x="301" y="259"/>
                  </a:lnTo>
                  <a:lnTo>
                    <a:pt x="271" y="290"/>
                  </a:lnTo>
                  <a:lnTo>
                    <a:pt x="231" y="311"/>
                  </a:lnTo>
                  <a:lnTo>
                    <a:pt x="221" y="321"/>
                  </a:lnTo>
                  <a:lnTo>
                    <a:pt x="231" y="331"/>
                  </a:lnTo>
                  <a:lnTo>
                    <a:pt x="221" y="342"/>
                  </a:lnTo>
                  <a:lnTo>
                    <a:pt x="211" y="331"/>
                  </a:lnTo>
                  <a:lnTo>
                    <a:pt x="201" y="331"/>
                  </a:lnTo>
                  <a:lnTo>
                    <a:pt x="181" y="311"/>
                  </a:lnTo>
                  <a:lnTo>
                    <a:pt x="151" y="311"/>
                  </a:lnTo>
                  <a:lnTo>
                    <a:pt x="130" y="290"/>
                  </a:lnTo>
                  <a:lnTo>
                    <a:pt x="110" y="228"/>
                  </a:lnTo>
                  <a:lnTo>
                    <a:pt x="80" y="165"/>
                  </a:lnTo>
                  <a:lnTo>
                    <a:pt x="60" y="165"/>
                  </a:lnTo>
                  <a:lnTo>
                    <a:pt x="60" y="186"/>
                  </a:lnTo>
                  <a:lnTo>
                    <a:pt x="20" y="207"/>
                  </a:lnTo>
                  <a:lnTo>
                    <a:pt x="10" y="207"/>
                  </a:lnTo>
                  <a:lnTo>
                    <a:pt x="0" y="17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05" name="Freeform 55"/>
            <p:cNvSpPr>
              <a:spLocks/>
            </p:cNvSpPr>
            <p:nvPr/>
          </p:nvSpPr>
          <p:spPr bwMode="auto">
            <a:xfrm>
              <a:off x="4376" y="3128"/>
              <a:ext cx="382" cy="342"/>
            </a:xfrm>
            <a:custGeom>
              <a:avLst/>
              <a:gdLst>
                <a:gd name="T0" fmla="*/ 0 w 382"/>
                <a:gd name="T1" fmla="*/ 176 h 342"/>
                <a:gd name="T2" fmla="*/ 20 w 382"/>
                <a:gd name="T3" fmla="*/ 165 h 342"/>
                <a:gd name="T4" fmla="*/ 20 w 382"/>
                <a:gd name="T5" fmla="*/ 103 h 342"/>
                <a:gd name="T6" fmla="*/ 60 w 382"/>
                <a:gd name="T7" fmla="*/ 62 h 342"/>
                <a:gd name="T8" fmla="*/ 70 w 382"/>
                <a:gd name="T9" fmla="*/ 62 h 342"/>
                <a:gd name="T10" fmla="*/ 100 w 382"/>
                <a:gd name="T11" fmla="*/ 62 h 342"/>
                <a:gd name="T12" fmla="*/ 130 w 382"/>
                <a:gd name="T13" fmla="*/ 31 h 342"/>
                <a:gd name="T14" fmla="*/ 201 w 382"/>
                <a:gd name="T15" fmla="*/ 20 h 342"/>
                <a:gd name="T16" fmla="*/ 211 w 382"/>
                <a:gd name="T17" fmla="*/ 10 h 342"/>
                <a:gd name="T18" fmla="*/ 221 w 382"/>
                <a:gd name="T19" fmla="*/ 0 h 342"/>
                <a:gd name="T20" fmla="*/ 251 w 382"/>
                <a:gd name="T21" fmla="*/ 0 h 342"/>
                <a:gd name="T22" fmla="*/ 251 w 382"/>
                <a:gd name="T23" fmla="*/ 20 h 342"/>
                <a:gd name="T24" fmla="*/ 251 w 382"/>
                <a:gd name="T25" fmla="*/ 31 h 342"/>
                <a:gd name="T26" fmla="*/ 261 w 382"/>
                <a:gd name="T27" fmla="*/ 62 h 342"/>
                <a:gd name="T28" fmla="*/ 261 w 382"/>
                <a:gd name="T29" fmla="*/ 51 h 342"/>
                <a:gd name="T30" fmla="*/ 281 w 382"/>
                <a:gd name="T31" fmla="*/ 62 h 342"/>
                <a:gd name="T32" fmla="*/ 301 w 382"/>
                <a:gd name="T33" fmla="*/ 103 h 342"/>
                <a:gd name="T34" fmla="*/ 331 w 382"/>
                <a:gd name="T35" fmla="*/ 124 h 342"/>
                <a:gd name="T36" fmla="*/ 362 w 382"/>
                <a:gd name="T37" fmla="*/ 114 h 342"/>
                <a:gd name="T38" fmla="*/ 382 w 382"/>
                <a:gd name="T39" fmla="*/ 103 h 342"/>
                <a:gd name="T40" fmla="*/ 372 w 382"/>
                <a:gd name="T41" fmla="*/ 124 h 342"/>
                <a:gd name="T42" fmla="*/ 382 w 382"/>
                <a:gd name="T43" fmla="*/ 124 h 342"/>
                <a:gd name="T44" fmla="*/ 362 w 382"/>
                <a:gd name="T45" fmla="*/ 165 h 342"/>
                <a:gd name="T46" fmla="*/ 331 w 382"/>
                <a:gd name="T47" fmla="*/ 155 h 342"/>
                <a:gd name="T48" fmla="*/ 331 w 382"/>
                <a:gd name="T49" fmla="*/ 176 h 342"/>
                <a:gd name="T50" fmla="*/ 331 w 382"/>
                <a:gd name="T51" fmla="*/ 217 h 342"/>
                <a:gd name="T52" fmla="*/ 311 w 382"/>
                <a:gd name="T53" fmla="*/ 238 h 342"/>
                <a:gd name="T54" fmla="*/ 301 w 382"/>
                <a:gd name="T55" fmla="*/ 259 h 342"/>
                <a:gd name="T56" fmla="*/ 271 w 382"/>
                <a:gd name="T57" fmla="*/ 290 h 342"/>
                <a:gd name="T58" fmla="*/ 231 w 382"/>
                <a:gd name="T59" fmla="*/ 311 h 342"/>
                <a:gd name="T60" fmla="*/ 221 w 382"/>
                <a:gd name="T61" fmla="*/ 321 h 342"/>
                <a:gd name="T62" fmla="*/ 231 w 382"/>
                <a:gd name="T63" fmla="*/ 331 h 342"/>
                <a:gd name="T64" fmla="*/ 221 w 382"/>
                <a:gd name="T65" fmla="*/ 342 h 342"/>
                <a:gd name="T66" fmla="*/ 211 w 382"/>
                <a:gd name="T67" fmla="*/ 331 h 342"/>
                <a:gd name="T68" fmla="*/ 201 w 382"/>
                <a:gd name="T69" fmla="*/ 331 h 342"/>
                <a:gd name="T70" fmla="*/ 181 w 382"/>
                <a:gd name="T71" fmla="*/ 311 h 342"/>
                <a:gd name="T72" fmla="*/ 151 w 382"/>
                <a:gd name="T73" fmla="*/ 311 h 342"/>
                <a:gd name="T74" fmla="*/ 130 w 382"/>
                <a:gd name="T75" fmla="*/ 290 h 342"/>
                <a:gd name="T76" fmla="*/ 110 w 382"/>
                <a:gd name="T77" fmla="*/ 228 h 342"/>
                <a:gd name="T78" fmla="*/ 80 w 382"/>
                <a:gd name="T79" fmla="*/ 165 h 342"/>
                <a:gd name="T80" fmla="*/ 60 w 382"/>
                <a:gd name="T81" fmla="*/ 165 h 342"/>
                <a:gd name="T82" fmla="*/ 60 w 382"/>
                <a:gd name="T83" fmla="*/ 186 h 342"/>
                <a:gd name="T84" fmla="*/ 20 w 382"/>
                <a:gd name="T85" fmla="*/ 207 h 342"/>
                <a:gd name="T86" fmla="*/ 10 w 382"/>
                <a:gd name="T87" fmla="*/ 207 h 342"/>
                <a:gd name="T88" fmla="*/ 0 w 382"/>
                <a:gd name="T89" fmla="*/ 176 h 3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82"/>
                <a:gd name="T136" fmla="*/ 0 h 342"/>
                <a:gd name="T137" fmla="*/ 382 w 382"/>
                <a:gd name="T138" fmla="*/ 342 h 34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82" h="342">
                  <a:moveTo>
                    <a:pt x="0" y="176"/>
                  </a:moveTo>
                  <a:lnTo>
                    <a:pt x="20" y="165"/>
                  </a:lnTo>
                  <a:lnTo>
                    <a:pt x="20" y="103"/>
                  </a:lnTo>
                  <a:lnTo>
                    <a:pt x="60" y="62"/>
                  </a:lnTo>
                  <a:lnTo>
                    <a:pt x="70" y="62"/>
                  </a:lnTo>
                  <a:lnTo>
                    <a:pt x="100" y="62"/>
                  </a:lnTo>
                  <a:lnTo>
                    <a:pt x="130" y="31"/>
                  </a:lnTo>
                  <a:lnTo>
                    <a:pt x="201" y="20"/>
                  </a:lnTo>
                  <a:lnTo>
                    <a:pt x="211" y="10"/>
                  </a:lnTo>
                  <a:lnTo>
                    <a:pt x="221" y="0"/>
                  </a:lnTo>
                  <a:lnTo>
                    <a:pt x="251" y="0"/>
                  </a:lnTo>
                  <a:lnTo>
                    <a:pt x="251" y="20"/>
                  </a:lnTo>
                  <a:lnTo>
                    <a:pt x="251" y="31"/>
                  </a:lnTo>
                  <a:lnTo>
                    <a:pt x="261" y="62"/>
                  </a:lnTo>
                  <a:lnTo>
                    <a:pt x="261" y="51"/>
                  </a:lnTo>
                  <a:lnTo>
                    <a:pt x="281" y="62"/>
                  </a:lnTo>
                  <a:lnTo>
                    <a:pt x="301" y="103"/>
                  </a:lnTo>
                  <a:lnTo>
                    <a:pt x="331" y="124"/>
                  </a:lnTo>
                  <a:lnTo>
                    <a:pt x="362" y="114"/>
                  </a:lnTo>
                  <a:lnTo>
                    <a:pt x="382" y="103"/>
                  </a:lnTo>
                  <a:lnTo>
                    <a:pt x="372" y="124"/>
                  </a:lnTo>
                  <a:lnTo>
                    <a:pt x="382" y="124"/>
                  </a:lnTo>
                  <a:lnTo>
                    <a:pt x="362" y="165"/>
                  </a:lnTo>
                  <a:lnTo>
                    <a:pt x="331" y="155"/>
                  </a:lnTo>
                  <a:lnTo>
                    <a:pt x="331" y="176"/>
                  </a:lnTo>
                  <a:lnTo>
                    <a:pt x="331" y="217"/>
                  </a:lnTo>
                  <a:lnTo>
                    <a:pt x="311" y="238"/>
                  </a:lnTo>
                  <a:lnTo>
                    <a:pt x="301" y="259"/>
                  </a:lnTo>
                  <a:lnTo>
                    <a:pt x="271" y="290"/>
                  </a:lnTo>
                  <a:lnTo>
                    <a:pt x="231" y="311"/>
                  </a:lnTo>
                  <a:lnTo>
                    <a:pt x="221" y="321"/>
                  </a:lnTo>
                  <a:lnTo>
                    <a:pt x="231" y="331"/>
                  </a:lnTo>
                  <a:lnTo>
                    <a:pt x="221" y="342"/>
                  </a:lnTo>
                  <a:lnTo>
                    <a:pt x="211" y="331"/>
                  </a:lnTo>
                  <a:lnTo>
                    <a:pt x="201" y="331"/>
                  </a:lnTo>
                  <a:lnTo>
                    <a:pt x="181" y="311"/>
                  </a:lnTo>
                  <a:lnTo>
                    <a:pt x="151" y="311"/>
                  </a:lnTo>
                  <a:lnTo>
                    <a:pt x="130" y="290"/>
                  </a:lnTo>
                  <a:lnTo>
                    <a:pt x="110" y="228"/>
                  </a:lnTo>
                  <a:lnTo>
                    <a:pt x="80" y="165"/>
                  </a:lnTo>
                  <a:lnTo>
                    <a:pt x="60" y="165"/>
                  </a:lnTo>
                  <a:lnTo>
                    <a:pt x="60" y="186"/>
                  </a:lnTo>
                  <a:lnTo>
                    <a:pt x="20" y="207"/>
                  </a:lnTo>
                  <a:lnTo>
                    <a:pt x="10" y="207"/>
                  </a:lnTo>
                  <a:lnTo>
                    <a:pt x="0" y="176"/>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06" name="Freeform 56"/>
            <p:cNvSpPr>
              <a:spLocks/>
            </p:cNvSpPr>
            <p:nvPr/>
          </p:nvSpPr>
          <p:spPr bwMode="auto">
            <a:xfrm>
              <a:off x="4697" y="3107"/>
              <a:ext cx="151" cy="124"/>
            </a:xfrm>
            <a:custGeom>
              <a:avLst/>
              <a:gdLst>
                <a:gd name="T0" fmla="*/ 141 w 151"/>
                <a:gd name="T1" fmla="*/ 0 h 124"/>
                <a:gd name="T2" fmla="*/ 141 w 151"/>
                <a:gd name="T3" fmla="*/ 31 h 124"/>
                <a:gd name="T4" fmla="*/ 141 w 151"/>
                <a:gd name="T5" fmla="*/ 52 h 124"/>
                <a:gd name="T6" fmla="*/ 151 w 151"/>
                <a:gd name="T7" fmla="*/ 72 h 124"/>
                <a:gd name="T8" fmla="*/ 151 w 151"/>
                <a:gd name="T9" fmla="*/ 83 h 124"/>
                <a:gd name="T10" fmla="*/ 141 w 151"/>
                <a:gd name="T11" fmla="*/ 93 h 124"/>
                <a:gd name="T12" fmla="*/ 101 w 151"/>
                <a:gd name="T13" fmla="*/ 93 h 124"/>
                <a:gd name="T14" fmla="*/ 91 w 151"/>
                <a:gd name="T15" fmla="*/ 93 h 124"/>
                <a:gd name="T16" fmla="*/ 61 w 151"/>
                <a:gd name="T17" fmla="*/ 103 h 124"/>
                <a:gd name="T18" fmla="*/ 41 w 151"/>
                <a:gd name="T19" fmla="*/ 103 h 124"/>
                <a:gd name="T20" fmla="*/ 10 w 151"/>
                <a:gd name="T21" fmla="*/ 124 h 124"/>
                <a:gd name="T22" fmla="*/ 10 w 151"/>
                <a:gd name="T23" fmla="*/ 93 h 124"/>
                <a:gd name="T24" fmla="*/ 0 w 151"/>
                <a:gd name="T25" fmla="*/ 52 h 124"/>
                <a:gd name="T26" fmla="*/ 0 w 151"/>
                <a:gd name="T27" fmla="*/ 52 h 124"/>
                <a:gd name="T28" fmla="*/ 10 w 151"/>
                <a:gd name="T29" fmla="*/ 52 h 124"/>
                <a:gd name="T30" fmla="*/ 10 w 151"/>
                <a:gd name="T31" fmla="*/ 72 h 124"/>
                <a:gd name="T32" fmla="*/ 31 w 151"/>
                <a:gd name="T33" fmla="*/ 72 h 124"/>
                <a:gd name="T34" fmla="*/ 91 w 151"/>
                <a:gd name="T35" fmla="*/ 52 h 124"/>
                <a:gd name="T36" fmla="*/ 101 w 151"/>
                <a:gd name="T37" fmla="*/ 31 h 124"/>
                <a:gd name="T38" fmla="*/ 111 w 151"/>
                <a:gd name="T39" fmla="*/ 0 h 124"/>
                <a:gd name="T40" fmla="*/ 141 w 151"/>
                <a:gd name="T41" fmla="*/ 0 h 1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1"/>
                <a:gd name="T64" fmla="*/ 0 h 124"/>
                <a:gd name="T65" fmla="*/ 151 w 151"/>
                <a:gd name="T66" fmla="*/ 124 h 12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1" h="124">
                  <a:moveTo>
                    <a:pt x="141" y="0"/>
                  </a:moveTo>
                  <a:lnTo>
                    <a:pt x="141" y="31"/>
                  </a:lnTo>
                  <a:lnTo>
                    <a:pt x="141" y="52"/>
                  </a:lnTo>
                  <a:lnTo>
                    <a:pt x="151" y="72"/>
                  </a:lnTo>
                  <a:lnTo>
                    <a:pt x="151" y="83"/>
                  </a:lnTo>
                  <a:lnTo>
                    <a:pt x="141" y="93"/>
                  </a:lnTo>
                  <a:lnTo>
                    <a:pt x="101" y="93"/>
                  </a:lnTo>
                  <a:lnTo>
                    <a:pt x="91" y="93"/>
                  </a:lnTo>
                  <a:lnTo>
                    <a:pt x="61" y="103"/>
                  </a:lnTo>
                  <a:lnTo>
                    <a:pt x="41" y="103"/>
                  </a:lnTo>
                  <a:lnTo>
                    <a:pt x="10" y="124"/>
                  </a:lnTo>
                  <a:lnTo>
                    <a:pt x="10" y="93"/>
                  </a:lnTo>
                  <a:lnTo>
                    <a:pt x="0" y="52"/>
                  </a:lnTo>
                  <a:lnTo>
                    <a:pt x="10" y="52"/>
                  </a:lnTo>
                  <a:lnTo>
                    <a:pt x="10" y="72"/>
                  </a:lnTo>
                  <a:lnTo>
                    <a:pt x="31" y="72"/>
                  </a:lnTo>
                  <a:lnTo>
                    <a:pt x="91" y="52"/>
                  </a:lnTo>
                  <a:lnTo>
                    <a:pt x="101" y="31"/>
                  </a:lnTo>
                  <a:lnTo>
                    <a:pt x="111" y="0"/>
                  </a:lnTo>
                  <a:lnTo>
                    <a:pt x="141"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07" name="Freeform 57"/>
            <p:cNvSpPr>
              <a:spLocks/>
            </p:cNvSpPr>
            <p:nvPr/>
          </p:nvSpPr>
          <p:spPr bwMode="auto">
            <a:xfrm>
              <a:off x="4697" y="3107"/>
              <a:ext cx="151" cy="124"/>
            </a:xfrm>
            <a:custGeom>
              <a:avLst/>
              <a:gdLst>
                <a:gd name="T0" fmla="*/ 141 w 151"/>
                <a:gd name="T1" fmla="*/ 0 h 124"/>
                <a:gd name="T2" fmla="*/ 141 w 151"/>
                <a:gd name="T3" fmla="*/ 31 h 124"/>
                <a:gd name="T4" fmla="*/ 141 w 151"/>
                <a:gd name="T5" fmla="*/ 52 h 124"/>
                <a:gd name="T6" fmla="*/ 151 w 151"/>
                <a:gd name="T7" fmla="*/ 72 h 124"/>
                <a:gd name="T8" fmla="*/ 151 w 151"/>
                <a:gd name="T9" fmla="*/ 83 h 124"/>
                <a:gd name="T10" fmla="*/ 141 w 151"/>
                <a:gd name="T11" fmla="*/ 93 h 124"/>
                <a:gd name="T12" fmla="*/ 101 w 151"/>
                <a:gd name="T13" fmla="*/ 93 h 124"/>
                <a:gd name="T14" fmla="*/ 91 w 151"/>
                <a:gd name="T15" fmla="*/ 93 h 124"/>
                <a:gd name="T16" fmla="*/ 61 w 151"/>
                <a:gd name="T17" fmla="*/ 103 h 124"/>
                <a:gd name="T18" fmla="*/ 41 w 151"/>
                <a:gd name="T19" fmla="*/ 103 h 124"/>
                <a:gd name="T20" fmla="*/ 10 w 151"/>
                <a:gd name="T21" fmla="*/ 124 h 124"/>
                <a:gd name="T22" fmla="*/ 10 w 151"/>
                <a:gd name="T23" fmla="*/ 93 h 124"/>
                <a:gd name="T24" fmla="*/ 0 w 151"/>
                <a:gd name="T25" fmla="*/ 52 h 124"/>
                <a:gd name="T26" fmla="*/ 0 w 151"/>
                <a:gd name="T27" fmla="*/ 52 h 124"/>
                <a:gd name="T28" fmla="*/ 10 w 151"/>
                <a:gd name="T29" fmla="*/ 52 h 124"/>
                <a:gd name="T30" fmla="*/ 10 w 151"/>
                <a:gd name="T31" fmla="*/ 72 h 124"/>
                <a:gd name="T32" fmla="*/ 31 w 151"/>
                <a:gd name="T33" fmla="*/ 72 h 124"/>
                <a:gd name="T34" fmla="*/ 91 w 151"/>
                <a:gd name="T35" fmla="*/ 52 h 124"/>
                <a:gd name="T36" fmla="*/ 101 w 151"/>
                <a:gd name="T37" fmla="*/ 31 h 124"/>
                <a:gd name="T38" fmla="*/ 111 w 151"/>
                <a:gd name="T39" fmla="*/ 0 h 124"/>
                <a:gd name="T40" fmla="*/ 141 w 151"/>
                <a:gd name="T41" fmla="*/ 0 h 1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1"/>
                <a:gd name="T64" fmla="*/ 0 h 124"/>
                <a:gd name="T65" fmla="*/ 151 w 151"/>
                <a:gd name="T66" fmla="*/ 124 h 12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1" h="124">
                  <a:moveTo>
                    <a:pt x="141" y="0"/>
                  </a:moveTo>
                  <a:lnTo>
                    <a:pt x="141" y="31"/>
                  </a:lnTo>
                  <a:lnTo>
                    <a:pt x="141" y="52"/>
                  </a:lnTo>
                  <a:lnTo>
                    <a:pt x="151" y="72"/>
                  </a:lnTo>
                  <a:lnTo>
                    <a:pt x="151" y="83"/>
                  </a:lnTo>
                  <a:lnTo>
                    <a:pt x="141" y="93"/>
                  </a:lnTo>
                  <a:lnTo>
                    <a:pt x="101" y="93"/>
                  </a:lnTo>
                  <a:lnTo>
                    <a:pt x="91" y="93"/>
                  </a:lnTo>
                  <a:lnTo>
                    <a:pt x="61" y="103"/>
                  </a:lnTo>
                  <a:lnTo>
                    <a:pt x="41" y="103"/>
                  </a:lnTo>
                  <a:lnTo>
                    <a:pt x="10" y="124"/>
                  </a:lnTo>
                  <a:lnTo>
                    <a:pt x="10" y="93"/>
                  </a:lnTo>
                  <a:lnTo>
                    <a:pt x="0" y="52"/>
                  </a:lnTo>
                  <a:lnTo>
                    <a:pt x="10" y="52"/>
                  </a:lnTo>
                  <a:lnTo>
                    <a:pt x="10" y="72"/>
                  </a:lnTo>
                  <a:lnTo>
                    <a:pt x="31" y="72"/>
                  </a:lnTo>
                  <a:lnTo>
                    <a:pt x="91" y="52"/>
                  </a:lnTo>
                  <a:lnTo>
                    <a:pt x="101" y="31"/>
                  </a:lnTo>
                  <a:lnTo>
                    <a:pt x="111" y="0"/>
                  </a:lnTo>
                  <a:lnTo>
                    <a:pt x="141" y="0"/>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08" name="Freeform 58"/>
            <p:cNvSpPr>
              <a:spLocks/>
            </p:cNvSpPr>
            <p:nvPr/>
          </p:nvSpPr>
          <p:spPr bwMode="auto">
            <a:xfrm>
              <a:off x="4898" y="3003"/>
              <a:ext cx="101" cy="156"/>
            </a:xfrm>
            <a:custGeom>
              <a:avLst/>
              <a:gdLst>
                <a:gd name="T0" fmla="*/ 101 w 101"/>
                <a:gd name="T1" fmla="*/ 83 h 156"/>
                <a:gd name="T2" fmla="*/ 81 w 101"/>
                <a:gd name="T3" fmla="*/ 125 h 156"/>
                <a:gd name="T4" fmla="*/ 51 w 101"/>
                <a:gd name="T5" fmla="*/ 156 h 156"/>
                <a:gd name="T6" fmla="*/ 10 w 101"/>
                <a:gd name="T7" fmla="*/ 145 h 156"/>
                <a:gd name="T8" fmla="*/ 0 w 101"/>
                <a:gd name="T9" fmla="*/ 83 h 156"/>
                <a:gd name="T10" fmla="*/ 10 w 101"/>
                <a:gd name="T11" fmla="*/ 42 h 156"/>
                <a:gd name="T12" fmla="*/ 10 w 101"/>
                <a:gd name="T13" fmla="*/ 0 h 156"/>
                <a:gd name="T14" fmla="*/ 31 w 101"/>
                <a:gd name="T15" fmla="*/ 0 h 156"/>
                <a:gd name="T16" fmla="*/ 41 w 101"/>
                <a:gd name="T17" fmla="*/ 42 h 156"/>
                <a:gd name="T18" fmla="*/ 41 w 101"/>
                <a:gd name="T19" fmla="*/ 73 h 156"/>
                <a:gd name="T20" fmla="*/ 61 w 101"/>
                <a:gd name="T21" fmla="*/ 73 h 156"/>
                <a:gd name="T22" fmla="*/ 91 w 101"/>
                <a:gd name="T23" fmla="*/ 52 h 156"/>
                <a:gd name="T24" fmla="*/ 101 w 101"/>
                <a:gd name="T25" fmla="*/ 83 h 1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1"/>
                <a:gd name="T40" fmla="*/ 0 h 156"/>
                <a:gd name="T41" fmla="*/ 101 w 101"/>
                <a:gd name="T42" fmla="*/ 156 h 15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1" h="156">
                  <a:moveTo>
                    <a:pt x="101" y="83"/>
                  </a:moveTo>
                  <a:lnTo>
                    <a:pt x="81" y="125"/>
                  </a:lnTo>
                  <a:lnTo>
                    <a:pt x="51" y="156"/>
                  </a:lnTo>
                  <a:lnTo>
                    <a:pt x="10" y="145"/>
                  </a:lnTo>
                  <a:lnTo>
                    <a:pt x="0" y="83"/>
                  </a:lnTo>
                  <a:lnTo>
                    <a:pt x="10" y="42"/>
                  </a:lnTo>
                  <a:lnTo>
                    <a:pt x="10" y="0"/>
                  </a:lnTo>
                  <a:lnTo>
                    <a:pt x="31" y="0"/>
                  </a:lnTo>
                  <a:lnTo>
                    <a:pt x="41" y="42"/>
                  </a:lnTo>
                  <a:lnTo>
                    <a:pt x="41" y="73"/>
                  </a:lnTo>
                  <a:lnTo>
                    <a:pt x="61" y="73"/>
                  </a:lnTo>
                  <a:lnTo>
                    <a:pt x="91" y="52"/>
                  </a:lnTo>
                  <a:lnTo>
                    <a:pt x="101" y="83"/>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09" name="Freeform 59"/>
            <p:cNvSpPr>
              <a:spLocks/>
            </p:cNvSpPr>
            <p:nvPr/>
          </p:nvSpPr>
          <p:spPr bwMode="auto">
            <a:xfrm>
              <a:off x="4898" y="3003"/>
              <a:ext cx="101" cy="156"/>
            </a:xfrm>
            <a:custGeom>
              <a:avLst/>
              <a:gdLst>
                <a:gd name="T0" fmla="*/ 101 w 101"/>
                <a:gd name="T1" fmla="*/ 83 h 156"/>
                <a:gd name="T2" fmla="*/ 81 w 101"/>
                <a:gd name="T3" fmla="*/ 125 h 156"/>
                <a:gd name="T4" fmla="*/ 51 w 101"/>
                <a:gd name="T5" fmla="*/ 156 h 156"/>
                <a:gd name="T6" fmla="*/ 10 w 101"/>
                <a:gd name="T7" fmla="*/ 145 h 156"/>
                <a:gd name="T8" fmla="*/ 0 w 101"/>
                <a:gd name="T9" fmla="*/ 83 h 156"/>
                <a:gd name="T10" fmla="*/ 10 w 101"/>
                <a:gd name="T11" fmla="*/ 42 h 156"/>
                <a:gd name="T12" fmla="*/ 10 w 101"/>
                <a:gd name="T13" fmla="*/ 0 h 156"/>
                <a:gd name="T14" fmla="*/ 31 w 101"/>
                <a:gd name="T15" fmla="*/ 0 h 156"/>
                <a:gd name="T16" fmla="*/ 41 w 101"/>
                <a:gd name="T17" fmla="*/ 42 h 156"/>
                <a:gd name="T18" fmla="*/ 41 w 101"/>
                <a:gd name="T19" fmla="*/ 73 h 156"/>
                <a:gd name="T20" fmla="*/ 61 w 101"/>
                <a:gd name="T21" fmla="*/ 73 h 156"/>
                <a:gd name="T22" fmla="*/ 91 w 101"/>
                <a:gd name="T23" fmla="*/ 52 h 156"/>
                <a:gd name="T24" fmla="*/ 101 w 101"/>
                <a:gd name="T25" fmla="*/ 83 h 1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1"/>
                <a:gd name="T40" fmla="*/ 0 h 156"/>
                <a:gd name="T41" fmla="*/ 101 w 101"/>
                <a:gd name="T42" fmla="*/ 156 h 15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1" h="156">
                  <a:moveTo>
                    <a:pt x="101" y="83"/>
                  </a:moveTo>
                  <a:lnTo>
                    <a:pt x="81" y="125"/>
                  </a:lnTo>
                  <a:lnTo>
                    <a:pt x="51" y="156"/>
                  </a:lnTo>
                  <a:lnTo>
                    <a:pt x="10" y="145"/>
                  </a:lnTo>
                  <a:lnTo>
                    <a:pt x="0" y="83"/>
                  </a:lnTo>
                  <a:lnTo>
                    <a:pt x="10" y="42"/>
                  </a:lnTo>
                  <a:lnTo>
                    <a:pt x="10" y="0"/>
                  </a:lnTo>
                  <a:lnTo>
                    <a:pt x="31" y="0"/>
                  </a:lnTo>
                  <a:lnTo>
                    <a:pt x="41" y="42"/>
                  </a:lnTo>
                  <a:lnTo>
                    <a:pt x="41" y="73"/>
                  </a:lnTo>
                  <a:lnTo>
                    <a:pt x="61" y="73"/>
                  </a:lnTo>
                  <a:lnTo>
                    <a:pt x="91" y="52"/>
                  </a:lnTo>
                  <a:lnTo>
                    <a:pt x="101" y="83"/>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10" name="Freeform 60"/>
            <p:cNvSpPr>
              <a:spLocks/>
            </p:cNvSpPr>
            <p:nvPr/>
          </p:nvSpPr>
          <p:spPr bwMode="auto">
            <a:xfrm>
              <a:off x="4677" y="3179"/>
              <a:ext cx="282" cy="394"/>
            </a:xfrm>
            <a:custGeom>
              <a:avLst/>
              <a:gdLst>
                <a:gd name="T0" fmla="*/ 262 w 282"/>
                <a:gd name="T1" fmla="*/ 31 h 394"/>
                <a:gd name="T2" fmla="*/ 231 w 282"/>
                <a:gd name="T3" fmla="*/ 114 h 394"/>
                <a:gd name="T4" fmla="*/ 171 w 282"/>
                <a:gd name="T5" fmla="*/ 166 h 394"/>
                <a:gd name="T6" fmla="*/ 161 w 282"/>
                <a:gd name="T7" fmla="*/ 218 h 394"/>
                <a:gd name="T8" fmla="*/ 131 w 282"/>
                <a:gd name="T9" fmla="*/ 218 h 394"/>
                <a:gd name="T10" fmla="*/ 121 w 282"/>
                <a:gd name="T11" fmla="*/ 239 h 394"/>
                <a:gd name="T12" fmla="*/ 121 w 282"/>
                <a:gd name="T13" fmla="*/ 280 h 394"/>
                <a:gd name="T14" fmla="*/ 111 w 282"/>
                <a:gd name="T15" fmla="*/ 322 h 394"/>
                <a:gd name="T16" fmla="*/ 101 w 282"/>
                <a:gd name="T17" fmla="*/ 363 h 394"/>
                <a:gd name="T18" fmla="*/ 101 w 282"/>
                <a:gd name="T19" fmla="*/ 384 h 394"/>
                <a:gd name="T20" fmla="*/ 71 w 282"/>
                <a:gd name="T21" fmla="*/ 394 h 394"/>
                <a:gd name="T22" fmla="*/ 51 w 282"/>
                <a:gd name="T23" fmla="*/ 384 h 394"/>
                <a:gd name="T24" fmla="*/ 20 w 282"/>
                <a:gd name="T25" fmla="*/ 374 h 394"/>
                <a:gd name="T26" fmla="*/ 0 w 282"/>
                <a:gd name="T27" fmla="*/ 322 h 394"/>
                <a:gd name="T28" fmla="*/ 30 w 282"/>
                <a:gd name="T29" fmla="*/ 260 h 394"/>
                <a:gd name="T30" fmla="*/ 30 w 282"/>
                <a:gd name="T31" fmla="*/ 228 h 394"/>
                <a:gd name="T32" fmla="*/ 51 w 282"/>
                <a:gd name="T33" fmla="*/ 187 h 394"/>
                <a:gd name="T34" fmla="*/ 101 w 282"/>
                <a:gd name="T35" fmla="*/ 177 h 394"/>
                <a:gd name="T36" fmla="*/ 111 w 282"/>
                <a:gd name="T37" fmla="*/ 166 h 394"/>
                <a:gd name="T38" fmla="*/ 101 w 282"/>
                <a:gd name="T39" fmla="*/ 156 h 394"/>
                <a:gd name="T40" fmla="*/ 121 w 282"/>
                <a:gd name="T41" fmla="*/ 135 h 394"/>
                <a:gd name="T42" fmla="*/ 121 w 282"/>
                <a:gd name="T43" fmla="*/ 114 h 394"/>
                <a:gd name="T44" fmla="*/ 101 w 282"/>
                <a:gd name="T45" fmla="*/ 114 h 394"/>
                <a:gd name="T46" fmla="*/ 71 w 282"/>
                <a:gd name="T47" fmla="*/ 135 h 394"/>
                <a:gd name="T48" fmla="*/ 61 w 282"/>
                <a:gd name="T49" fmla="*/ 125 h 394"/>
                <a:gd name="T50" fmla="*/ 101 w 282"/>
                <a:gd name="T51" fmla="*/ 73 h 394"/>
                <a:gd name="T52" fmla="*/ 131 w 282"/>
                <a:gd name="T53" fmla="*/ 73 h 394"/>
                <a:gd name="T54" fmla="*/ 151 w 282"/>
                <a:gd name="T55" fmla="*/ 52 h 394"/>
                <a:gd name="T56" fmla="*/ 201 w 282"/>
                <a:gd name="T57" fmla="*/ 52 h 394"/>
                <a:gd name="T58" fmla="*/ 252 w 282"/>
                <a:gd name="T59" fmla="*/ 0 h 394"/>
                <a:gd name="T60" fmla="*/ 282 w 282"/>
                <a:gd name="T61" fmla="*/ 11 h 394"/>
                <a:gd name="T62" fmla="*/ 272 w 282"/>
                <a:gd name="T63" fmla="*/ 21 h 394"/>
                <a:gd name="T64" fmla="*/ 262 w 282"/>
                <a:gd name="T65" fmla="*/ 31 h 3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2"/>
                <a:gd name="T100" fmla="*/ 0 h 394"/>
                <a:gd name="T101" fmla="*/ 282 w 282"/>
                <a:gd name="T102" fmla="*/ 394 h 3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2" h="394">
                  <a:moveTo>
                    <a:pt x="262" y="31"/>
                  </a:moveTo>
                  <a:lnTo>
                    <a:pt x="231" y="114"/>
                  </a:lnTo>
                  <a:lnTo>
                    <a:pt x="171" y="166"/>
                  </a:lnTo>
                  <a:lnTo>
                    <a:pt x="161" y="218"/>
                  </a:lnTo>
                  <a:lnTo>
                    <a:pt x="131" y="218"/>
                  </a:lnTo>
                  <a:lnTo>
                    <a:pt x="121" y="239"/>
                  </a:lnTo>
                  <a:lnTo>
                    <a:pt x="121" y="280"/>
                  </a:lnTo>
                  <a:lnTo>
                    <a:pt x="111" y="322"/>
                  </a:lnTo>
                  <a:lnTo>
                    <a:pt x="101" y="363"/>
                  </a:lnTo>
                  <a:lnTo>
                    <a:pt x="101" y="384"/>
                  </a:lnTo>
                  <a:lnTo>
                    <a:pt x="71" y="394"/>
                  </a:lnTo>
                  <a:lnTo>
                    <a:pt x="51" y="384"/>
                  </a:lnTo>
                  <a:lnTo>
                    <a:pt x="20" y="374"/>
                  </a:lnTo>
                  <a:lnTo>
                    <a:pt x="0" y="322"/>
                  </a:lnTo>
                  <a:lnTo>
                    <a:pt x="30" y="260"/>
                  </a:lnTo>
                  <a:lnTo>
                    <a:pt x="30" y="228"/>
                  </a:lnTo>
                  <a:lnTo>
                    <a:pt x="51" y="187"/>
                  </a:lnTo>
                  <a:lnTo>
                    <a:pt x="101" y="177"/>
                  </a:lnTo>
                  <a:lnTo>
                    <a:pt x="111" y="166"/>
                  </a:lnTo>
                  <a:lnTo>
                    <a:pt x="101" y="156"/>
                  </a:lnTo>
                  <a:lnTo>
                    <a:pt x="121" y="135"/>
                  </a:lnTo>
                  <a:lnTo>
                    <a:pt x="121" y="114"/>
                  </a:lnTo>
                  <a:lnTo>
                    <a:pt x="101" y="114"/>
                  </a:lnTo>
                  <a:lnTo>
                    <a:pt x="71" y="135"/>
                  </a:lnTo>
                  <a:lnTo>
                    <a:pt x="61" y="125"/>
                  </a:lnTo>
                  <a:lnTo>
                    <a:pt x="101" y="73"/>
                  </a:lnTo>
                  <a:lnTo>
                    <a:pt x="131" y="73"/>
                  </a:lnTo>
                  <a:lnTo>
                    <a:pt x="151" y="52"/>
                  </a:lnTo>
                  <a:lnTo>
                    <a:pt x="201" y="52"/>
                  </a:lnTo>
                  <a:lnTo>
                    <a:pt x="252" y="0"/>
                  </a:lnTo>
                  <a:lnTo>
                    <a:pt x="282" y="11"/>
                  </a:lnTo>
                  <a:lnTo>
                    <a:pt x="272" y="21"/>
                  </a:lnTo>
                  <a:lnTo>
                    <a:pt x="262" y="31"/>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11" name="Freeform 61"/>
            <p:cNvSpPr>
              <a:spLocks/>
            </p:cNvSpPr>
            <p:nvPr/>
          </p:nvSpPr>
          <p:spPr bwMode="auto">
            <a:xfrm>
              <a:off x="4677" y="3179"/>
              <a:ext cx="282" cy="394"/>
            </a:xfrm>
            <a:custGeom>
              <a:avLst/>
              <a:gdLst>
                <a:gd name="T0" fmla="*/ 262 w 282"/>
                <a:gd name="T1" fmla="*/ 31 h 394"/>
                <a:gd name="T2" fmla="*/ 231 w 282"/>
                <a:gd name="T3" fmla="*/ 114 h 394"/>
                <a:gd name="T4" fmla="*/ 171 w 282"/>
                <a:gd name="T5" fmla="*/ 166 h 394"/>
                <a:gd name="T6" fmla="*/ 161 w 282"/>
                <a:gd name="T7" fmla="*/ 218 h 394"/>
                <a:gd name="T8" fmla="*/ 131 w 282"/>
                <a:gd name="T9" fmla="*/ 218 h 394"/>
                <a:gd name="T10" fmla="*/ 121 w 282"/>
                <a:gd name="T11" fmla="*/ 239 h 394"/>
                <a:gd name="T12" fmla="*/ 121 w 282"/>
                <a:gd name="T13" fmla="*/ 280 h 394"/>
                <a:gd name="T14" fmla="*/ 111 w 282"/>
                <a:gd name="T15" fmla="*/ 322 h 394"/>
                <a:gd name="T16" fmla="*/ 101 w 282"/>
                <a:gd name="T17" fmla="*/ 363 h 394"/>
                <a:gd name="T18" fmla="*/ 101 w 282"/>
                <a:gd name="T19" fmla="*/ 384 h 394"/>
                <a:gd name="T20" fmla="*/ 71 w 282"/>
                <a:gd name="T21" fmla="*/ 394 h 394"/>
                <a:gd name="T22" fmla="*/ 51 w 282"/>
                <a:gd name="T23" fmla="*/ 384 h 394"/>
                <a:gd name="T24" fmla="*/ 20 w 282"/>
                <a:gd name="T25" fmla="*/ 374 h 394"/>
                <a:gd name="T26" fmla="*/ 0 w 282"/>
                <a:gd name="T27" fmla="*/ 322 h 394"/>
                <a:gd name="T28" fmla="*/ 30 w 282"/>
                <a:gd name="T29" fmla="*/ 260 h 394"/>
                <a:gd name="T30" fmla="*/ 30 w 282"/>
                <a:gd name="T31" fmla="*/ 228 h 394"/>
                <a:gd name="T32" fmla="*/ 51 w 282"/>
                <a:gd name="T33" fmla="*/ 187 h 394"/>
                <a:gd name="T34" fmla="*/ 101 w 282"/>
                <a:gd name="T35" fmla="*/ 177 h 394"/>
                <a:gd name="T36" fmla="*/ 111 w 282"/>
                <a:gd name="T37" fmla="*/ 166 h 394"/>
                <a:gd name="T38" fmla="*/ 101 w 282"/>
                <a:gd name="T39" fmla="*/ 156 h 394"/>
                <a:gd name="T40" fmla="*/ 121 w 282"/>
                <a:gd name="T41" fmla="*/ 135 h 394"/>
                <a:gd name="T42" fmla="*/ 121 w 282"/>
                <a:gd name="T43" fmla="*/ 114 h 394"/>
                <a:gd name="T44" fmla="*/ 101 w 282"/>
                <a:gd name="T45" fmla="*/ 114 h 394"/>
                <a:gd name="T46" fmla="*/ 71 w 282"/>
                <a:gd name="T47" fmla="*/ 135 h 394"/>
                <a:gd name="T48" fmla="*/ 61 w 282"/>
                <a:gd name="T49" fmla="*/ 125 h 394"/>
                <a:gd name="T50" fmla="*/ 101 w 282"/>
                <a:gd name="T51" fmla="*/ 73 h 394"/>
                <a:gd name="T52" fmla="*/ 131 w 282"/>
                <a:gd name="T53" fmla="*/ 73 h 394"/>
                <a:gd name="T54" fmla="*/ 151 w 282"/>
                <a:gd name="T55" fmla="*/ 52 h 394"/>
                <a:gd name="T56" fmla="*/ 201 w 282"/>
                <a:gd name="T57" fmla="*/ 52 h 394"/>
                <a:gd name="T58" fmla="*/ 252 w 282"/>
                <a:gd name="T59" fmla="*/ 0 h 394"/>
                <a:gd name="T60" fmla="*/ 282 w 282"/>
                <a:gd name="T61" fmla="*/ 11 h 394"/>
                <a:gd name="T62" fmla="*/ 272 w 282"/>
                <a:gd name="T63" fmla="*/ 21 h 394"/>
                <a:gd name="T64" fmla="*/ 262 w 282"/>
                <a:gd name="T65" fmla="*/ 31 h 3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2"/>
                <a:gd name="T100" fmla="*/ 0 h 394"/>
                <a:gd name="T101" fmla="*/ 282 w 282"/>
                <a:gd name="T102" fmla="*/ 394 h 3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2" h="394">
                  <a:moveTo>
                    <a:pt x="262" y="31"/>
                  </a:moveTo>
                  <a:lnTo>
                    <a:pt x="231" y="114"/>
                  </a:lnTo>
                  <a:lnTo>
                    <a:pt x="171" y="166"/>
                  </a:lnTo>
                  <a:lnTo>
                    <a:pt x="161" y="218"/>
                  </a:lnTo>
                  <a:lnTo>
                    <a:pt x="131" y="218"/>
                  </a:lnTo>
                  <a:lnTo>
                    <a:pt x="121" y="239"/>
                  </a:lnTo>
                  <a:lnTo>
                    <a:pt x="121" y="280"/>
                  </a:lnTo>
                  <a:lnTo>
                    <a:pt x="111" y="322"/>
                  </a:lnTo>
                  <a:lnTo>
                    <a:pt x="101" y="363"/>
                  </a:lnTo>
                  <a:lnTo>
                    <a:pt x="101" y="384"/>
                  </a:lnTo>
                  <a:lnTo>
                    <a:pt x="71" y="394"/>
                  </a:lnTo>
                  <a:lnTo>
                    <a:pt x="51" y="384"/>
                  </a:lnTo>
                  <a:lnTo>
                    <a:pt x="20" y="374"/>
                  </a:lnTo>
                  <a:lnTo>
                    <a:pt x="0" y="322"/>
                  </a:lnTo>
                  <a:lnTo>
                    <a:pt x="30" y="260"/>
                  </a:lnTo>
                  <a:lnTo>
                    <a:pt x="30" y="228"/>
                  </a:lnTo>
                  <a:lnTo>
                    <a:pt x="51" y="187"/>
                  </a:lnTo>
                  <a:lnTo>
                    <a:pt x="101" y="177"/>
                  </a:lnTo>
                  <a:lnTo>
                    <a:pt x="111" y="166"/>
                  </a:lnTo>
                  <a:lnTo>
                    <a:pt x="101" y="156"/>
                  </a:lnTo>
                  <a:lnTo>
                    <a:pt x="121" y="135"/>
                  </a:lnTo>
                  <a:lnTo>
                    <a:pt x="121" y="114"/>
                  </a:lnTo>
                  <a:lnTo>
                    <a:pt x="101" y="114"/>
                  </a:lnTo>
                  <a:lnTo>
                    <a:pt x="71" y="135"/>
                  </a:lnTo>
                  <a:lnTo>
                    <a:pt x="61" y="125"/>
                  </a:lnTo>
                  <a:lnTo>
                    <a:pt x="101" y="73"/>
                  </a:lnTo>
                  <a:lnTo>
                    <a:pt x="131" y="73"/>
                  </a:lnTo>
                  <a:lnTo>
                    <a:pt x="151" y="52"/>
                  </a:lnTo>
                  <a:lnTo>
                    <a:pt x="201" y="52"/>
                  </a:lnTo>
                  <a:lnTo>
                    <a:pt x="252" y="0"/>
                  </a:lnTo>
                  <a:lnTo>
                    <a:pt x="282" y="11"/>
                  </a:lnTo>
                  <a:lnTo>
                    <a:pt x="272" y="21"/>
                  </a:lnTo>
                  <a:lnTo>
                    <a:pt x="262" y="31"/>
                  </a:lnTo>
                </a:path>
              </a:pathLst>
            </a:custGeom>
            <a:noFill/>
            <a:ln w="158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12" name="Line 62"/>
            <p:cNvSpPr>
              <a:spLocks noChangeShapeType="1"/>
            </p:cNvSpPr>
            <p:nvPr/>
          </p:nvSpPr>
          <p:spPr bwMode="auto">
            <a:xfrm flipH="1" flipV="1">
              <a:off x="777" y="3456"/>
              <a:ext cx="31" cy="34"/>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13" name="Line 63"/>
            <p:cNvSpPr>
              <a:spLocks noChangeShapeType="1"/>
            </p:cNvSpPr>
            <p:nvPr/>
          </p:nvSpPr>
          <p:spPr bwMode="auto">
            <a:xfrm flipV="1">
              <a:off x="2215" y="3677"/>
              <a:ext cx="412" cy="31"/>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14" name="Line 64"/>
            <p:cNvSpPr>
              <a:spLocks noChangeShapeType="1"/>
            </p:cNvSpPr>
            <p:nvPr/>
          </p:nvSpPr>
          <p:spPr bwMode="auto">
            <a:xfrm>
              <a:off x="1341" y="3439"/>
              <a:ext cx="1" cy="217"/>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15" name="Line 65"/>
            <p:cNvSpPr>
              <a:spLocks noChangeShapeType="1"/>
            </p:cNvSpPr>
            <p:nvPr/>
          </p:nvSpPr>
          <p:spPr bwMode="auto">
            <a:xfrm>
              <a:off x="808" y="3501"/>
              <a:ext cx="553" cy="155"/>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16" name="Line 66"/>
            <p:cNvSpPr>
              <a:spLocks noChangeShapeType="1"/>
            </p:cNvSpPr>
            <p:nvPr/>
          </p:nvSpPr>
          <p:spPr bwMode="auto">
            <a:xfrm flipH="1" flipV="1">
              <a:off x="537" y="2688"/>
              <a:ext cx="50" cy="35"/>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17" name="Line 67"/>
            <p:cNvSpPr>
              <a:spLocks noChangeShapeType="1"/>
            </p:cNvSpPr>
            <p:nvPr/>
          </p:nvSpPr>
          <p:spPr bwMode="auto">
            <a:xfrm>
              <a:off x="1119" y="2277"/>
              <a:ext cx="201" cy="83"/>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18" name="Line 68"/>
            <p:cNvSpPr>
              <a:spLocks noChangeShapeType="1"/>
            </p:cNvSpPr>
            <p:nvPr/>
          </p:nvSpPr>
          <p:spPr bwMode="auto">
            <a:xfrm flipH="1">
              <a:off x="426" y="1935"/>
              <a:ext cx="40" cy="166"/>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19" name="Freeform 69"/>
            <p:cNvSpPr>
              <a:spLocks/>
            </p:cNvSpPr>
            <p:nvPr/>
          </p:nvSpPr>
          <p:spPr bwMode="auto">
            <a:xfrm>
              <a:off x="436" y="2049"/>
              <a:ext cx="221" cy="643"/>
            </a:xfrm>
            <a:custGeom>
              <a:avLst/>
              <a:gdLst>
                <a:gd name="T0" fmla="*/ 0 w 221"/>
                <a:gd name="T1" fmla="*/ 52 h 643"/>
                <a:gd name="T2" fmla="*/ 50 w 221"/>
                <a:gd name="T3" fmla="*/ 21 h 643"/>
                <a:gd name="T4" fmla="*/ 80 w 221"/>
                <a:gd name="T5" fmla="*/ 21 h 643"/>
                <a:gd name="T6" fmla="*/ 121 w 221"/>
                <a:gd name="T7" fmla="*/ 11 h 643"/>
                <a:gd name="T8" fmla="*/ 151 w 221"/>
                <a:gd name="T9" fmla="*/ 0 h 643"/>
                <a:gd name="T10" fmla="*/ 151 w 221"/>
                <a:gd name="T11" fmla="*/ 42 h 643"/>
                <a:gd name="T12" fmla="*/ 151 w 221"/>
                <a:gd name="T13" fmla="*/ 63 h 643"/>
                <a:gd name="T14" fmla="*/ 171 w 221"/>
                <a:gd name="T15" fmla="*/ 114 h 643"/>
                <a:gd name="T16" fmla="*/ 181 w 221"/>
                <a:gd name="T17" fmla="*/ 145 h 643"/>
                <a:gd name="T18" fmla="*/ 181 w 221"/>
                <a:gd name="T19" fmla="*/ 177 h 643"/>
                <a:gd name="T20" fmla="*/ 181 w 221"/>
                <a:gd name="T21" fmla="*/ 218 h 643"/>
                <a:gd name="T22" fmla="*/ 181 w 221"/>
                <a:gd name="T23" fmla="*/ 260 h 643"/>
                <a:gd name="T24" fmla="*/ 171 w 221"/>
                <a:gd name="T25" fmla="*/ 280 h 643"/>
                <a:gd name="T26" fmla="*/ 171 w 221"/>
                <a:gd name="T27" fmla="*/ 322 h 643"/>
                <a:gd name="T28" fmla="*/ 151 w 221"/>
                <a:gd name="T29" fmla="*/ 363 h 643"/>
                <a:gd name="T30" fmla="*/ 151 w 221"/>
                <a:gd name="T31" fmla="*/ 384 h 643"/>
                <a:gd name="T32" fmla="*/ 151 w 221"/>
                <a:gd name="T33" fmla="*/ 425 h 643"/>
                <a:gd name="T34" fmla="*/ 191 w 221"/>
                <a:gd name="T35" fmla="*/ 456 h 643"/>
                <a:gd name="T36" fmla="*/ 201 w 221"/>
                <a:gd name="T37" fmla="*/ 488 h 643"/>
                <a:gd name="T38" fmla="*/ 221 w 221"/>
                <a:gd name="T39" fmla="*/ 519 h 643"/>
                <a:gd name="T40" fmla="*/ 221 w 221"/>
                <a:gd name="T41" fmla="*/ 571 h 643"/>
                <a:gd name="T42" fmla="*/ 181 w 221"/>
                <a:gd name="T43" fmla="*/ 581 h 643"/>
                <a:gd name="T44" fmla="*/ 171 w 221"/>
                <a:gd name="T45" fmla="*/ 612 h 643"/>
                <a:gd name="T46" fmla="*/ 151 w 221"/>
                <a:gd name="T47" fmla="*/ 643 h 643"/>
                <a:gd name="T48" fmla="*/ 0 w 221"/>
                <a:gd name="T49" fmla="*/ 52 h 6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1"/>
                <a:gd name="T76" fmla="*/ 0 h 643"/>
                <a:gd name="T77" fmla="*/ 221 w 221"/>
                <a:gd name="T78" fmla="*/ 643 h 6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1" h="643">
                  <a:moveTo>
                    <a:pt x="0" y="52"/>
                  </a:moveTo>
                  <a:lnTo>
                    <a:pt x="50" y="21"/>
                  </a:lnTo>
                  <a:lnTo>
                    <a:pt x="80" y="21"/>
                  </a:lnTo>
                  <a:lnTo>
                    <a:pt x="121" y="11"/>
                  </a:lnTo>
                  <a:lnTo>
                    <a:pt x="151" y="0"/>
                  </a:lnTo>
                  <a:lnTo>
                    <a:pt x="151" y="42"/>
                  </a:lnTo>
                  <a:lnTo>
                    <a:pt x="151" y="63"/>
                  </a:lnTo>
                  <a:lnTo>
                    <a:pt x="171" y="114"/>
                  </a:lnTo>
                  <a:lnTo>
                    <a:pt x="181" y="145"/>
                  </a:lnTo>
                  <a:lnTo>
                    <a:pt x="181" y="177"/>
                  </a:lnTo>
                  <a:lnTo>
                    <a:pt x="181" y="218"/>
                  </a:lnTo>
                  <a:lnTo>
                    <a:pt x="181" y="260"/>
                  </a:lnTo>
                  <a:lnTo>
                    <a:pt x="171" y="280"/>
                  </a:lnTo>
                  <a:lnTo>
                    <a:pt x="171" y="322"/>
                  </a:lnTo>
                  <a:lnTo>
                    <a:pt x="151" y="363"/>
                  </a:lnTo>
                  <a:lnTo>
                    <a:pt x="151" y="384"/>
                  </a:lnTo>
                  <a:lnTo>
                    <a:pt x="151" y="425"/>
                  </a:lnTo>
                  <a:lnTo>
                    <a:pt x="191" y="456"/>
                  </a:lnTo>
                  <a:lnTo>
                    <a:pt x="201" y="488"/>
                  </a:lnTo>
                  <a:lnTo>
                    <a:pt x="221" y="519"/>
                  </a:lnTo>
                  <a:lnTo>
                    <a:pt x="221" y="571"/>
                  </a:lnTo>
                  <a:lnTo>
                    <a:pt x="181" y="581"/>
                  </a:lnTo>
                  <a:lnTo>
                    <a:pt x="171" y="612"/>
                  </a:lnTo>
                  <a:lnTo>
                    <a:pt x="151" y="643"/>
                  </a:lnTo>
                  <a:lnTo>
                    <a:pt x="0" y="5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20" name="Freeform 70"/>
            <p:cNvSpPr>
              <a:spLocks/>
            </p:cNvSpPr>
            <p:nvPr/>
          </p:nvSpPr>
          <p:spPr bwMode="auto">
            <a:xfrm>
              <a:off x="436" y="2049"/>
              <a:ext cx="221" cy="643"/>
            </a:xfrm>
            <a:custGeom>
              <a:avLst/>
              <a:gdLst>
                <a:gd name="T0" fmla="*/ 0 w 221"/>
                <a:gd name="T1" fmla="*/ 52 h 643"/>
                <a:gd name="T2" fmla="*/ 50 w 221"/>
                <a:gd name="T3" fmla="*/ 21 h 643"/>
                <a:gd name="T4" fmla="*/ 80 w 221"/>
                <a:gd name="T5" fmla="*/ 21 h 643"/>
                <a:gd name="T6" fmla="*/ 121 w 221"/>
                <a:gd name="T7" fmla="*/ 11 h 643"/>
                <a:gd name="T8" fmla="*/ 151 w 221"/>
                <a:gd name="T9" fmla="*/ 0 h 643"/>
                <a:gd name="T10" fmla="*/ 151 w 221"/>
                <a:gd name="T11" fmla="*/ 42 h 643"/>
                <a:gd name="T12" fmla="*/ 151 w 221"/>
                <a:gd name="T13" fmla="*/ 63 h 643"/>
                <a:gd name="T14" fmla="*/ 171 w 221"/>
                <a:gd name="T15" fmla="*/ 114 h 643"/>
                <a:gd name="T16" fmla="*/ 181 w 221"/>
                <a:gd name="T17" fmla="*/ 145 h 643"/>
                <a:gd name="T18" fmla="*/ 181 w 221"/>
                <a:gd name="T19" fmla="*/ 177 h 643"/>
                <a:gd name="T20" fmla="*/ 181 w 221"/>
                <a:gd name="T21" fmla="*/ 218 h 643"/>
                <a:gd name="T22" fmla="*/ 181 w 221"/>
                <a:gd name="T23" fmla="*/ 260 h 643"/>
                <a:gd name="T24" fmla="*/ 171 w 221"/>
                <a:gd name="T25" fmla="*/ 280 h 643"/>
                <a:gd name="T26" fmla="*/ 171 w 221"/>
                <a:gd name="T27" fmla="*/ 322 h 643"/>
                <a:gd name="T28" fmla="*/ 151 w 221"/>
                <a:gd name="T29" fmla="*/ 363 h 643"/>
                <a:gd name="T30" fmla="*/ 151 w 221"/>
                <a:gd name="T31" fmla="*/ 384 h 643"/>
                <a:gd name="T32" fmla="*/ 151 w 221"/>
                <a:gd name="T33" fmla="*/ 425 h 643"/>
                <a:gd name="T34" fmla="*/ 191 w 221"/>
                <a:gd name="T35" fmla="*/ 456 h 643"/>
                <a:gd name="T36" fmla="*/ 201 w 221"/>
                <a:gd name="T37" fmla="*/ 488 h 643"/>
                <a:gd name="T38" fmla="*/ 221 w 221"/>
                <a:gd name="T39" fmla="*/ 519 h 643"/>
                <a:gd name="T40" fmla="*/ 221 w 221"/>
                <a:gd name="T41" fmla="*/ 571 h 643"/>
                <a:gd name="T42" fmla="*/ 181 w 221"/>
                <a:gd name="T43" fmla="*/ 581 h 643"/>
                <a:gd name="T44" fmla="*/ 171 w 221"/>
                <a:gd name="T45" fmla="*/ 612 h 643"/>
                <a:gd name="T46" fmla="*/ 151 w 221"/>
                <a:gd name="T47" fmla="*/ 643 h 64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1"/>
                <a:gd name="T73" fmla="*/ 0 h 643"/>
                <a:gd name="T74" fmla="*/ 221 w 221"/>
                <a:gd name="T75" fmla="*/ 643 h 64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1" h="643">
                  <a:moveTo>
                    <a:pt x="0" y="52"/>
                  </a:moveTo>
                  <a:lnTo>
                    <a:pt x="50" y="21"/>
                  </a:lnTo>
                  <a:lnTo>
                    <a:pt x="80" y="21"/>
                  </a:lnTo>
                  <a:lnTo>
                    <a:pt x="121" y="11"/>
                  </a:lnTo>
                  <a:lnTo>
                    <a:pt x="151" y="0"/>
                  </a:lnTo>
                  <a:lnTo>
                    <a:pt x="151" y="42"/>
                  </a:lnTo>
                  <a:lnTo>
                    <a:pt x="151" y="63"/>
                  </a:lnTo>
                  <a:lnTo>
                    <a:pt x="171" y="114"/>
                  </a:lnTo>
                  <a:lnTo>
                    <a:pt x="181" y="145"/>
                  </a:lnTo>
                  <a:lnTo>
                    <a:pt x="181" y="177"/>
                  </a:lnTo>
                  <a:lnTo>
                    <a:pt x="181" y="218"/>
                  </a:lnTo>
                  <a:lnTo>
                    <a:pt x="181" y="260"/>
                  </a:lnTo>
                  <a:lnTo>
                    <a:pt x="171" y="280"/>
                  </a:lnTo>
                  <a:lnTo>
                    <a:pt x="171" y="322"/>
                  </a:lnTo>
                  <a:lnTo>
                    <a:pt x="151" y="363"/>
                  </a:lnTo>
                  <a:lnTo>
                    <a:pt x="151" y="384"/>
                  </a:lnTo>
                  <a:lnTo>
                    <a:pt x="151" y="425"/>
                  </a:lnTo>
                  <a:lnTo>
                    <a:pt x="191" y="456"/>
                  </a:lnTo>
                  <a:lnTo>
                    <a:pt x="201" y="488"/>
                  </a:lnTo>
                  <a:lnTo>
                    <a:pt x="221" y="519"/>
                  </a:lnTo>
                  <a:lnTo>
                    <a:pt x="221" y="571"/>
                  </a:lnTo>
                  <a:lnTo>
                    <a:pt x="181" y="581"/>
                  </a:lnTo>
                  <a:lnTo>
                    <a:pt x="171" y="612"/>
                  </a:lnTo>
                  <a:lnTo>
                    <a:pt x="151" y="643"/>
                  </a:lnTo>
                </a:path>
              </a:pathLst>
            </a:custGeom>
            <a:noFill/>
            <a:ln w="158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21" name="Freeform 71"/>
            <p:cNvSpPr>
              <a:spLocks/>
            </p:cNvSpPr>
            <p:nvPr/>
          </p:nvSpPr>
          <p:spPr bwMode="auto">
            <a:xfrm>
              <a:off x="1119" y="3024"/>
              <a:ext cx="212" cy="394"/>
            </a:xfrm>
            <a:custGeom>
              <a:avLst/>
              <a:gdLst>
                <a:gd name="T0" fmla="*/ 0 w 212"/>
                <a:gd name="T1" fmla="*/ 0 h 394"/>
                <a:gd name="T2" fmla="*/ 0 w 212"/>
                <a:gd name="T3" fmla="*/ 31 h 394"/>
                <a:gd name="T4" fmla="*/ 21 w 212"/>
                <a:gd name="T5" fmla="*/ 62 h 394"/>
                <a:gd name="T6" fmla="*/ 51 w 212"/>
                <a:gd name="T7" fmla="*/ 104 h 394"/>
                <a:gd name="T8" fmla="*/ 61 w 212"/>
                <a:gd name="T9" fmla="*/ 135 h 394"/>
                <a:gd name="T10" fmla="*/ 61 w 212"/>
                <a:gd name="T11" fmla="*/ 166 h 394"/>
                <a:gd name="T12" fmla="*/ 101 w 212"/>
                <a:gd name="T13" fmla="*/ 207 h 394"/>
                <a:gd name="T14" fmla="*/ 101 w 212"/>
                <a:gd name="T15" fmla="*/ 228 h 394"/>
                <a:gd name="T16" fmla="*/ 101 w 212"/>
                <a:gd name="T17" fmla="*/ 269 h 394"/>
                <a:gd name="T18" fmla="*/ 141 w 212"/>
                <a:gd name="T19" fmla="*/ 290 h 394"/>
                <a:gd name="T20" fmla="*/ 161 w 212"/>
                <a:gd name="T21" fmla="*/ 332 h 394"/>
                <a:gd name="T22" fmla="*/ 161 w 212"/>
                <a:gd name="T23" fmla="*/ 363 h 394"/>
                <a:gd name="T24" fmla="*/ 171 w 212"/>
                <a:gd name="T25" fmla="*/ 394 h 394"/>
                <a:gd name="T26" fmla="*/ 212 w 212"/>
                <a:gd name="T27" fmla="*/ 394 h 394"/>
                <a:gd name="T28" fmla="*/ 0 w 212"/>
                <a:gd name="T29" fmla="*/ 0 h 39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2"/>
                <a:gd name="T46" fmla="*/ 0 h 394"/>
                <a:gd name="T47" fmla="*/ 212 w 212"/>
                <a:gd name="T48" fmla="*/ 394 h 39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2" h="394">
                  <a:moveTo>
                    <a:pt x="0" y="0"/>
                  </a:moveTo>
                  <a:lnTo>
                    <a:pt x="0" y="31"/>
                  </a:lnTo>
                  <a:lnTo>
                    <a:pt x="21" y="62"/>
                  </a:lnTo>
                  <a:lnTo>
                    <a:pt x="51" y="104"/>
                  </a:lnTo>
                  <a:lnTo>
                    <a:pt x="61" y="135"/>
                  </a:lnTo>
                  <a:lnTo>
                    <a:pt x="61" y="166"/>
                  </a:lnTo>
                  <a:lnTo>
                    <a:pt x="101" y="207"/>
                  </a:lnTo>
                  <a:lnTo>
                    <a:pt x="101" y="228"/>
                  </a:lnTo>
                  <a:lnTo>
                    <a:pt x="101" y="269"/>
                  </a:lnTo>
                  <a:lnTo>
                    <a:pt x="141" y="290"/>
                  </a:lnTo>
                  <a:lnTo>
                    <a:pt x="161" y="332"/>
                  </a:lnTo>
                  <a:lnTo>
                    <a:pt x="161" y="363"/>
                  </a:lnTo>
                  <a:lnTo>
                    <a:pt x="171" y="394"/>
                  </a:lnTo>
                  <a:lnTo>
                    <a:pt x="212" y="394"/>
                  </a:lnTo>
                  <a:lnTo>
                    <a:pt x="0" y="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22" name="Freeform 72"/>
            <p:cNvSpPr>
              <a:spLocks/>
            </p:cNvSpPr>
            <p:nvPr/>
          </p:nvSpPr>
          <p:spPr bwMode="auto">
            <a:xfrm>
              <a:off x="1119" y="3024"/>
              <a:ext cx="212" cy="394"/>
            </a:xfrm>
            <a:custGeom>
              <a:avLst/>
              <a:gdLst>
                <a:gd name="T0" fmla="*/ 0 w 212"/>
                <a:gd name="T1" fmla="*/ 0 h 394"/>
                <a:gd name="T2" fmla="*/ 0 w 212"/>
                <a:gd name="T3" fmla="*/ 31 h 394"/>
                <a:gd name="T4" fmla="*/ 21 w 212"/>
                <a:gd name="T5" fmla="*/ 62 h 394"/>
                <a:gd name="T6" fmla="*/ 51 w 212"/>
                <a:gd name="T7" fmla="*/ 104 h 394"/>
                <a:gd name="T8" fmla="*/ 61 w 212"/>
                <a:gd name="T9" fmla="*/ 135 h 394"/>
                <a:gd name="T10" fmla="*/ 61 w 212"/>
                <a:gd name="T11" fmla="*/ 166 h 394"/>
                <a:gd name="T12" fmla="*/ 101 w 212"/>
                <a:gd name="T13" fmla="*/ 207 h 394"/>
                <a:gd name="T14" fmla="*/ 101 w 212"/>
                <a:gd name="T15" fmla="*/ 228 h 394"/>
                <a:gd name="T16" fmla="*/ 101 w 212"/>
                <a:gd name="T17" fmla="*/ 269 h 394"/>
                <a:gd name="T18" fmla="*/ 141 w 212"/>
                <a:gd name="T19" fmla="*/ 290 h 394"/>
                <a:gd name="T20" fmla="*/ 161 w 212"/>
                <a:gd name="T21" fmla="*/ 332 h 394"/>
                <a:gd name="T22" fmla="*/ 161 w 212"/>
                <a:gd name="T23" fmla="*/ 363 h 394"/>
                <a:gd name="T24" fmla="*/ 171 w 212"/>
                <a:gd name="T25" fmla="*/ 394 h 394"/>
                <a:gd name="T26" fmla="*/ 212 w 212"/>
                <a:gd name="T27" fmla="*/ 394 h 39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2"/>
                <a:gd name="T43" fmla="*/ 0 h 394"/>
                <a:gd name="T44" fmla="*/ 212 w 212"/>
                <a:gd name="T45" fmla="*/ 394 h 39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2" h="394">
                  <a:moveTo>
                    <a:pt x="0" y="0"/>
                  </a:moveTo>
                  <a:lnTo>
                    <a:pt x="0" y="31"/>
                  </a:lnTo>
                  <a:lnTo>
                    <a:pt x="21" y="62"/>
                  </a:lnTo>
                  <a:lnTo>
                    <a:pt x="51" y="104"/>
                  </a:lnTo>
                  <a:lnTo>
                    <a:pt x="61" y="135"/>
                  </a:lnTo>
                  <a:lnTo>
                    <a:pt x="61" y="166"/>
                  </a:lnTo>
                  <a:lnTo>
                    <a:pt x="101" y="207"/>
                  </a:lnTo>
                  <a:lnTo>
                    <a:pt x="101" y="228"/>
                  </a:lnTo>
                  <a:lnTo>
                    <a:pt x="101" y="269"/>
                  </a:lnTo>
                  <a:lnTo>
                    <a:pt x="141" y="290"/>
                  </a:lnTo>
                  <a:lnTo>
                    <a:pt x="161" y="332"/>
                  </a:lnTo>
                  <a:lnTo>
                    <a:pt x="161" y="363"/>
                  </a:lnTo>
                  <a:lnTo>
                    <a:pt x="171" y="394"/>
                  </a:lnTo>
                  <a:lnTo>
                    <a:pt x="212" y="394"/>
                  </a:lnTo>
                </a:path>
              </a:pathLst>
            </a:custGeom>
            <a:noFill/>
            <a:ln w="158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23" name="Line 73"/>
            <p:cNvSpPr>
              <a:spLocks noChangeShapeType="1"/>
            </p:cNvSpPr>
            <p:nvPr/>
          </p:nvSpPr>
          <p:spPr bwMode="auto">
            <a:xfrm>
              <a:off x="1361" y="3656"/>
              <a:ext cx="834" cy="62"/>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24" name="Line 74"/>
            <p:cNvSpPr>
              <a:spLocks noChangeShapeType="1"/>
            </p:cNvSpPr>
            <p:nvPr/>
          </p:nvSpPr>
          <p:spPr bwMode="auto">
            <a:xfrm>
              <a:off x="2617" y="3698"/>
              <a:ext cx="221" cy="72"/>
            </a:xfrm>
            <a:prstGeom prst="line">
              <a:avLst/>
            </a:prstGeom>
            <a:noFill/>
            <a:ln w="15875">
              <a:solidFill>
                <a:schemeClr val="bg2"/>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512525" name="Freeform 75"/>
            <p:cNvSpPr>
              <a:spLocks/>
            </p:cNvSpPr>
            <p:nvPr/>
          </p:nvSpPr>
          <p:spPr bwMode="auto">
            <a:xfrm>
              <a:off x="4376" y="3262"/>
              <a:ext cx="271" cy="394"/>
            </a:xfrm>
            <a:custGeom>
              <a:avLst/>
              <a:gdLst>
                <a:gd name="T0" fmla="*/ 0 w 271"/>
                <a:gd name="T1" fmla="*/ 52 h 394"/>
                <a:gd name="T2" fmla="*/ 0 w 271"/>
                <a:gd name="T3" fmla="*/ 52 h 394"/>
                <a:gd name="T4" fmla="*/ 50 w 271"/>
                <a:gd name="T5" fmla="*/ 52 h 394"/>
                <a:gd name="T6" fmla="*/ 60 w 271"/>
                <a:gd name="T7" fmla="*/ 21 h 394"/>
                <a:gd name="T8" fmla="*/ 80 w 271"/>
                <a:gd name="T9" fmla="*/ 0 h 394"/>
                <a:gd name="T10" fmla="*/ 100 w 271"/>
                <a:gd name="T11" fmla="*/ 42 h 394"/>
                <a:gd name="T12" fmla="*/ 110 w 271"/>
                <a:gd name="T13" fmla="*/ 83 h 394"/>
                <a:gd name="T14" fmla="*/ 120 w 271"/>
                <a:gd name="T15" fmla="*/ 125 h 394"/>
                <a:gd name="T16" fmla="*/ 151 w 271"/>
                <a:gd name="T17" fmla="*/ 145 h 394"/>
                <a:gd name="T18" fmla="*/ 171 w 271"/>
                <a:gd name="T19" fmla="*/ 156 h 394"/>
                <a:gd name="T20" fmla="*/ 211 w 271"/>
                <a:gd name="T21" fmla="*/ 187 h 394"/>
                <a:gd name="T22" fmla="*/ 221 w 271"/>
                <a:gd name="T23" fmla="*/ 208 h 394"/>
                <a:gd name="T24" fmla="*/ 231 w 271"/>
                <a:gd name="T25" fmla="*/ 249 h 394"/>
                <a:gd name="T26" fmla="*/ 231 w 271"/>
                <a:gd name="T27" fmla="*/ 280 h 394"/>
                <a:gd name="T28" fmla="*/ 251 w 271"/>
                <a:gd name="T29" fmla="*/ 332 h 394"/>
                <a:gd name="T30" fmla="*/ 261 w 271"/>
                <a:gd name="T31" fmla="*/ 353 h 394"/>
                <a:gd name="T32" fmla="*/ 271 w 271"/>
                <a:gd name="T33" fmla="*/ 394 h 394"/>
                <a:gd name="T34" fmla="*/ 0 w 271"/>
                <a:gd name="T35" fmla="*/ 52 h 3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1"/>
                <a:gd name="T55" fmla="*/ 0 h 394"/>
                <a:gd name="T56" fmla="*/ 271 w 271"/>
                <a:gd name="T57" fmla="*/ 394 h 39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1" h="394">
                  <a:moveTo>
                    <a:pt x="0" y="52"/>
                  </a:moveTo>
                  <a:lnTo>
                    <a:pt x="0" y="52"/>
                  </a:lnTo>
                  <a:lnTo>
                    <a:pt x="50" y="52"/>
                  </a:lnTo>
                  <a:lnTo>
                    <a:pt x="60" y="21"/>
                  </a:lnTo>
                  <a:lnTo>
                    <a:pt x="80" y="0"/>
                  </a:lnTo>
                  <a:lnTo>
                    <a:pt x="100" y="42"/>
                  </a:lnTo>
                  <a:lnTo>
                    <a:pt x="110" y="83"/>
                  </a:lnTo>
                  <a:lnTo>
                    <a:pt x="120" y="125"/>
                  </a:lnTo>
                  <a:lnTo>
                    <a:pt x="151" y="145"/>
                  </a:lnTo>
                  <a:lnTo>
                    <a:pt x="171" y="156"/>
                  </a:lnTo>
                  <a:lnTo>
                    <a:pt x="211" y="187"/>
                  </a:lnTo>
                  <a:lnTo>
                    <a:pt x="221" y="208"/>
                  </a:lnTo>
                  <a:lnTo>
                    <a:pt x="231" y="249"/>
                  </a:lnTo>
                  <a:lnTo>
                    <a:pt x="231" y="280"/>
                  </a:lnTo>
                  <a:lnTo>
                    <a:pt x="251" y="332"/>
                  </a:lnTo>
                  <a:lnTo>
                    <a:pt x="261" y="353"/>
                  </a:lnTo>
                  <a:lnTo>
                    <a:pt x="271" y="394"/>
                  </a:lnTo>
                  <a:lnTo>
                    <a:pt x="0" y="5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26" name="Freeform 76"/>
            <p:cNvSpPr>
              <a:spLocks/>
            </p:cNvSpPr>
            <p:nvPr/>
          </p:nvSpPr>
          <p:spPr bwMode="auto">
            <a:xfrm>
              <a:off x="4094" y="3335"/>
              <a:ext cx="282" cy="394"/>
            </a:xfrm>
            <a:custGeom>
              <a:avLst/>
              <a:gdLst>
                <a:gd name="T0" fmla="*/ 0 w 282"/>
                <a:gd name="T1" fmla="*/ 394 h 394"/>
                <a:gd name="T2" fmla="*/ 51 w 282"/>
                <a:gd name="T3" fmla="*/ 383 h 394"/>
                <a:gd name="T4" fmla="*/ 91 w 282"/>
                <a:gd name="T5" fmla="*/ 363 h 394"/>
                <a:gd name="T6" fmla="*/ 131 w 282"/>
                <a:gd name="T7" fmla="*/ 342 h 394"/>
                <a:gd name="T8" fmla="*/ 151 w 282"/>
                <a:gd name="T9" fmla="*/ 332 h 394"/>
                <a:gd name="T10" fmla="*/ 201 w 282"/>
                <a:gd name="T11" fmla="*/ 332 h 394"/>
                <a:gd name="T12" fmla="*/ 211 w 282"/>
                <a:gd name="T13" fmla="*/ 311 h 394"/>
                <a:gd name="T14" fmla="*/ 242 w 282"/>
                <a:gd name="T15" fmla="*/ 269 h 394"/>
                <a:gd name="T16" fmla="*/ 252 w 282"/>
                <a:gd name="T17" fmla="*/ 238 h 394"/>
                <a:gd name="T18" fmla="*/ 262 w 282"/>
                <a:gd name="T19" fmla="*/ 207 h 394"/>
                <a:gd name="T20" fmla="*/ 262 w 282"/>
                <a:gd name="T21" fmla="*/ 166 h 394"/>
                <a:gd name="T22" fmla="*/ 262 w 282"/>
                <a:gd name="T23" fmla="*/ 124 h 394"/>
                <a:gd name="T24" fmla="*/ 262 w 282"/>
                <a:gd name="T25" fmla="*/ 83 h 394"/>
                <a:gd name="T26" fmla="*/ 262 w 282"/>
                <a:gd name="T27" fmla="*/ 62 h 394"/>
                <a:gd name="T28" fmla="*/ 262 w 282"/>
                <a:gd name="T29" fmla="*/ 21 h 394"/>
                <a:gd name="T30" fmla="*/ 282 w 282"/>
                <a:gd name="T31" fmla="*/ 0 h 394"/>
                <a:gd name="T32" fmla="*/ 0 w 282"/>
                <a:gd name="T33" fmla="*/ 394 h 39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2"/>
                <a:gd name="T52" fmla="*/ 0 h 394"/>
                <a:gd name="T53" fmla="*/ 282 w 282"/>
                <a:gd name="T54" fmla="*/ 394 h 39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2" h="394">
                  <a:moveTo>
                    <a:pt x="0" y="394"/>
                  </a:moveTo>
                  <a:lnTo>
                    <a:pt x="51" y="383"/>
                  </a:lnTo>
                  <a:lnTo>
                    <a:pt x="91" y="363"/>
                  </a:lnTo>
                  <a:lnTo>
                    <a:pt x="131" y="342"/>
                  </a:lnTo>
                  <a:lnTo>
                    <a:pt x="151" y="332"/>
                  </a:lnTo>
                  <a:lnTo>
                    <a:pt x="201" y="332"/>
                  </a:lnTo>
                  <a:lnTo>
                    <a:pt x="211" y="311"/>
                  </a:lnTo>
                  <a:lnTo>
                    <a:pt x="242" y="269"/>
                  </a:lnTo>
                  <a:lnTo>
                    <a:pt x="252" y="238"/>
                  </a:lnTo>
                  <a:lnTo>
                    <a:pt x="262" y="207"/>
                  </a:lnTo>
                  <a:lnTo>
                    <a:pt x="262" y="166"/>
                  </a:lnTo>
                  <a:lnTo>
                    <a:pt x="262" y="124"/>
                  </a:lnTo>
                  <a:lnTo>
                    <a:pt x="262" y="83"/>
                  </a:lnTo>
                  <a:lnTo>
                    <a:pt x="262" y="62"/>
                  </a:lnTo>
                  <a:lnTo>
                    <a:pt x="262" y="21"/>
                  </a:lnTo>
                  <a:lnTo>
                    <a:pt x="282" y="0"/>
                  </a:lnTo>
                  <a:lnTo>
                    <a:pt x="0" y="394"/>
                  </a:lnTo>
                  <a:close/>
                </a:path>
              </a:pathLst>
            </a:custGeom>
            <a:solidFill>
              <a:srgbClr val="FFFF99"/>
            </a:solidFill>
            <a:ln w="9525">
              <a:solidFill>
                <a:schemeClr val="bg2"/>
              </a:solidFill>
              <a:round/>
              <a:headEnd/>
              <a:tailEnd/>
            </a:ln>
          </p:spPr>
          <p:txBody>
            <a:bodyPr/>
            <a:lstStyle/>
            <a:p>
              <a:endParaRPr lang="en-CA" dirty="0"/>
            </a:p>
          </p:txBody>
        </p:sp>
        <p:sp>
          <p:nvSpPr>
            <p:cNvPr id="1512527" name="Freeform 77"/>
            <p:cNvSpPr>
              <a:spLocks/>
            </p:cNvSpPr>
            <p:nvPr/>
          </p:nvSpPr>
          <p:spPr bwMode="auto">
            <a:xfrm>
              <a:off x="4094" y="3335"/>
              <a:ext cx="282" cy="394"/>
            </a:xfrm>
            <a:custGeom>
              <a:avLst/>
              <a:gdLst>
                <a:gd name="T0" fmla="*/ 0 w 282"/>
                <a:gd name="T1" fmla="*/ 394 h 394"/>
                <a:gd name="T2" fmla="*/ 51 w 282"/>
                <a:gd name="T3" fmla="*/ 383 h 394"/>
                <a:gd name="T4" fmla="*/ 91 w 282"/>
                <a:gd name="T5" fmla="*/ 363 h 394"/>
                <a:gd name="T6" fmla="*/ 131 w 282"/>
                <a:gd name="T7" fmla="*/ 342 h 394"/>
                <a:gd name="T8" fmla="*/ 151 w 282"/>
                <a:gd name="T9" fmla="*/ 332 h 394"/>
                <a:gd name="T10" fmla="*/ 201 w 282"/>
                <a:gd name="T11" fmla="*/ 332 h 394"/>
                <a:gd name="T12" fmla="*/ 211 w 282"/>
                <a:gd name="T13" fmla="*/ 311 h 394"/>
                <a:gd name="T14" fmla="*/ 242 w 282"/>
                <a:gd name="T15" fmla="*/ 269 h 394"/>
                <a:gd name="T16" fmla="*/ 252 w 282"/>
                <a:gd name="T17" fmla="*/ 238 h 394"/>
                <a:gd name="T18" fmla="*/ 262 w 282"/>
                <a:gd name="T19" fmla="*/ 207 h 394"/>
                <a:gd name="T20" fmla="*/ 262 w 282"/>
                <a:gd name="T21" fmla="*/ 166 h 394"/>
                <a:gd name="T22" fmla="*/ 262 w 282"/>
                <a:gd name="T23" fmla="*/ 124 h 394"/>
                <a:gd name="T24" fmla="*/ 262 w 282"/>
                <a:gd name="T25" fmla="*/ 83 h 394"/>
                <a:gd name="T26" fmla="*/ 262 w 282"/>
                <a:gd name="T27" fmla="*/ 62 h 394"/>
                <a:gd name="T28" fmla="*/ 262 w 282"/>
                <a:gd name="T29" fmla="*/ 21 h 394"/>
                <a:gd name="T30" fmla="*/ 282 w 282"/>
                <a:gd name="T31" fmla="*/ 0 h 3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2"/>
                <a:gd name="T49" fmla="*/ 0 h 394"/>
                <a:gd name="T50" fmla="*/ 282 w 282"/>
                <a:gd name="T51" fmla="*/ 394 h 39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2" h="394">
                  <a:moveTo>
                    <a:pt x="0" y="394"/>
                  </a:moveTo>
                  <a:lnTo>
                    <a:pt x="51" y="383"/>
                  </a:lnTo>
                  <a:lnTo>
                    <a:pt x="91" y="363"/>
                  </a:lnTo>
                  <a:lnTo>
                    <a:pt x="131" y="342"/>
                  </a:lnTo>
                  <a:lnTo>
                    <a:pt x="151" y="332"/>
                  </a:lnTo>
                  <a:lnTo>
                    <a:pt x="201" y="332"/>
                  </a:lnTo>
                  <a:lnTo>
                    <a:pt x="211" y="311"/>
                  </a:lnTo>
                  <a:lnTo>
                    <a:pt x="242" y="269"/>
                  </a:lnTo>
                  <a:lnTo>
                    <a:pt x="252" y="238"/>
                  </a:lnTo>
                  <a:lnTo>
                    <a:pt x="262" y="207"/>
                  </a:lnTo>
                  <a:lnTo>
                    <a:pt x="262" y="166"/>
                  </a:lnTo>
                  <a:lnTo>
                    <a:pt x="262" y="124"/>
                  </a:lnTo>
                  <a:lnTo>
                    <a:pt x="262" y="83"/>
                  </a:lnTo>
                  <a:lnTo>
                    <a:pt x="262" y="62"/>
                  </a:lnTo>
                  <a:lnTo>
                    <a:pt x="262" y="21"/>
                  </a:lnTo>
                  <a:lnTo>
                    <a:pt x="282" y="0"/>
                  </a:lnTo>
                </a:path>
              </a:pathLst>
            </a:custGeom>
            <a:noFill/>
            <a:ln w="158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28" name="Freeform 78"/>
            <p:cNvSpPr>
              <a:spLocks/>
            </p:cNvSpPr>
            <p:nvPr/>
          </p:nvSpPr>
          <p:spPr bwMode="auto">
            <a:xfrm>
              <a:off x="2828" y="3718"/>
              <a:ext cx="1266" cy="602"/>
            </a:xfrm>
            <a:custGeom>
              <a:avLst/>
              <a:gdLst>
                <a:gd name="T0" fmla="*/ 0 w 1266"/>
                <a:gd name="T1" fmla="*/ 52 h 602"/>
                <a:gd name="T2" fmla="*/ 101 w 1266"/>
                <a:gd name="T3" fmla="*/ 42 h 602"/>
                <a:gd name="T4" fmla="*/ 171 w 1266"/>
                <a:gd name="T5" fmla="*/ 42 h 602"/>
                <a:gd name="T6" fmla="*/ 261 w 1266"/>
                <a:gd name="T7" fmla="*/ 42 h 602"/>
                <a:gd name="T8" fmla="*/ 362 w 1266"/>
                <a:gd name="T9" fmla="*/ 42 h 602"/>
                <a:gd name="T10" fmla="*/ 472 w 1266"/>
                <a:gd name="T11" fmla="*/ 94 h 602"/>
                <a:gd name="T12" fmla="*/ 523 w 1266"/>
                <a:gd name="T13" fmla="*/ 114 h 602"/>
                <a:gd name="T14" fmla="*/ 603 w 1266"/>
                <a:gd name="T15" fmla="*/ 146 h 602"/>
                <a:gd name="T16" fmla="*/ 673 w 1266"/>
                <a:gd name="T17" fmla="*/ 156 h 602"/>
                <a:gd name="T18" fmla="*/ 724 w 1266"/>
                <a:gd name="T19" fmla="*/ 249 h 602"/>
                <a:gd name="T20" fmla="*/ 764 w 1266"/>
                <a:gd name="T21" fmla="*/ 353 h 602"/>
                <a:gd name="T22" fmla="*/ 774 w 1266"/>
                <a:gd name="T23" fmla="*/ 394 h 602"/>
                <a:gd name="T24" fmla="*/ 774 w 1266"/>
                <a:gd name="T25" fmla="*/ 425 h 602"/>
                <a:gd name="T26" fmla="*/ 794 w 1266"/>
                <a:gd name="T27" fmla="*/ 477 h 602"/>
                <a:gd name="T28" fmla="*/ 764 w 1266"/>
                <a:gd name="T29" fmla="*/ 508 h 602"/>
                <a:gd name="T30" fmla="*/ 764 w 1266"/>
                <a:gd name="T31" fmla="*/ 550 h 602"/>
                <a:gd name="T32" fmla="*/ 754 w 1266"/>
                <a:gd name="T33" fmla="*/ 602 h 602"/>
                <a:gd name="T34" fmla="*/ 824 w 1266"/>
                <a:gd name="T35" fmla="*/ 550 h 602"/>
                <a:gd name="T36" fmla="*/ 864 w 1266"/>
                <a:gd name="T37" fmla="*/ 477 h 602"/>
                <a:gd name="T38" fmla="*/ 915 w 1266"/>
                <a:gd name="T39" fmla="*/ 446 h 602"/>
                <a:gd name="T40" fmla="*/ 1015 w 1266"/>
                <a:gd name="T41" fmla="*/ 405 h 602"/>
                <a:gd name="T42" fmla="*/ 1025 w 1266"/>
                <a:gd name="T43" fmla="*/ 363 h 602"/>
                <a:gd name="T44" fmla="*/ 1015 w 1266"/>
                <a:gd name="T45" fmla="*/ 353 h 602"/>
                <a:gd name="T46" fmla="*/ 1025 w 1266"/>
                <a:gd name="T47" fmla="*/ 311 h 602"/>
                <a:gd name="T48" fmla="*/ 1075 w 1266"/>
                <a:gd name="T49" fmla="*/ 291 h 602"/>
                <a:gd name="T50" fmla="*/ 1126 w 1266"/>
                <a:gd name="T51" fmla="*/ 218 h 602"/>
                <a:gd name="T52" fmla="*/ 1176 w 1266"/>
                <a:gd name="T53" fmla="*/ 166 h 602"/>
                <a:gd name="T54" fmla="*/ 1246 w 1266"/>
                <a:gd name="T55" fmla="*/ 63 h 602"/>
                <a:gd name="T56" fmla="*/ 1266 w 1266"/>
                <a:gd name="T57" fmla="*/ 0 h 602"/>
                <a:gd name="T58" fmla="*/ 0 w 1266"/>
                <a:gd name="T59" fmla="*/ 52 h 60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66"/>
                <a:gd name="T91" fmla="*/ 0 h 602"/>
                <a:gd name="T92" fmla="*/ 1266 w 1266"/>
                <a:gd name="T93" fmla="*/ 602 h 60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66" h="602">
                  <a:moveTo>
                    <a:pt x="0" y="52"/>
                  </a:moveTo>
                  <a:lnTo>
                    <a:pt x="101" y="42"/>
                  </a:lnTo>
                  <a:lnTo>
                    <a:pt x="171" y="42"/>
                  </a:lnTo>
                  <a:lnTo>
                    <a:pt x="261" y="42"/>
                  </a:lnTo>
                  <a:lnTo>
                    <a:pt x="362" y="42"/>
                  </a:lnTo>
                  <a:lnTo>
                    <a:pt x="472" y="94"/>
                  </a:lnTo>
                  <a:lnTo>
                    <a:pt x="523" y="114"/>
                  </a:lnTo>
                  <a:lnTo>
                    <a:pt x="603" y="146"/>
                  </a:lnTo>
                  <a:lnTo>
                    <a:pt x="673" y="156"/>
                  </a:lnTo>
                  <a:lnTo>
                    <a:pt x="724" y="249"/>
                  </a:lnTo>
                  <a:lnTo>
                    <a:pt x="764" y="353"/>
                  </a:lnTo>
                  <a:lnTo>
                    <a:pt x="774" y="394"/>
                  </a:lnTo>
                  <a:lnTo>
                    <a:pt x="774" y="425"/>
                  </a:lnTo>
                  <a:lnTo>
                    <a:pt x="794" y="477"/>
                  </a:lnTo>
                  <a:lnTo>
                    <a:pt x="764" y="508"/>
                  </a:lnTo>
                  <a:lnTo>
                    <a:pt x="764" y="550"/>
                  </a:lnTo>
                  <a:lnTo>
                    <a:pt x="754" y="602"/>
                  </a:lnTo>
                  <a:lnTo>
                    <a:pt x="824" y="550"/>
                  </a:lnTo>
                  <a:lnTo>
                    <a:pt x="864" y="477"/>
                  </a:lnTo>
                  <a:lnTo>
                    <a:pt x="915" y="446"/>
                  </a:lnTo>
                  <a:lnTo>
                    <a:pt x="1015" y="405"/>
                  </a:lnTo>
                  <a:lnTo>
                    <a:pt x="1025" y="363"/>
                  </a:lnTo>
                  <a:lnTo>
                    <a:pt x="1015" y="353"/>
                  </a:lnTo>
                  <a:lnTo>
                    <a:pt x="1025" y="311"/>
                  </a:lnTo>
                  <a:lnTo>
                    <a:pt x="1075" y="291"/>
                  </a:lnTo>
                  <a:lnTo>
                    <a:pt x="1126" y="218"/>
                  </a:lnTo>
                  <a:lnTo>
                    <a:pt x="1176" y="166"/>
                  </a:lnTo>
                  <a:lnTo>
                    <a:pt x="1246" y="63"/>
                  </a:lnTo>
                  <a:lnTo>
                    <a:pt x="1266" y="0"/>
                  </a:lnTo>
                  <a:lnTo>
                    <a:pt x="0" y="52"/>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29" name="Freeform 79"/>
            <p:cNvSpPr>
              <a:spLocks/>
            </p:cNvSpPr>
            <p:nvPr/>
          </p:nvSpPr>
          <p:spPr bwMode="auto">
            <a:xfrm>
              <a:off x="2828" y="3718"/>
              <a:ext cx="1266" cy="602"/>
            </a:xfrm>
            <a:custGeom>
              <a:avLst/>
              <a:gdLst>
                <a:gd name="T0" fmla="*/ 0 w 1266"/>
                <a:gd name="T1" fmla="*/ 52 h 602"/>
                <a:gd name="T2" fmla="*/ 101 w 1266"/>
                <a:gd name="T3" fmla="*/ 42 h 602"/>
                <a:gd name="T4" fmla="*/ 171 w 1266"/>
                <a:gd name="T5" fmla="*/ 42 h 602"/>
                <a:gd name="T6" fmla="*/ 261 w 1266"/>
                <a:gd name="T7" fmla="*/ 42 h 602"/>
                <a:gd name="T8" fmla="*/ 362 w 1266"/>
                <a:gd name="T9" fmla="*/ 42 h 602"/>
                <a:gd name="T10" fmla="*/ 472 w 1266"/>
                <a:gd name="T11" fmla="*/ 94 h 602"/>
                <a:gd name="T12" fmla="*/ 523 w 1266"/>
                <a:gd name="T13" fmla="*/ 114 h 602"/>
                <a:gd name="T14" fmla="*/ 603 w 1266"/>
                <a:gd name="T15" fmla="*/ 146 h 602"/>
                <a:gd name="T16" fmla="*/ 673 w 1266"/>
                <a:gd name="T17" fmla="*/ 156 h 602"/>
                <a:gd name="T18" fmla="*/ 724 w 1266"/>
                <a:gd name="T19" fmla="*/ 249 h 602"/>
                <a:gd name="T20" fmla="*/ 764 w 1266"/>
                <a:gd name="T21" fmla="*/ 353 h 602"/>
                <a:gd name="T22" fmla="*/ 774 w 1266"/>
                <a:gd name="T23" fmla="*/ 394 h 602"/>
                <a:gd name="T24" fmla="*/ 774 w 1266"/>
                <a:gd name="T25" fmla="*/ 425 h 602"/>
                <a:gd name="T26" fmla="*/ 794 w 1266"/>
                <a:gd name="T27" fmla="*/ 477 h 602"/>
                <a:gd name="T28" fmla="*/ 764 w 1266"/>
                <a:gd name="T29" fmla="*/ 508 h 602"/>
                <a:gd name="T30" fmla="*/ 764 w 1266"/>
                <a:gd name="T31" fmla="*/ 550 h 602"/>
                <a:gd name="T32" fmla="*/ 754 w 1266"/>
                <a:gd name="T33" fmla="*/ 602 h 602"/>
                <a:gd name="T34" fmla="*/ 824 w 1266"/>
                <a:gd name="T35" fmla="*/ 550 h 602"/>
                <a:gd name="T36" fmla="*/ 864 w 1266"/>
                <a:gd name="T37" fmla="*/ 477 h 602"/>
                <a:gd name="T38" fmla="*/ 915 w 1266"/>
                <a:gd name="T39" fmla="*/ 446 h 602"/>
                <a:gd name="T40" fmla="*/ 1015 w 1266"/>
                <a:gd name="T41" fmla="*/ 405 h 602"/>
                <a:gd name="T42" fmla="*/ 1025 w 1266"/>
                <a:gd name="T43" fmla="*/ 363 h 602"/>
                <a:gd name="T44" fmla="*/ 1015 w 1266"/>
                <a:gd name="T45" fmla="*/ 353 h 602"/>
                <a:gd name="T46" fmla="*/ 1025 w 1266"/>
                <a:gd name="T47" fmla="*/ 311 h 602"/>
                <a:gd name="T48" fmla="*/ 1075 w 1266"/>
                <a:gd name="T49" fmla="*/ 291 h 602"/>
                <a:gd name="T50" fmla="*/ 1126 w 1266"/>
                <a:gd name="T51" fmla="*/ 218 h 602"/>
                <a:gd name="T52" fmla="*/ 1176 w 1266"/>
                <a:gd name="T53" fmla="*/ 166 h 602"/>
                <a:gd name="T54" fmla="*/ 1246 w 1266"/>
                <a:gd name="T55" fmla="*/ 63 h 602"/>
                <a:gd name="T56" fmla="*/ 1266 w 1266"/>
                <a:gd name="T57" fmla="*/ 0 h 60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66"/>
                <a:gd name="T88" fmla="*/ 0 h 602"/>
                <a:gd name="T89" fmla="*/ 1266 w 1266"/>
                <a:gd name="T90" fmla="*/ 602 h 60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66" h="602">
                  <a:moveTo>
                    <a:pt x="0" y="52"/>
                  </a:moveTo>
                  <a:lnTo>
                    <a:pt x="101" y="42"/>
                  </a:lnTo>
                  <a:lnTo>
                    <a:pt x="171" y="42"/>
                  </a:lnTo>
                  <a:lnTo>
                    <a:pt x="261" y="42"/>
                  </a:lnTo>
                  <a:lnTo>
                    <a:pt x="362" y="42"/>
                  </a:lnTo>
                  <a:lnTo>
                    <a:pt x="472" y="94"/>
                  </a:lnTo>
                  <a:lnTo>
                    <a:pt x="523" y="114"/>
                  </a:lnTo>
                  <a:lnTo>
                    <a:pt x="603" y="146"/>
                  </a:lnTo>
                  <a:lnTo>
                    <a:pt x="673" y="156"/>
                  </a:lnTo>
                  <a:lnTo>
                    <a:pt x="724" y="249"/>
                  </a:lnTo>
                  <a:lnTo>
                    <a:pt x="764" y="353"/>
                  </a:lnTo>
                  <a:lnTo>
                    <a:pt x="774" y="394"/>
                  </a:lnTo>
                  <a:lnTo>
                    <a:pt x="774" y="425"/>
                  </a:lnTo>
                  <a:lnTo>
                    <a:pt x="794" y="477"/>
                  </a:lnTo>
                  <a:lnTo>
                    <a:pt x="764" y="508"/>
                  </a:lnTo>
                  <a:lnTo>
                    <a:pt x="764" y="550"/>
                  </a:lnTo>
                  <a:lnTo>
                    <a:pt x="754" y="602"/>
                  </a:lnTo>
                  <a:lnTo>
                    <a:pt x="824" y="550"/>
                  </a:lnTo>
                  <a:lnTo>
                    <a:pt x="864" y="477"/>
                  </a:lnTo>
                  <a:lnTo>
                    <a:pt x="915" y="446"/>
                  </a:lnTo>
                  <a:lnTo>
                    <a:pt x="1015" y="405"/>
                  </a:lnTo>
                  <a:lnTo>
                    <a:pt x="1025" y="363"/>
                  </a:lnTo>
                  <a:lnTo>
                    <a:pt x="1015" y="353"/>
                  </a:lnTo>
                  <a:lnTo>
                    <a:pt x="1025" y="311"/>
                  </a:lnTo>
                  <a:lnTo>
                    <a:pt x="1075" y="291"/>
                  </a:lnTo>
                  <a:lnTo>
                    <a:pt x="1126" y="218"/>
                  </a:lnTo>
                  <a:lnTo>
                    <a:pt x="1176" y="166"/>
                  </a:lnTo>
                  <a:lnTo>
                    <a:pt x="1246" y="63"/>
                  </a:lnTo>
                  <a:lnTo>
                    <a:pt x="1266" y="0"/>
                  </a:lnTo>
                </a:path>
              </a:pathLst>
            </a:custGeom>
            <a:noFill/>
            <a:ln w="158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30" name="Rectangle 80"/>
            <p:cNvSpPr>
              <a:spLocks noChangeArrowheads="1"/>
            </p:cNvSpPr>
            <p:nvPr/>
          </p:nvSpPr>
          <p:spPr bwMode="auto">
            <a:xfrm>
              <a:off x="878" y="2951"/>
              <a:ext cx="201" cy="24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31" name="Freeform 81"/>
            <p:cNvSpPr>
              <a:spLocks/>
            </p:cNvSpPr>
            <p:nvPr/>
          </p:nvSpPr>
          <p:spPr bwMode="auto">
            <a:xfrm>
              <a:off x="336" y="1842"/>
              <a:ext cx="120" cy="93"/>
            </a:xfrm>
            <a:custGeom>
              <a:avLst/>
              <a:gdLst>
                <a:gd name="T0" fmla="*/ 120 w 120"/>
                <a:gd name="T1" fmla="*/ 93 h 93"/>
                <a:gd name="T2" fmla="*/ 120 w 120"/>
                <a:gd name="T3" fmla="*/ 52 h 93"/>
                <a:gd name="T4" fmla="*/ 120 w 120"/>
                <a:gd name="T5" fmla="*/ 41 h 93"/>
                <a:gd name="T6" fmla="*/ 100 w 120"/>
                <a:gd name="T7" fmla="*/ 10 h 93"/>
                <a:gd name="T8" fmla="*/ 90 w 120"/>
                <a:gd name="T9" fmla="*/ 21 h 93"/>
                <a:gd name="T10" fmla="*/ 70 w 120"/>
                <a:gd name="T11" fmla="*/ 21 h 93"/>
                <a:gd name="T12" fmla="*/ 40 w 120"/>
                <a:gd name="T13" fmla="*/ 10 h 93"/>
                <a:gd name="T14" fmla="*/ 0 w 120"/>
                <a:gd name="T15" fmla="*/ 0 h 93"/>
                <a:gd name="T16" fmla="*/ 120 w 120"/>
                <a:gd name="T17" fmla="*/ 93 h 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
                <a:gd name="T28" fmla="*/ 0 h 93"/>
                <a:gd name="T29" fmla="*/ 120 w 120"/>
                <a:gd name="T30" fmla="*/ 93 h 9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 h="93">
                  <a:moveTo>
                    <a:pt x="120" y="93"/>
                  </a:moveTo>
                  <a:lnTo>
                    <a:pt x="120" y="52"/>
                  </a:lnTo>
                  <a:lnTo>
                    <a:pt x="120" y="41"/>
                  </a:lnTo>
                  <a:lnTo>
                    <a:pt x="100" y="10"/>
                  </a:lnTo>
                  <a:lnTo>
                    <a:pt x="90" y="21"/>
                  </a:lnTo>
                  <a:lnTo>
                    <a:pt x="70" y="21"/>
                  </a:lnTo>
                  <a:lnTo>
                    <a:pt x="40" y="10"/>
                  </a:lnTo>
                  <a:lnTo>
                    <a:pt x="0" y="0"/>
                  </a:lnTo>
                  <a:lnTo>
                    <a:pt x="120" y="93"/>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32" name="Freeform 82"/>
            <p:cNvSpPr>
              <a:spLocks/>
            </p:cNvSpPr>
            <p:nvPr/>
          </p:nvSpPr>
          <p:spPr bwMode="auto">
            <a:xfrm>
              <a:off x="336" y="1842"/>
              <a:ext cx="120" cy="93"/>
            </a:xfrm>
            <a:custGeom>
              <a:avLst/>
              <a:gdLst>
                <a:gd name="T0" fmla="*/ 120 w 120"/>
                <a:gd name="T1" fmla="*/ 93 h 93"/>
                <a:gd name="T2" fmla="*/ 120 w 120"/>
                <a:gd name="T3" fmla="*/ 52 h 93"/>
                <a:gd name="T4" fmla="*/ 120 w 120"/>
                <a:gd name="T5" fmla="*/ 41 h 93"/>
                <a:gd name="T6" fmla="*/ 100 w 120"/>
                <a:gd name="T7" fmla="*/ 10 h 93"/>
                <a:gd name="T8" fmla="*/ 90 w 120"/>
                <a:gd name="T9" fmla="*/ 21 h 93"/>
                <a:gd name="T10" fmla="*/ 70 w 120"/>
                <a:gd name="T11" fmla="*/ 21 h 93"/>
                <a:gd name="T12" fmla="*/ 40 w 120"/>
                <a:gd name="T13" fmla="*/ 10 h 93"/>
                <a:gd name="T14" fmla="*/ 0 w 120"/>
                <a:gd name="T15" fmla="*/ 0 h 93"/>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93"/>
                <a:gd name="T26" fmla="*/ 120 w 120"/>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93">
                  <a:moveTo>
                    <a:pt x="120" y="93"/>
                  </a:moveTo>
                  <a:lnTo>
                    <a:pt x="120" y="52"/>
                  </a:lnTo>
                  <a:lnTo>
                    <a:pt x="120" y="41"/>
                  </a:lnTo>
                  <a:lnTo>
                    <a:pt x="100" y="10"/>
                  </a:lnTo>
                  <a:lnTo>
                    <a:pt x="90" y="21"/>
                  </a:lnTo>
                  <a:lnTo>
                    <a:pt x="70" y="21"/>
                  </a:lnTo>
                  <a:lnTo>
                    <a:pt x="40" y="10"/>
                  </a:lnTo>
                  <a:lnTo>
                    <a:pt x="0" y="0"/>
                  </a:lnTo>
                </a:path>
              </a:pathLst>
            </a:custGeom>
            <a:noFill/>
            <a:ln w="158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33" name="Freeform 83"/>
            <p:cNvSpPr>
              <a:spLocks/>
            </p:cNvSpPr>
            <p:nvPr/>
          </p:nvSpPr>
          <p:spPr bwMode="auto">
            <a:xfrm>
              <a:off x="959" y="1749"/>
              <a:ext cx="160" cy="528"/>
            </a:xfrm>
            <a:custGeom>
              <a:avLst/>
              <a:gdLst>
                <a:gd name="T0" fmla="*/ 160 w 160"/>
                <a:gd name="T1" fmla="*/ 528 h 528"/>
                <a:gd name="T2" fmla="*/ 160 w 160"/>
                <a:gd name="T3" fmla="*/ 497 h 528"/>
                <a:gd name="T4" fmla="*/ 160 w 160"/>
                <a:gd name="T5" fmla="*/ 466 h 528"/>
                <a:gd name="T6" fmla="*/ 130 w 160"/>
                <a:gd name="T7" fmla="*/ 445 h 528"/>
                <a:gd name="T8" fmla="*/ 80 w 160"/>
                <a:gd name="T9" fmla="*/ 404 h 528"/>
                <a:gd name="T10" fmla="*/ 60 w 160"/>
                <a:gd name="T11" fmla="*/ 363 h 528"/>
                <a:gd name="T12" fmla="*/ 50 w 160"/>
                <a:gd name="T13" fmla="*/ 321 h 528"/>
                <a:gd name="T14" fmla="*/ 30 w 160"/>
                <a:gd name="T15" fmla="*/ 269 h 528"/>
                <a:gd name="T16" fmla="*/ 10 w 160"/>
                <a:gd name="T17" fmla="*/ 238 h 528"/>
                <a:gd name="T18" fmla="*/ 0 w 160"/>
                <a:gd name="T19" fmla="*/ 217 h 528"/>
                <a:gd name="T20" fmla="*/ 0 w 160"/>
                <a:gd name="T21" fmla="*/ 207 h 528"/>
                <a:gd name="T22" fmla="*/ 0 w 160"/>
                <a:gd name="T23" fmla="*/ 197 h 528"/>
                <a:gd name="T24" fmla="*/ 10 w 160"/>
                <a:gd name="T25" fmla="*/ 166 h 528"/>
                <a:gd name="T26" fmla="*/ 20 w 160"/>
                <a:gd name="T27" fmla="*/ 145 h 528"/>
                <a:gd name="T28" fmla="*/ 20 w 160"/>
                <a:gd name="T29" fmla="*/ 134 h 528"/>
                <a:gd name="T30" fmla="*/ 20 w 160"/>
                <a:gd name="T31" fmla="*/ 114 h 528"/>
                <a:gd name="T32" fmla="*/ 30 w 160"/>
                <a:gd name="T33" fmla="*/ 62 h 528"/>
                <a:gd name="T34" fmla="*/ 50 w 160"/>
                <a:gd name="T35" fmla="*/ 0 h 528"/>
                <a:gd name="T36" fmla="*/ 160 w 160"/>
                <a:gd name="T37" fmla="*/ 528 h 5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0"/>
                <a:gd name="T58" fmla="*/ 0 h 528"/>
                <a:gd name="T59" fmla="*/ 160 w 160"/>
                <a:gd name="T60" fmla="*/ 528 h 5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0" h="528">
                  <a:moveTo>
                    <a:pt x="160" y="528"/>
                  </a:moveTo>
                  <a:lnTo>
                    <a:pt x="160" y="497"/>
                  </a:lnTo>
                  <a:lnTo>
                    <a:pt x="160" y="466"/>
                  </a:lnTo>
                  <a:lnTo>
                    <a:pt x="130" y="445"/>
                  </a:lnTo>
                  <a:lnTo>
                    <a:pt x="80" y="404"/>
                  </a:lnTo>
                  <a:lnTo>
                    <a:pt x="60" y="363"/>
                  </a:lnTo>
                  <a:lnTo>
                    <a:pt x="50" y="321"/>
                  </a:lnTo>
                  <a:lnTo>
                    <a:pt x="30" y="269"/>
                  </a:lnTo>
                  <a:lnTo>
                    <a:pt x="10" y="238"/>
                  </a:lnTo>
                  <a:lnTo>
                    <a:pt x="0" y="217"/>
                  </a:lnTo>
                  <a:lnTo>
                    <a:pt x="0" y="207"/>
                  </a:lnTo>
                  <a:lnTo>
                    <a:pt x="0" y="197"/>
                  </a:lnTo>
                  <a:lnTo>
                    <a:pt x="10" y="166"/>
                  </a:lnTo>
                  <a:lnTo>
                    <a:pt x="20" y="145"/>
                  </a:lnTo>
                  <a:lnTo>
                    <a:pt x="20" y="134"/>
                  </a:lnTo>
                  <a:lnTo>
                    <a:pt x="20" y="114"/>
                  </a:lnTo>
                  <a:lnTo>
                    <a:pt x="30" y="62"/>
                  </a:lnTo>
                  <a:lnTo>
                    <a:pt x="50" y="0"/>
                  </a:lnTo>
                  <a:lnTo>
                    <a:pt x="160" y="528"/>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34" name="Freeform 84"/>
            <p:cNvSpPr>
              <a:spLocks/>
            </p:cNvSpPr>
            <p:nvPr/>
          </p:nvSpPr>
          <p:spPr bwMode="auto">
            <a:xfrm>
              <a:off x="959" y="1749"/>
              <a:ext cx="160" cy="528"/>
            </a:xfrm>
            <a:custGeom>
              <a:avLst/>
              <a:gdLst>
                <a:gd name="T0" fmla="*/ 160 w 160"/>
                <a:gd name="T1" fmla="*/ 528 h 528"/>
                <a:gd name="T2" fmla="*/ 160 w 160"/>
                <a:gd name="T3" fmla="*/ 497 h 528"/>
                <a:gd name="T4" fmla="*/ 160 w 160"/>
                <a:gd name="T5" fmla="*/ 466 h 528"/>
                <a:gd name="T6" fmla="*/ 130 w 160"/>
                <a:gd name="T7" fmla="*/ 445 h 528"/>
                <a:gd name="T8" fmla="*/ 80 w 160"/>
                <a:gd name="T9" fmla="*/ 404 h 528"/>
                <a:gd name="T10" fmla="*/ 60 w 160"/>
                <a:gd name="T11" fmla="*/ 363 h 528"/>
                <a:gd name="T12" fmla="*/ 50 w 160"/>
                <a:gd name="T13" fmla="*/ 321 h 528"/>
                <a:gd name="T14" fmla="*/ 30 w 160"/>
                <a:gd name="T15" fmla="*/ 269 h 528"/>
                <a:gd name="T16" fmla="*/ 10 w 160"/>
                <a:gd name="T17" fmla="*/ 238 h 528"/>
                <a:gd name="T18" fmla="*/ 0 w 160"/>
                <a:gd name="T19" fmla="*/ 217 h 528"/>
                <a:gd name="T20" fmla="*/ 0 w 160"/>
                <a:gd name="T21" fmla="*/ 207 h 528"/>
                <a:gd name="T22" fmla="*/ 0 w 160"/>
                <a:gd name="T23" fmla="*/ 197 h 528"/>
                <a:gd name="T24" fmla="*/ 10 w 160"/>
                <a:gd name="T25" fmla="*/ 166 h 528"/>
                <a:gd name="T26" fmla="*/ 20 w 160"/>
                <a:gd name="T27" fmla="*/ 145 h 528"/>
                <a:gd name="T28" fmla="*/ 20 w 160"/>
                <a:gd name="T29" fmla="*/ 134 h 528"/>
                <a:gd name="T30" fmla="*/ 20 w 160"/>
                <a:gd name="T31" fmla="*/ 114 h 528"/>
                <a:gd name="T32" fmla="*/ 30 w 160"/>
                <a:gd name="T33" fmla="*/ 62 h 528"/>
                <a:gd name="T34" fmla="*/ 50 w 160"/>
                <a:gd name="T35" fmla="*/ 0 h 5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0"/>
                <a:gd name="T55" fmla="*/ 0 h 528"/>
                <a:gd name="T56" fmla="*/ 160 w 160"/>
                <a:gd name="T57" fmla="*/ 528 h 5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0" h="528">
                  <a:moveTo>
                    <a:pt x="160" y="528"/>
                  </a:moveTo>
                  <a:lnTo>
                    <a:pt x="160" y="497"/>
                  </a:lnTo>
                  <a:lnTo>
                    <a:pt x="160" y="466"/>
                  </a:lnTo>
                  <a:lnTo>
                    <a:pt x="130" y="445"/>
                  </a:lnTo>
                  <a:lnTo>
                    <a:pt x="80" y="404"/>
                  </a:lnTo>
                  <a:lnTo>
                    <a:pt x="60" y="363"/>
                  </a:lnTo>
                  <a:lnTo>
                    <a:pt x="50" y="321"/>
                  </a:lnTo>
                  <a:lnTo>
                    <a:pt x="30" y="269"/>
                  </a:lnTo>
                  <a:lnTo>
                    <a:pt x="10" y="238"/>
                  </a:lnTo>
                  <a:lnTo>
                    <a:pt x="0" y="217"/>
                  </a:lnTo>
                  <a:lnTo>
                    <a:pt x="0" y="207"/>
                  </a:lnTo>
                  <a:lnTo>
                    <a:pt x="0" y="197"/>
                  </a:lnTo>
                  <a:lnTo>
                    <a:pt x="10" y="166"/>
                  </a:lnTo>
                  <a:lnTo>
                    <a:pt x="20" y="145"/>
                  </a:lnTo>
                  <a:lnTo>
                    <a:pt x="20" y="134"/>
                  </a:lnTo>
                  <a:lnTo>
                    <a:pt x="20" y="114"/>
                  </a:lnTo>
                  <a:lnTo>
                    <a:pt x="30" y="62"/>
                  </a:lnTo>
                  <a:lnTo>
                    <a:pt x="50" y="0"/>
                  </a:lnTo>
                </a:path>
              </a:pathLst>
            </a:custGeom>
            <a:noFill/>
            <a:ln w="158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35" name="Freeform 85"/>
            <p:cNvSpPr>
              <a:spLocks/>
            </p:cNvSpPr>
            <p:nvPr/>
          </p:nvSpPr>
          <p:spPr bwMode="auto">
            <a:xfrm>
              <a:off x="929" y="1054"/>
              <a:ext cx="100" cy="684"/>
            </a:xfrm>
            <a:custGeom>
              <a:avLst/>
              <a:gdLst>
                <a:gd name="T0" fmla="*/ 60 w 100"/>
                <a:gd name="T1" fmla="*/ 684 h 684"/>
                <a:gd name="T2" fmla="*/ 60 w 100"/>
                <a:gd name="T3" fmla="*/ 653 h 684"/>
                <a:gd name="T4" fmla="*/ 50 w 100"/>
                <a:gd name="T5" fmla="*/ 633 h 684"/>
                <a:gd name="T6" fmla="*/ 40 w 100"/>
                <a:gd name="T7" fmla="*/ 622 h 684"/>
                <a:gd name="T8" fmla="*/ 30 w 100"/>
                <a:gd name="T9" fmla="*/ 601 h 684"/>
                <a:gd name="T10" fmla="*/ 30 w 100"/>
                <a:gd name="T11" fmla="*/ 601 h 684"/>
                <a:gd name="T12" fmla="*/ 30 w 100"/>
                <a:gd name="T13" fmla="*/ 591 h 684"/>
                <a:gd name="T14" fmla="*/ 30 w 100"/>
                <a:gd name="T15" fmla="*/ 550 h 684"/>
                <a:gd name="T16" fmla="*/ 40 w 100"/>
                <a:gd name="T17" fmla="*/ 518 h 684"/>
                <a:gd name="T18" fmla="*/ 60 w 100"/>
                <a:gd name="T19" fmla="*/ 487 h 684"/>
                <a:gd name="T20" fmla="*/ 80 w 100"/>
                <a:gd name="T21" fmla="*/ 477 h 684"/>
                <a:gd name="T22" fmla="*/ 90 w 100"/>
                <a:gd name="T23" fmla="*/ 467 h 684"/>
                <a:gd name="T24" fmla="*/ 90 w 100"/>
                <a:gd name="T25" fmla="*/ 446 h 684"/>
                <a:gd name="T26" fmla="*/ 90 w 100"/>
                <a:gd name="T27" fmla="*/ 425 h 684"/>
                <a:gd name="T28" fmla="*/ 90 w 100"/>
                <a:gd name="T29" fmla="*/ 384 h 684"/>
                <a:gd name="T30" fmla="*/ 80 w 100"/>
                <a:gd name="T31" fmla="*/ 332 h 684"/>
                <a:gd name="T32" fmla="*/ 80 w 100"/>
                <a:gd name="T33" fmla="*/ 311 h 684"/>
                <a:gd name="T34" fmla="*/ 60 w 100"/>
                <a:gd name="T35" fmla="*/ 280 h 684"/>
                <a:gd name="T36" fmla="*/ 50 w 100"/>
                <a:gd name="T37" fmla="*/ 259 h 684"/>
                <a:gd name="T38" fmla="*/ 50 w 100"/>
                <a:gd name="T39" fmla="*/ 228 h 684"/>
                <a:gd name="T40" fmla="*/ 60 w 100"/>
                <a:gd name="T41" fmla="*/ 207 h 684"/>
                <a:gd name="T42" fmla="*/ 80 w 100"/>
                <a:gd name="T43" fmla="*/ 187 h 684"/>
                <a:gd name="T44" fmla="*/ 90 w 100"/>
                <a:gd name="T45" fmla="*/ 166 h 684"/>
                <a:gd name="T46" fmla="*/ 100 w 100"/>
                <a:gd name="T47" fmla="*/ 156 h 684"/>
                <a:gd name="T48" fmla="*/ 100 w 100"/>
                <a:gd name="T49" fmla="*/ 135 h 684"/>
                <a:gd name="T50" fmla="*/ 100 w 100"/>
                <a:gd name="T51" fmla="*/ 114 h 684"/>
                <a:gd name="T52" fmla="*/ 100 w 100"/>
                <a:gd name="T53" fmla="*/ 83 h 684"/>
                <a:gd name="T54" fmla="*/ 100 w 100"/>
                <a:gd name="T55" fmla="*/ 73 h 684"/>
                <a:gd name="T56" fmla="*/ 80 w 100"/>
                <a:gd name="T57" fmla="*/ 62 h 684"/>
                <a:gd name="T58" fmla="*/ 50 w 100"/>
                <a:gd name="T59" fmla="*/ 52 h 684"/>
                <a:gd name="T60" fmla="*/ 30 w 100"/>
                <a:gd name="T61" fmla="*/ 21 h 684"/>
                <a:gd name="T62" fmla="*/ 0 w 100"/>
                <a:gd name="T63" fmla="*/ 0 h 684"/>
                <a:gd name="T64" fmla="*/ 0 w 100"/>
                <a:gd name="T65" fmla="*/ 10 h 684"/>
                <a:gd name="T66" fmla="*/ 60 w 100"/>
                <a:gd name="T67" fmla="*/ 684 h 68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684"/>
                <a:gd name="T104" fmla="*/ 100 w 100"/>
                <a:gd name="T105" fmla="*/ 684 h 68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684">
                  <a:moveTo>
                    <a:pt x="60" y="684"/>
                  </a:moveTo>
                  <a:lnTo>
                    <a:pt x="60" y="653"/>
                  </a:lnTo>
                  <a:lnTo>
                    <a:pt x="50" y="633"/>
                  </a:lnTo>
                  <a:lnTo>
                    <a:pt x="40" y="622"/>
                  </a:lnTo>
                  <a:lnTo>
                    <a:pt x="30" y="601"/>
                  </a:lnTo>
                  <a:lnTo>
                    <a:pt x="30" y="591"/>
                  </a:lnTo>
                  <a:lnTo>
                    <a:pt x="30" y="550"/>
                  </a:lnTo>
                  <a:lnTo>
                    <a:pt x="40" y="518"/>
                  </a:lnTo>
                  <a:lnTo>
                    <a:pt x="60" y="487"/>
                  </a:lnTo>
                  <a:lnTo>
                    <a:pt x="80" y="477"/>
                  </a:lnTo>
                  <a:lnTo>
                    <a:pt x="90" y="467"/>
                  </a:lnTo>
                  <a:lnTo>
                    <a:pt x="90" y="446"/>
                  </a:lnTo>
                  <a:lnTo>
                    <a:pt x="90" y="425"/>
                  </a:lnTo>
                  <a:lnTo>
                    <a:pt x="90" y="384"/>
                  </a:lnTo>
                  <a:lnTo>
                    <a:pt x="80" y="332"/>
                  </a:lnTo>
                  <a:lnTo>
                    <a:pt x="80" y="311"/>
                  </a:lnTo>
                  <a:lnTo>
                    <a:pt x="60" y="280"/>
                  </a:lnTo>
                  <a:lnTo>
                    <a:pt x="50" y="259"/>
                  </a:lnTo>
                  <a:lnTo>
                    <a:pt x="50" y="228"/>
                  </a:lnTo>
                  <a:lnTo>
                    <a:pt x="60" y="207"/>
                  </a:lnTo>
                  <a:lnTo>
                    <a:pt x="80" y="187"/>
                  </a:lnTo>
                  <a:lnTo>
                    <a:pt x="90" y="166"/>
                  </a:lnTo>
                  <a:lnTo>
                    <a:pt x="100" y="156"/>
                  </a:lnTo>
                  <a:lnTo>
                    <a:pt x="100" y="135"/>
                  </a:lnTo>
                  <a:lnTo>
                    <a:pt x="100" y="114"/>
                  </a:lnTo>
                  <a:lnTo>
                    <a:pt x="100" y="83"/>
                  </a:lnTo>
                  <a:lnTo>
                    <a:pt x="100" y="73"/>
                  </a:lnTo>
                  <a:lnTo>
                    <a:pt x="80" y="62"/>
                  </a:lnTo>
                  <a:lnTo>
                    <a:pt x="50" y="52"/>
                  </a:lnTo>
                  <a:lnTo>
                    <a:pt x="30" y="21"/>
                  </a:lnTo>
                  <a:lnTo>
                    <a:pt x="0" y="0"/>
                  </a:lnTo>
                  <a:lnTo>
                    <a:pt x="0" y="10"/>
                  </a:lnTo>
                  <a:lnTo>
                    <a:pt x="60" y="684"/>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CA" dirty="0"/>
            </a:p>
          </p:txBody>
        </p:sp>
        <p:sp>
          <p:nvSpPr>
            <p:cNvPr id="1512536" name="Freeform 86"/>
            <p:cNvSpPr>
              <a:spLocks/>
            </p:cNvSpPr>
            <p:nvPr/>
          </p:nvSpPr>
          <p:spPr bwMode="auto">
            <a:xfrm>
              <a:off x="929" y="1054"/>
              <a:ext cx="100" cy="684"/>
            </a:xfrm>
            <a:custGeom>
              <a:avLst/>
              <a:gdLst>
                <a:gd name="T0" fmla="*/ 60 w 100"/>
                <a:gd name="T1" fmla="*/ 684 h 684"/>
                <a:gd name="T2" fmla="*/ 60 w 100"/>
                <a:gd name="T3" fmla="*/ 653 h 684"/>
                <a:gd name="T4" fmla="*/ 50 w 100"/>
                <a:gd name="T5" fmla="*/ 633 h 684"/>
                <a:gd name="T6" fmla="*/ 40 w 100"/>
                <a:gd name="T7" fmla="*/ 622 h 684"/>
                <a:gd name="T8" fmla="*/ 30 w 100"/>
                <a:gd name="T9" fmla="*/ 601 h 684"/>
                <a:gd name="T10" fmla="*/ 30 w 100"/>
                <a:gd name="T11" fmla="*/ 601 h 684"/>
                <a:gd name="T12" fmla="*/ 30 w 100"/>
                <a:gd name="T13" fmla="*/ 591 h 684"/>
                <a:gd name="T14" fmla="*/ 30 w 100"/>
                <a:gd name="T15" fmla="*/ 550 h 684"/>
                <a:gd name="T16" fmla="*/ 40 w 100"/>
                <a:gd name="T17" fmla="*/ 518 h 684"/>
                <a:gd name="T18" fmla="*/ 60 w 100"/>
                <a:gd name="T19" fmla="*/ 487 h 684"/>
                <a:gd name="T20" fmla="*/ 80 w 100"/>
                <a:gd name="T21" fmla="*/ 477 h 684"/>
                <a:gd name="T22" fmla="*/ 90 w 100"/>
                <a:gd name="T23" fmla="*/ 467 h 684"/>
                <a:gd name="T24" fmla="*/ 90 w 100"/>
                <a:gd name="T25" fmla="*/ 446 h 684"/>
                <a:gd name="T26" fmla="*/ 90 w 100"/>
                <a:gd name="T27" fmla="*/ 425 h 684"/>
                <a:gd name="T28" fmla="*/ 90 w 100"/>
                <a:gd name="T29" fmla="*/ 384 h 684"/>
                <a:gd name="T30" fmla="*/ 80 w 100"/>
                <a:gd name="T31" fmla="*/ 332 h 684"/>
                <a:gd name="T32" fmla="*/ 80 w 100"/>
                <a:gd name="T33" fmla="*/ 311 h 684"/>
                <a:gd name="T34" fmla="*/ 60 w 100"/>
                <a:gd name="T35" fmla="*/ 280 h 684"/>
                <a:gd name="T36" fmla="*/ 50 w 100"/>
                <a:gd name="T37" fmla="*/ 259 h 684"/>
                <a:gd name="T38" fmla="*/ 50 w 100"/>
                <a:gd name="T39" fmla="*/ 228 h 684"/>
                <a:gd name="T40" fmla="*/ 60 w 100"/>
                <a:gd name="T41" fmla="*/ 207 h 684"/>
                <a:gd name="T42" fmla="*/ 80 w 100"/>
                <a:gd name="T43" fmla="*/ 187 h 684"/>
                <a:gd name="T44" fmla="*/ 90 w 100"/>
                <a:gd name="T45" fmla="*/ 166 h 684"/>
                <a:gd name="T46" fmla="*/ 100 w 100"/>
                <a:gd name="T47" fmla="*/ 156 h 684"/>
                <a:gd name="T48" fmla="*/ 100 w 100"/>
                <a:gd name="T49" fmla="*/ 135 h 684"/>
                <a:gd name="T50" fmla="*/ 100 w 100"/>
                <a:gd name="T51" fmla="*/ 114 h 684"/>
                <a:gd name="T52" fmla="*/ 100 w 100"/>
                <a:gd name="T53" fmla="*/ 83 h 684"/>
                <a:gd name="T54" fmla="*/ 100 w 100"/>
                <a:gd name="T55" fmla="*/ 73 h 684"/>
                <a:gd name="T56" fmla="*/ 80 w 100"/>
                <a:gd name="T57" fmla="*/ 62 h 684"/>
                <a:gd name="T58" fmla="*/ 50 w 100"/>
                <a:gd name="T59" fmla="*/ 52 h 684"/>
                <a:gd name="T60" fmla="*/ 30 w 100"/>
                <a:gd name="T61" fmla="*/ 21 h 684"/>
                <a:gd name="T62" fmla="*/ 0 w 100"/>
                <a:gd name="T63" fmla="*/ 0 h 684"/>
                <a:gd name="T64" fmla="*/ 0 w 100"/>
                <a:gd name="T65" fmla="*/ 10 h 6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0"/>
                <a:gd name="T100" fmla="*/ 0 h 684"/>
                <a:gd name="T101" fmla="*/ 100 w 100"/>
                <a:gd name="T102" fmla="*/ 684 h 6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0" h="684">
                  <a:moveTo>
                    <a:pt x="60" y="684"/>
                  </a:moveTo>
                  <a:lnTo>
                    <a:pt x="60" y="653"/>
                  </a:lnTo>
                  <a:lnTo>
                    <a:pt x="50" y="633"/>
                  </a:lnTo>
                  <a:lnTo>
                    <a:pt x="40" y="622"/>
                  </a:lnTo>
                  <a:lnTo>
                    <a:pt x="30" y="601"/>
                  </a:lnTo>
                  <a:lnTo>
                    <a:pt x="30" y="591"/>
                  </a:lnTo>
                  <a:lnTo>
                    <a:pt x="30" y="550"/>
                  </a:lnTo>
                  <a:lnTo>
                    <a:pt x="40" y="518"/>
                  </a:lnTo>
                  <a:lnTo>
                    <a:pt x="60" y="487"/>
                  </a:lnTo>
                  <a:lnTo>
                    <a:pt x="80" y="477"/>
                  </a:lnTo>
                  <a:lnTo>
                    <a:pt x="90" y="467"/>
                  </a:lnTo>
                  <a:lnTo>
                    <a:pt x="90" y="446"/>
                  </a:lnTo>
                  <a:lnTo>
                    <a:pt x="90" y="425"/>
                  </a:lnTo>
                  <a:lnTo>
                    <a:pt x="90" y="384"/>
                  </a:lnTo>
                  <a:lnTo>
                    <a:pt x="80" y="332"/>
                  </a:lnTo>
                  <a:lnTo>
                    <a:pt x="80" y="311"/>
                  </a:lnTo>
                  <a:lnTo>
                    <a:pt x="60" y="280"/>
                  </a:lnTo>
                  <a:lnTo>
                    <a:pt x="50" y="259"/>
                  </a:lnTo>
                  <a:lnTo>
                    <a:pt x="50" y="228"/>
                  </a:lnTo>
                  <a:lnTo>
                    <a:pt x="60" y="207"/>
                  </a:lnTo>
                  <a:lnTo>
                    <a:pt x="80" y="187"/>
                  </a:lnTo>
                  <a:lnTo>
                    <a:pt x="90" y="166"/>
                  </a:lnTo>
                  <a:lnTo>
                    <a:pt x="100" y="156"/>
                  </a:lnTo>
                  <a:lnTo>
                    <a:pt x="100" y="135"/>
                  </a:lnTo>
                  <a:lnTo>
                    <a:pt x="100" y="114"/>
                  </a:lnTo>
                  <a:lnTo>
                    <a:pt x="100" y="83"/>
                  </a:lnTo>
                  <a:lnTo>
                    <a:pt x="100" y="73"/>
                  </a:lnTo>
                  <a:lnTo>
                    <a:pt x="80" y="62"/>
                  </a:lnTo>
                  <a:lnTo>
                    <a:pt x="50" y="52"/>
                  </a:lnTo>
                  <a:lnTo>
                    <a:pt x="30" y="21"/>
                  </a:lnTo>
                  <a:lnTo>
                    <a:pt x="0" y="0"/>
                  </a:lnTo>
                  <a:lnTo>
                    <a:pt x="0" y="10"/>
                  </a:lnTo>
                </a:path>
              </a:pathLst>
            </a:custGeom>
            <a:noFill/>
            <a:ln w="15875">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CA" dirty="0"/>
            </a:p>
          </p:txBody>
        </p:sp>
        <p:sp>
          <p:nvSpPr>
            <p:cNvPr id="1512537" name="Rectangle 87"/>
            <p:cNvSpPr>
              <a:spLocks noChangeArrowheads="1"/>
            </p:cNvSpPr>
            <p:nvPr/>
          </p:nvSpPr>
          <p:spPr bwMode="auto">
            <a:xfrm>
              <a:off x="3944" y="2931"/>
              <a:ext cx="14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grpSp>
      <p:sp>
        <p:nvSpPr>
          <p:cNvPr id="1512538" name="Oval 89"/>
          <p:cNvSpPr>
            <a:spLocks noChangeArrowheads="1"/>
          </p:cNvSpPr>
          <p:nvPr/>
        </p:nvSpPr>
        <p:spPr bwMode="auto">
          <a:xfrm>
            <a:off x="3581400" y="56388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39" name="Oval 90"/>
          <p:cNvSpPr>
            <a:spLocks noChangeArrowheads="1"/>
          </p:cNvSpPr>
          <p:nvPr/>
        </p:nvSpPr>
        <p:spPr bwMode="auto">
          <a:xfrm>
            <a:off x="5562600" y="58674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0" name="Oval 92"/>
          <p:cNvSpPr>
            <a:spLocks noChangeArrowheads="1"/>
          </p:cNvSpPr>
          <p:nvPr/>
        </p:nvSpPr>
        <p:spPr bwMode="auto">
          <a:xfrm>
            <a:off x="5867400" y="62484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1" name="Oval 93"/>
          <p:cNvSpPr>
            <a:spLocks noChangeArrowheads="1"/>
          </p:cNvSpPr>
          <p:nvPr/>
        </p:nvSpPr>
        <p:spPr bwMode="auto">
          <a:xfrm>
            <a:off x="6934200" y="36576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2" name="Oval 94"/>
          <p:cNvSpPr>
            <a:spLocks noChangeArrowheads="1"/>
          </p:cNvSpPr>
          <p:nvPr/>
        </p:nvSpPr>
        <p:spPr bwMode="auto">
          <a:xfrm>
            <a:off x="6019800" y="60960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3" name="Oval 95"/>
          <p:cNvSpPr>
            <a:spLocks noChangeArrowheads="1"/>
          </p:cNvSpPr>
          <p:nvPr/>
        </p:nvSpPr>
        <p:spPr bwMode="auto">
          <a:xfrm>
            <a:off x="2362200" y="46482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4" name="Oval 96"/>
          <p:cNvSpPr>
            <a:spLocks noChangeArrowheads="1"/>
          </p:cNvSpPr>
          <p:nvPr/>
        </p:nvSpPr>
        <p:spPr bwMode="auto">
          <a:xfrm>
            <a:off x="914400" y="53340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5" name="Oval 97"/>
          <p:cNvSpPr>
            <a:spLocks noChangeArrowheads="1"/>
          </p:cNvSpPr>
          <p:nvPr/>
        </p:nvSpPr>
        <p:spPr bwMode="auto">
          <a:xfrm>
            <a:off x="7924800" y="39624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6" name="Oval 98"/>
          <p:cNvSpPr>
            <a:spLocks noChangeArrowheads="1"/>
          </p:cNvSpPr>
          <p:nvPr/>
        </p:nvSpPr>
        <p:spPr bwMode="auto">
          <a:xfrm>
            <a:off x="7391400" y="52578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7" name="Oval 99"/>
          <p:cNvSpPr>
            <a:spLocks noChangeArrowheads="1"/>
          </p:cNvSpPr>
          <p:nvPr/>
        </p:nvSpPr>
        <p:spPr bwMode="auto">
          <a:xfrm>
            <a:off x="7239000" y="54864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8" name="Oval 100"/>
          <p:cNvSpPr>
            <a:spLocks noChangeArrowheads="1"/>
          </p:cNvSpPr>
          <p:nvPr/>
        </p:nvSpPr>
        <p:spPr bwMode="auto">
          <a:xfrm>
            <a:off x="6400800" y="5181600"/>
            <a:ext cx="76200" cy="76200"/>
          </a:xfrm>
          <a:prstGeom prst="ellipse">
            <a:avLst/>
          </a:prstGeom>
          <a:solidFill>
            <a:srgbClr val="FF0000"/>
          </a:solidFill>
          <a:ln w="12700" cap="rnd">
            <a:solidFill>
              <a:srgbClr val="000000"/>
            </a:solidFill>
            <a:round/>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1512549" name="Text Box 101"/>
          <p:cNvSpPr txBox="1">
            <a:spLocks noChangeArrowheads="1"/>
          </p:cNvSpPr>
          <p:nvPr/>
        </p:nvSpPr>
        <p:spPr bwMode="auto">
          <a:xfrm>
            <a:off x="690563" y="488632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latin typeface="Arial" pitchFamily="34" charset="0"/>
                <a:cs typeface="Arial" pitchFamily="34" charset="0"/>
              </a:rPr>
              <a:t>19 Wing Comox</a:t>
            </a:r>
          </a:p>
        </p:txBody>
      </p:sp>
      <p:sp>
        <p:nvSpPr>
          <p:cNvPr id="1512550" name="Text Box 102"/>
          <p:cNvSpPr txBox="1">
            <a:spLocks noChangeArrowheads="1"/>
          </p:cNvSpPr>
          <p:nvPr/>
        </p:nvSpPr>
        <p:spPr bwMode="auto">
          <a:xfrm>
            <a:off x="1676400" y="4038600"/>
            <a:ext cx="1143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solidFill>
                  <a:srgbClr val="171513"/>
                </a:solidFill>
                <a:latin typeface="Arial" pitchFamily="34" charset="0"/>
                <a:cs typeface="Arial" pitchFamily="34" charset="0"/>
              </a:rPr>
              <a:t>4 Wing Cold Lake</a:t>
            </a:r>
          </a:p>
        </p:txBody>
      </p:sp>
      <p:sp>
        <p:nvSpPr>
          <p:cNvPr id="1512551" name="Text Box 104"/>
          <p:cNvSpPr txBox="1">
            <a:spLocks noChangeArrowheads="1"/>
          </p:cNvSpPr>
          <p:nvPr/>
        </p:nvSpPr>
        <p:spPr bwMode="auto">
          <a:xfrm>
            <a:off x="3124200" y="5029200"/>
            <a:ext cx="1295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solidFill>
                  <a:srgbClr val="171513"/>
                </a:solidFill>
                <a:latin typeface="Arial" pitchFamily="34" charset="0"/>
                <a:cs typeface="Arial" pitchFamily="34" charset="0"/>
              </a:rPr>
              <a:t>17</a:t>
            </a:r>
            <a:r>
              <a:rPr lang="fr-CA" altLang="en-US" sz="1400" baseline="30000" dirty="0">
                <a:solidFill>
                  <a:srgbClr val="171513"/>
                </a:solidFill>
                <a:latin typeface="Arial" pitchFamily="34" charset="0"/>
                <a:cs typeface="Arial" pitchFamily="34" charset="0"/>
              </a:rPr>
              <a:t> </a:t>
            </a:r>
            <a:r>
              <a:rPr lang="fr-CA" altLang="en-US" sz="1400" dirty="0">
                <a:latin typeface="Arial" pitchFamily="34" charset="0"/>
                <a:cs typeface="Arial" pitchFamily="34" charset="0"/>
              </a:rPr>
              <a:t>Wing</a:t>
            </a:r>
            <a:r>
              <a:rPr lang="fr-CA" altLang="en-US" sz="1400" dirty="0">
                <a:solidFill>
                  <a:srgbClr val="171513"/>
                </a:solidFill>
                <a:latin typeface="Arial" pitchFamily="34" charset="0"/>
                <a:cs typeface="Arial" pitchFamily="34" charset="0"/>
              </a:rPr>
              <a:t> Winnipeg</a:t>
            </a:r>
          </a:p>
        </p:txBody>
      </p:sp>
      <p:sp>
        <p:nvSpPr>
          <p:cNvPr id="1512552" name="Text Box 106"/>
          <p:cNvSpPr txBox="1">
            <a:spLocks noChangeArrowheads="1"/>
          </p:cNvSpPr>
          <p:nvPr/>
        </p:nvSpPr>
        <p:spPr bwMode="auto">
          <a:xfrm>
            <a:off x="4376738" y="5314950"/>
            <a:ext cx="1295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solidFill>
                  <a:srgbClr val="171513"/>
                </a:solidFill>
                <a:latin typeface="Arial" pitchFamily="34" charset="0"/>
                <a:cs typeface="Arial" pitchFamily="34" charset="0"/>
              </a:rPr>
              <a:t>22 </a:t>
            </a:r>
            <a:r>
              <a:rPr lang="fr-CA" altLang="en-US" sz="1400" dirty="0">
                <a:latin typeface="Arial" pitchFamily="34" charset="0"/>
                <a:cs typeface="Arial" pitchFamily="34" charset="0"/>
              </a:rPr>
              <a:t>Wing</a:t>
            </a:r>
            <a:r>
              <a:rPr lang="fr-CA" altLang="en-US" sz="1400" dirty="0">
                <a:solidFill>
                  <a:srgbClr val="171513"/>
                </a:solidFill>
                <a:latin typeface="Arial" pitchFamily="34" charset="0"/>
                <a:cs typeface="Arial" pitchFamily="34" charset="0"/>
              </a:rPr>
              <a:t> North Bay</a:t>
            </a:r>
          </a:p>
        </p:txBody>
      </p:sp>
      <p:sp>
        <p:nvSpPr>
          <p:cNvPr id="1512553" name="Text Box 107"/>
          <p:cNvSpPr txBox="1">
            <a:spLocks noChangeArrowheads="1"/>
          </p:cNvSpPr>
          <p:nvPr/>
        </p:nvSpPr>
        <p:spPr bwMode="auto">
          <a:xfrm>
            <a:off x="5791200" y="63404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latin typeface="Arial" pitchFamily="34" charset="0"/>
                <a:cs typeface="Arial" pitchFamily="34" charset="0"/>
              </a:rPr>
              <a:t>8</a:t>
            </a:r>
            <a:r>
              <a:rPr lang="fr-CA" altLang="en-US" sz="1400" baseline="30000" dirty="0">
                <a:latin typeface="Arial" pitchFamily="34" charset="0"/>
                <a:cs typeface="Arial" pitchFamily="34" charset="0"/>
              </a:rPr>
              <a:t> </a:t>
            </a:r>
            <a:r>
              <a:rPr lang="fr-CA" altLang="en-US" sz="1400" dirty="0">
                <a:latin typeface="Arial" pitchFamily="34" charset="0"/>
                <a:cs typeface="Arial" pitchFamily="34" charset="0"/>
              </a:rPr>
              <a:t>Wing Trenton</a:t>
            </a:r>
          </a:p>
        </p:txBody>
      </p:sp>
      <p:sp>
        <p:nvSpPr>
          <p:cNvPr id="1512554" name="Text Box 108"/>
          <p:cNvSpPr txBox="1">
            <a:spLocks noChangeArrowheads="1"/>
          </p:cNvSpPr>
          <p:nvPr/>
        </p:nvSpPr>
        <p:spPr bwMode="auto">
          <a:xfrm>
            <a:off x="6096000" y="5867400"/>
            <a:ext cx="1295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latin typeface="Arial" pitchFamily="34" charset="0"/>
                <a:cs typeface="Arial" pitchFamily="34" charset="0"/>
              </a:rPr>
              <a:t>1 Wing   Kingston</a:t>
            </a:r>
          </a:p>
        </p:txBody>
      </p:sp>
      <p:sp>
        <p:nvSpPr>
          <p:cNvPr id="1512555" name="Text Box 109"/>
          <p:cNvSpPr txBox="1">
            <a:spLocks noChangeArrowheads="1"/>
          </p:cNvSpPr>
          <p:nvPr/>
        </p:nvSpPr>
        <p:spPr bwMode="auto">
          <a:xfrm>
            <a:off x="5562600" y="4505325"/>
            <a:ext cx="1066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solidFill>
                  <a:srgbClr val="171513"/>
                </a:solidFill>
                <a:latin typeface="Arial" pitchFamily="34" charset="0"/>
                <a:cs typeface="Arial" pitchFamily="34" charset="0"/>
              </a:rPr>
              <a:t>3 Wing Bagotville</a:t>
            </a:r>
          </a:p>
        </p:txBody>
      </p:sp>
      <p:sp>
        <p:nvSpPr>
          <p:cNvPr id="1512556" name="Text Box 110"/>
          <p:cNvSpPr txBox="1">
            <a:spLocks noChangeArrowheads="1"/>
          </p:cNvSpPr>
          <p:nvPr/>
        </p:nvSpPr>
        <p:spPr bwMode="auto">
          <a:xfrm>
            <a:off x="6629400" y="2971800"/>
            <a:ext cx="1295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latin typeface="Arial" pitchFamily="34" charset="0"/>
                <a:cs typeface="Arial" pitchFamily="34" charset="0"/>
              </a:rPr>
              <a:t>5 Wing Goose Bay</a:t>
            </a:r>
          </a:p>
        </p:txBody>
      </p:sp>
      <p:sp>
        <p:nvSpPr>
          <p:cNvPr id="1512557" name="Text Box 111"/>
          <p:cNvSpPr txBox="1">
            <a:spLocks noChangeArrowheads="1"/>
          </p:cNvSpPr>
          <p:nvPr/>
        </p:nvSpPr>
        <p:spPr bwMode="auto">
          <a:xfrm>
            <a:off x="7510463" y="5038725"/>
            <a:ext cx="1295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latin typeface="Arial" pitchFamily="34" charset="0"/>
                <a:cs typeface="Arial" pitchFamily="34" charset="0"/>
              </a:rPr>
              <a:t>12 Wing Shearwater</a:t>
            </a:r>
          </a:p>
        </p:txBody>
      </p:sp>
      <p:sp>
        <p:nvSpPr>
          <p:cNvPr id="1512558" name="Text Box 112"/>
          <p:cNvSpPr txBox="1">
            <a:spLocks noChangeArrowheads="1"/>
          </p:cNvSpPr>
          <p:nvPr/>
        </p:nvSpPr>
        <p:spPr bwMode="auto">
          <a:xfrm>
            <a:off x="7215188" y="5562600"/>
            <a:ext cx="1295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fr-CA" altLang="en-US" sz="1400" dirty="0">
                <a:latin typeface="Arial" pitchFamily="34" charset="0"/>
                <a:cs typeface="Arial" pitchFamily="34" charset="0"/>
              </a:rPr>
              <a:t>14 Wing Greenwood</a:t>
            </a:r>
          </a:p>
        </p:txBody>
      </p:sp>
      <p:sp>
        <p:nvSpPr>
          <p:cNvPr id="1512559" name="Text Box 113"/>
          <p:cNvSpPr txBox="1">
            <a:spLocks noChangeArrowheads="1"/>
          </p:cNvSpPr>
          <p:nvPr/>
        </p:nvSpPr>
        <p:spPr bwMode="auto">
          <a:xfrm>
            <a:off x="6324600" y="1524000"/>
            <a:ext cx="2667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285750" indent="-285750">
              <a:lnSpc>
                <a:spcPct val="70000"/>
              </a:lnSpc>
              <a:spcBef>
                <a:spcPct val="50000"/>
              </a:spcBef>
              <a:buFont typeface="Arial" panose="020B0604020202020204" pitchFamily="34" charset="0"/>
              <a:buChar char="•"/>
            </a:pPr>
            <a:r>
              <a:rPr lang="fr-CA" altLang="en-US" sz="1400" dirty="0">
                <a:latin typeface="Arial" pitchFamily="34" charset="0"/>
                <a:cs typeface="Arial" pitchFamily="34" charset="0"/>
              </a:rPr>
              <a:t>11 </a:t>
            </a:r>
            <a:r>
              <a:rPr lang="fr-CA" altLang="en-US" sz="1400" dirty="0" smtClean="0">
                <a:latin typeface="Arial" pitchFamily="34" charset="0"/>
                <a:cs typeface="Arial" pitchFamily="34" charset="0"/>
              </a:rPr>
              <a:t>Wings</a:t>
            </a:r>
            <a:endParaRPr lang="fr-CA" altLang="en-US" sz="1400" dirty="0">
              <a:solidFill>
                <a:srgbClr val="000099"/>
              </a:solidFill>
              <a:latin typeface="Arial" pitchFamily="34" charset="0"/>
              <a:cs typeface="Arial" pitchFamily="34" charset="0"/>
            </a:endParaRPr>
          </a:p>
          <a:p>
            <a:pPr marL="285750" indent="-285750">
              <a:lnSpc>
                <a:spcPct val="70000"/>
              </a:lnSpc>
              <a:spcBef>
                <a:spcPct val="50000"/>
              </a:spcBef>
              <a:buFont typeface="Arial" panose="020B0604020202020204" pitchFamily="34" charset="0"/>
              <a:buChar char="•"/>
            </a:pPr>
            <a:r>
              <a:rPr lang="fr-CA" altLang="en-US" sz="1400" dirty="0">
                <a:latin typeface="Arial" pitchFamily="34" charset="0"/>
                <a:cs typeface="Arial" pitchFamily="34" charset="0"/>
              </a:rPr>
              <a:t>18,150 mil and civ </a:t>
            </a:r>
            <a:r>
              <a:rPr lang="fr-CA" altLang="en-US" sz="1400" dirty="0" smtClean="0">
                <a:latin typeface="Arial" pitchFamily="34" charset="0"/>
                <a:cs typeface="Arial" pitchFamily="34" charset="0"/>
              </a:rPr>
              <a:t>pers</a:t>
            </a:r>
            <a:endParaRPr lang="fr-CA" altLang="en-US" sz="1400" dirty="0">
              <a:solidFill>
                <a:srgbClr val="000099"/>
              </a:solidFill>
              <a:latin typeface="Arial" pitchFamily="34" charset="0"/>
              <a:cs typeface="Arial" pitchFamily="34" charset="0"/>
            </a:endParaRPr>
          </a:p>
          <a:p>
            <a:pPr marL="285750" indent="-285750">
              <a:lnSpc>
                <a:spcPct val="70000"/>
              </a:lnSpc>
              <a:spcBef>
                <a:spcPct val="50000"/>
              </a:spcBef>
              <a:buFont typeface="Arial" panose="020B0604020202020204" pitchFamily="34" charset="0"/>
              <a:buChar char="•"/>
            </a:pPr>
            <a:r>
              <a:rPr lang="fr-CA" altLang="en-US" sz="1400" dirty="0">
                <a:latin typeface="Arial" pitchFamily="34" charset="0"/>
                <a:cs typeface="Arial" pitchFamily="34" charset="0"/>
              </a:rPr>
              <a:t>300 + </a:t>
            </a:r>
            <a:r>
              <a:rPr lang="fr-CA" altLang="en-US" sz="1400" dirty="0" smtClean="0">
                <a:latin typeface="Arial" pitchFamily="34" charset="0"/>
                <a:cs typeface="Arial" pitchFamily="34" charset="0"/>
              </a:rPr>
              <a:t>aircraft </a:t>
            </a:r>
            <a:endParaRPr lang="fr-CA" altLang="en-US" sz="1400" dirty="0">
              <a:solidFill>
                <a:srgbClr val="000099"/>
              </a:solidFill>
              <a:latin typeface="Arial" pitchFamily="34" charset="0"/>
              <a:cs typeface="Arial" pitchFamily="34" charset="0"/>
            </a:endParaRPr>
          </a:p>
          <a:p>
            <a:pPr>
              <a:spcBef>
                <a:spcPct val="50000"/>
              </a:spcBef>
            </a:pPr>
            <a:endParaRPr lang="fr-CA" altLang="en-US" sz="1400" b="0" dirty="0">
              <a:latin typeface="Arial" pitchFamily="34" charset="0"/>
              <a:cs typeface="Arial" pitchFamily="34" charset="0"/>
            </a:endParaRPr>
          </a:p>
        </p:txBody>
      </p:sp>
      <p:sp>
        <p:nvSpPr>
          <p:cNvPr id="1512560" name="AutoShape 114"/>
          <p:cNvSpPr>
            <a:spLocks noChangeArrowheads="1"/>
          </p:cNvSpPr>
          <p:nvPr/>
        </p:nvSpPr>
        <p:spPr bwMode="auto">
          <a:xfrm rot="5390370">
            <a:off x="3771900" y="4686300"/>
            <a:ext cx="228600" cy="457200"/>
          </a:xfrm>
          <a:prstGeom prst="triangle">
            <a:avLst>
              <a:gd name="adj" fmla="val 50000"/>
            </a:avLst>
          </a:prstGeom>
          <a:solidFill>
            <a:srgbClr val="99CCFF"/>
          </a:solidFill>
          <a:ln w="12700" cap="rnd">
            <a:solidFill>
              <a:srgbClr val="000000"/>
            </a:solidFill>
            <a:miter lim="800000"/>
            <a:headEnd/>
            <a:tailEnd/>
          </a:ln>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CA" altLang="en-US" sz="1400" dirty="0">
              <a:latin typeface="Arial" pitchFamily="34" charset="0"/>
              <a:cs typeface="Arial" pitchFamily="34" charset="0"/>
            </a:endParaRPr>
          </a:p>
        </p:txBody>
      </p:sp>
      <p:sp>
        <p:nvSpPr>
          <p:cNvPr id="910451" name="AutoShape 115"/>
          <p:cNvSpPr>
            <a:spLocks noChangeArrowheads="1"/>
          </p:cNvSpPr>
          <p:nvPr/>
        </p:nvSpPr>
        <p:spPr bwMode="auto">
          <a:xfrm>
            <a:off x="3657600" y="4876800"/>
            <a:ext cx="76200" cy="76200"/>
          </a:xfrm>
          <a:prstGeom prst="star5">
            <a:avLst/>
          </a:prstGeom>
          <a:solidFill>
            <a:srgbClr val="FF0000"/>
          </a:solidFill>
          <a:ln w="12700" cap="rnd">
            <a:solidFill>
              <a:srgbClr val="FF0000"/>
            </a:solidFill>
            <a:miter lim="800000"/>
            <a:headEnd/>
            <a:tailEnd/>
          </a:ln>
          <a:effectLst/>
        </p:spPr>
        <p:txBody>
          <a:bodyPr wrap="none" anchor="ctr"/>
          <a:lstStyle/>
          <a:p>
            <a:pPr>
              <a:defRPr/>
            </a:pPr>
            <a:endParaRPr lang="en-CA" sz="1400" dirty="0">
              <a:latin typeface="Arial" charset="0"/>
              <a:ea typeface="+mn-ea"/>
              <a:cs typeface="Arial" charset="0"/>
            </a:endParaRPr>
          </a:p>
        </p:txBody>
      </p:sp>
      <p:sp>
        <p:nvSpPr>
          <p:cNvPr id="910452" name="AutoShape 116"/>
          <p:cNvSpPr>
            <a:spLocks noChangeArrowheads="1"/>
          </p:cNvSpPr>
          <p:nvPr/>
        </p:nvSpPr>
        <p:spPr bwMode="auto">
          <a:xfrm>
            <a:off x="3733800" y="4876800"/>
            <a:ext cx="76200" cy="76200"/>
          </a:xfrm>
          <a:prstGeom prst="star5">
            <a:avLst/>
          </a:prstGeom>
          <a:solidFill>
            <a:srgbClr val="008000"/>
          </a:solidFill>
          <a:ln w="12700" cap="rnd">
            <a:solidFill>
              <a:srgbClr val="FF0000"/>
            </a:solidFill>
            <a:miter lim="800000"/>
            <a:headEnd/>
            <a:tailEnd/>
          </a:ln>
          <a:effectLst/>
        </p:spPr>
        <p:txBody>
          <a:bodyPr wrap="none" anchor="ctr"/>
          <a:lstStyle/>
          <a:p>
            <a:pPr>
              <a:defRPr/>
            </a:pPr>
            <a:endParaRPr lang="en-CA" sz="1400" dirty="0">
              <a:latin typeface="Arial" charset="0"/>
              <a:ea typeface="+mn-ea"/>
              <a:cs typeface="Arial" charset="0"/>
            </a:endParaRPr>
          </a:p>
        </p:txBody>
      </p:sp>
      <p:grpSp>
        <p:nvGrpSpPr>
          <p:cNvPr id="1512564" name="Group 118"/>
          <p:cNvGrpSpPr>
            <a:grpSpLocks/>
          </p:cNvGrpSpPr>
          <p:nvPr/>
        </p:nvGrpSpPr>
        <p:grpSpPr bwMode="auto">
          <a:xfrm>
            <a:off x="2209800" y="1524000"/>
            <a:ext cx="1047750" cy="2390775"/>
            <a:chOff x="1392" y="960"/>
            <a:chExt cx="660" cy="1506"/>
          </a:xfrm>
        </p:grpSpPr>
        <p:grpSp>
          <p:nvGrpSpPr>
            <p:cNvPr id="1512565" name="Group 119"/>
            <p:cNvGrpSpPr>
              <a:grpSpLocks/>
            </p:cNvGrpSpPr>
            <p:nvPr/>
          </p:nvGrpSpPr>
          <p:grpSpPr bwMode="auto">
            <a:xfrm>
              <a:off x="1392" y="960"/>
              <a:ext cx="660" cy="1506"/>
              <a:chOff x="1392" y="960"/>
              <a:chExt cx="660" cy="1506"/>
            </a:xfrm>
          </p:grpSpPr>
          <p:sp>
            <p:nvSpPr>
              <p:cNvPr id="1512566" name="Line 120"/>
              <p:cNvSpPr>
                <a:spLocks noChangeShapeType="1"/>
              </p:cNvSpPr>
              <p:nvPr/>
            </p:nvSpPr>
            <p:spPr bwMode="auto">
              <a:xfrm flipV="1">
                <a:off x="2052" y="2034"/>
                <a:ext cx="0" cy="432"/>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lIns="90488" tIns="44450" rIns="90488" bIns="44450" anchor="ctr"/>
              <a:lstStyle/>
              <a:p>
                <a:endParaRPr lang="en-CA" dirty="0"/>
              </a:p>
            </p:txBody>
          </p:sp>
          <p:sp>
            <p:nvSpPr>
              <p:cNvPr id="1512567" name="Line 121"/>
              <p:cNvSpPr>
                <a:spLocks noChangeShapeType="1"/>
              </p:cNvSpPr>
              <p:nvPr/>
            </p:nvSpPr>
            <p:spPr bwMode="auto">
              <a:xfrm flipH="1" flipV="1">
                <a:off x="1716" y="1998"/>
                <a:ext cx="336" cy="48"/>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lIns="90488" tIns="44450" rIns="90488" bIns="44450" anchor="ctr"/>
              <a:lstStyle/>
              <a:p>
                <a:endParaRPr lang="en-CA" dirty="0"/>
              </a:p>
            </p:txBody>
          </p:sp>
          <p:sp>
            <p:nvSpPr>
              <p:cNvPr id="1512568" name="Freeform 122"/>
              <p:cNvSpPr>
                <a:spLocks/>
              </p:cNvSpPr>
              <p:nvPr/>
            </p:nvSpPr>
            <p:spPr bwMode="auto">
              <a:xfrm>
                <a:off x="1600" y="1893"/>
                <a:ext cx="123" cy="91"/>
              </a:xfrm>
              <a:custGeom>
                <a:avLst/>
                <a:gdLst>
                  <a:gd name="T0" fmla="*/ 110 w 123"/>
                  <a:gd name="T1" fmla="*/ 91 h 91"/>
                  <a:gd name="T2" fmla="*/ 119 w 123"/>
                  <a:gd name="T3" fmla="*/ 64 h 91"/>
                  <a:gd name="T4" fmla="*/ 91 w 123"/>
                  <a:gd name="T5" fmla="*/ 54 h 91"/>
                  <a:gd name="T6" fmla="*/ 46 w 123"/>
                  <a:gd name="T7" fmla="*/ 9 h 91"/>
                  <a:gd name="T8" fmla="*/ 0 w 123"/>
                  <a:gd name="T9" fmla="*/ 0 h 91"/>
                  <a:gd name="T10" fmla="*/ 0 60000 65536"/>
                  <a:gd name="T11" fmla="*/ 0 60000 65536"/>
                  <a:gd name="T12" fmla="*/ 0 60000 65536"/>
                  <a:gd name="T13" fmla="*/ 0 60000 65536"/>
                  <a:gd name="T14" fmla="*/ 0 60000 65536"/>
                  <a:gd name="T15" fmla="*/ 0 w 123"/>
                  <a:gd name="T16" fmla="*/ 0 h 91"/>
                  <a:gd name="T17" fmla="*/ 123 w 123"/>
                  <a:gd name="T18" fmla="*/ 91 h 91"/>
                </a:gdLst>
                <a:ahLst/>
                <a:cxnLst>
                  <a:cxn ang="T10">
                    <a:pos x="T0" y="T1"/>
                  </a:cxn>
                  <a:cxn ang="T11">
                    <a:pos x="T2" y="T3"/>
                  </a:cxn>
                  <a:cxn ang="T12">
                    <a:pos x="T4" y="T5"/>
                  </a:cxn>
                  <a:cxn ang="T13">
                    <a:pos x="T6" y="T7"/>
                  </a:cxn>
                  <a:cxn ang="T14">
                    <a:pos x="T8" y="T9"/>
                  </a:cxn>
                </a:cxnLst>
                <a:rect l="T15" t="T16" r="T17" b="T18"/>
                <a:pathLst>
                  <a:path w="123" h="91">
                    <a:moveTo>
                      <a:pt x="110" y="91"/>
                    </a:moveTo>
                    <a:cubicBezTo>
                      <a:pt x="113" y="82"/>
                      <a:pt x="123" y="72"/>
                      <a:pt x="119" y="64"/>
                    </a:cubicBezTo>
                    <a:cubicBezTo>
                      <a:pt x="114" y="55"/>
                      <a:pt x="99" y="60"/>
                      <a:pt x="91" y="54"/>
                    </a:cubicBezTo>
                    <a:cubicBezTo>
                      <a:pt x="53" y="24"/>
                      <a:pt x="96" y="27"/>
                      <a:pt x="46" y="9"/>
                    </a:cubicBezTo>
                    <a:cubicBezTo>
                      <a:pt x="31" y="4"/>
                      <a:pt x="0" y="0"/>
                      <a:pt x="0" y="0"/>
                    </a:cubicBezTo>
                  </a:path>
                </a:pathLst>
              </a:custGeom>
              <a:noFill/>
              <a:ln w="12700" cap="flat" cmpd="sng">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lIns="90488" tIns="44450" rIns="90488" bIns="44450" anchor="ctr"/>
              <a:lstStyle/>
              <a:p>
                <a:endParaRPr lang="en-CA" dirty="0"/>
              </a:p>
            </p:txBody>
          </p:sp>
          <p:sp>
            <p:nvSpPr>
              <p:cNvPr id="1512569" name="Line 123"/>
              <p:cNvSpPr>
                <a:spLocks noChangeShapeType="1"/>
              </p:cNvSpPr>
              <p:nvPr/>
            </p:nvSpPr>
            <p:spPr bwMode="auto">
              <a:xfrm flipH="1" flipV="1">
                <a:off x="1392" y="1536"/>
                <a:ext cx="192" cy="336"/>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lIns="90488" tIns="44450" rIns="90488" bIns="44450" anchor="ctr"/>
              <a:lstStyle/>
              <a:p>
                <a:endParaRPr lang="en-CA" dirty="0"/>
              </a:p>
            </p:txBody>
          </p:sp>
          <p:sp>
            <p:nvSpPr>
              <p:cNvPr id="1512570" name="Line 124"/>
              <p:cNvSpPr>
                <a:spLocks noChangeShapeType="1"/>
              </p:cNvSpPr>
              <p:nvPr/>
            </p:nvSpPr>
            <p:spPr bwMode="auto">
              <a:xfrm flipV="1">
                <a:off x="1392" y="1296"/>
                <a:ext cx="0" cy="24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lIns="90488" tIns="44450" rIns="90488" bIns="44450" anchor="ctr"/>
              <a:lstStyle/>
              <a:p>
                <a:endParaRPr lang="en-CA" dirty="0"/>
              </a:p>
            </p:txBody>
          </p:sp>
          <p:sp>
            <p:nvSpPr>
              <p:cNvPr id="1512571" name="Line 125"/>
              <p:cNvSpPr>
                <a:spLocks noChangeShapeType="1"/>
              </p:cNvSpPr>
              <p:nvPr/>
            </p:nvSpPr>
            <p:spPr bwMode="auto">
              <a:xfrm>
                <a:off x="1392" y="1296"/>
                <a:ext cx="528" cy="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lIns="90488" tIns="44450" rIns="90488" bIns="44450" anchor="ctr"/>
              <a:lstStyle/>
              <a:p>
                <a:endParaRPr lang="en-CA" dirty="0"/>
              </a:p>
            </p:txBody>
          </p:sp>
          <p:sp>
            <p:nvSpPr>
              <p:cNvPr id="1512572" name="Line 126"/>
              <p:cNvSpPr>
                <a:spLocks noChangeShapeType="1"/>
              </p:cNvSpPr>
              <p:nvPr/>
            </p:nvSpPr>
            <p:spPr bwMode="auto">
              <a:xfrm flipV="1">
                <a:off x="1920" y="960"/>
                <a:ext cx="0" cy="336"/>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lIns="90488" tIns="44450" rIns="90488" bIns="44450" anchor="ctr"/>
              <a:lstStyle/>
              <a:p>
                <a:endParaRPr lang="en-CA" dirty="0"/>
              </a:p>
            </p:txBody>
          </p:sp>
        </p:grpSp>
        <p:sp>
          <p:nvSpPr>
            <p:cNvPr id="1512573" name="Freeform 127"/>
            <p:cNvSpPr>
              <a:spLocks/>
            </p:cNvSpPr>
            <p:nvPr/>
          </p:nvSpPr>
          <p:spPr bwMode="auto">
            <a:xfrm>
              <a:off x="1582" y="1865"/>
              <a:ext cx="27" cy="18"/>
            </a:xfrm>
            <a:custGeom>
              <a:avLst/>
              <a:gdLst>
                <a:gd name="T0" fmla="*/ 27 w 27"/>
                <a:gd name="T1" fmla="*/ 18 h 18"/>
                <a:gd name="T2" fmla="*/ 0 w 27"/>
                <a:gd name="T3" fmla="*/ 0 h 18"/>
                <a:gd name="T4" fmla="*/ 27 w 27"/>
                <a:gd name="T5" fmla="*/ 18 h 18"/>
                <a:gd name="T6" fmla="*/ 0 60000 65536"/>
                <a:gd name="T7" fmla="*/ 0 60000 65536"/>
                <a:gd name="T8" fmla="*/ 0 60000 65536"/>
                <a:gd name="T9" fmla="*/ 0 w 27"/>
                <a:gd name="T10" fmla="*/ 0 h 18"/>
                <a:gd name="T11" fmla="*/ 27 w 27"/>
                <a:gd name="T12" fmla="*/ 18 h 18"/>
              </a:gdLst>
              <a:ahLst/>
              <a:cxnLst>
                <a:cxn ang="T6">
                  <a:pos x="T0" y="T1"/>
                </a:cxn>
                <a:cxn ang="T7">
                  <a:pos x="T2" y="T3"/>
                </a:cxn>
                <a:cxn ang="T8">
                  <a:pos x="T4" y="T5"/>
                </a:cxn>
              </a:cxnLst>
              <a:rect l="T9" t="T10" r="T11" b="T12"/>
              <a:pathLst>
                <a:path w="27" h="18">
                  <a:moveTo>
                    <a:pt x="27" y="18"/>
                  </a:moveTo>
                  <a:cubicBezTo>
                    <a:pt x="18" y="12"/>
                    <a:pt x="0" y="0"/>
                    <a:pt x="0" y="0"/>
                  </a:cubicBezTo>
                  <a:cubicBezTo>
                    <a:pt x="0" y="0"/>
                    <a:pt x="18" y="12"/>
                    <a:pt x="27" y="18"/>
                  </a:cubicBezTo>
                  <a:close/>
                </a:path>
              </a:pathLst>
            </a:custGeom>
            <a:noFill/>
            <a:ln w="12700" cap="flat" cmpd="sng">
              <a:solidFill>
                <a:schemeClr val="bg2"/>
              </a:solidFill>
              <a:prstDash val="solid"/>
              <a:round/>
              <a:headEnd/>
              <a:tailEnd/>
            </a:ln>
            <a:extLst>
              <a:ext uri="{909E8E84-426E-40DD-AFC4-6F175D3DCCD1}">
                <a14:hiddenFill xmlns:a14="http://schemas.microsoft.com/office/drawing/2010/main">
                  <a:solidFill>
                    <a:srgbClr val="FFFFFF"/>
                  </a:solidFill>
                </a14:hiddenFill>
              </a:ext>
            </a:extLst>
          </p:spPr>
          <p:txBody>
            <a:bodyPr lIns="90488" tIns="44450" rIns="90488" bIns="44450" anchor="ctr"/>
            <a:lstStyle/>
            <a:p>
              <a:endParaRPr lang="en-CA" dirty="0"/>
            </a:p>
          </p:txBody>
        </p:sp>
      </p:grpSp>
      <p:sp>
        <p:nvSpPr>
          <p:cNvPr id="1512575" name="Rectangle 127"/>
          <p:cNvSpPr>
            <a:spLocks noChangeArrowheads="1"/>
          </p:cNvSpPr>
          <p:nvPr/>
        </p:nvSpPr>
        <p:spPr bwMode="auto">
          <a:xfrm>
            <a:off x="6324600" y="1371600"/>
            <a:ext cx="2667000" cy="1143000"/>
          </a:xfrm>
          <a:prstGeom prst="rect">
            <a:avLst/>
          </a:prstGeom>
          <a:noFill/>
          <a:ln w="127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en-CA" dirty="0"/>
          </a:p>
        </p:txBody>
      </p:sp>
      <p:sp>
        <p:nvSpPr>
          <p:cNvPr id="127" name="Title 1"/>
          <p:cNvSpPr txBox="1">
            <a:spLocks/>
          </p:cNvSpPr>
          <p:nvPr/>
        </p:nvSpPr>
        <p:spPr bwMode="auto">
          <a:xfrm>
            <a:off x="914400" y="237204"/>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RCAF Distribution - Domestic</a:t>
            </a:r>
            <a:endParaRPr lang="en-CA" kern="0" dirty="0"/>
          </a:p>
        </p:txBody>
      </p:sp>
    </p:spTree>
    <p:extLst>
      <p:ext uri="{BB962C8B-B14F-4D97-AF65-F5344CB8AC3E}">
        <p14:creationId xmlns:p14="http://schemas.microsoft.com/office/powerpoint/2010/main" val="73834902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95400" y="1959614"/>
            <a:ext cx="7772400" cy="2800767"/>
          </a:xfrm>
        </p:spPr>
        <p:txBody>
          <a:bodyPr/>
          <a:lstStyle/>
          <a:p>
            <a:pPr marL="0" indent="0" algn="ctr">
              <a:buNone/>
            </a:pPr>
            <a:r>
              <a:rPr lang="en-CA" sz="8800" b="1" dirty="0" smtClean="0"/>
              <a:t>Training and Career Cycles</a:t>
            </a:r>
            <a:endParaRPr lang="en-CA" sz="8800" b="1" dirty="0"/>
          </a:p>
        </p:txBody>
      </p:sp>
    </p:spTree>
    <p:extLst>
      <p:ext uri="{BB962C8B-B14F-4D97-AF65-F5344CB8AC3E}">
        <p14:creationId xmlns:p14="http://schemas.microsoft.com/office/powerpoint/2010/main" val="12156584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1143000" y="188134"/>
            <a:ext cx="7543800" cy="1035982"/>
          </a:xfrm>
          <a:noFill/>
        </p:spPr>
        <p:txBody>
          <a:bodyPr/>
          <a:lstStyle/>
          <a:p>
            <a:pPr eaLnBrk="1" hangingPunct="1"/>
            <a:r>
              <a:rPr lang="en-CA" altLang="en-US" dirty="0" smtClean="0">
                <a:solidFill>
                  <a:schemeClr val="tx1"/>
                </a:solidFill>
              </a:rPr>
              <a:t>Training and Career Cycles - Officers</a:t>
            </a:r>
            <a:r>
              <a:rPr lang="en-CA" altLang="en-US" sz="2800" b="1" dirty="0" smtClean="0"/>
              <a:t/>
            </a:r>
            <a:br>
              <a:rPr lang="en-CA" altLang="en-US" sz="2800" b="1" dirty="0" smtClean="0"/>
            </a:br>
            <a:r>
              <a:rPr lang="en-US" altLang="en-US" sz="2800" dirty="0" smtClean="0"/>
              <a:t> </a:t>
            </a:r>
            <a:endParaRPr lang="fr-CA" altLang="en-US" sz="2800" dirty="0" smtClean="0">
              <a:solidFill>
                <a:srgbClr val="000099"/>
              </a:solidFill>
            </a:endParaRPr>
          </a:p>
        </p:txBody>
      </p:sp>
      <p:sp>
        <p:nvSpPr>
          <p:cNvPr id="6147" name="Text Box 3"/>
          <p:cNvSpPr txBox="1">
            <a:spLocks noChangeArrowheads="1"/>
          </p:cNvSpPr>
          <p:nvPr/>
        </p:nvSpPr>
        <p:spPr bwMode="auto">
          <a:xfrm>
            <a:off x="331788" y="5243513"/>
            <a:ext cx="158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sz="1600">
                <a:solidFill>
                  <a:schemeClr val="tx1"/>
                </a:solidFill>
                <a:latin typeface="Arial" charset="0"/>
              </a:defRPr>
            </a:lvl5pPr>
            <a:lvl6pPr marL="2514600" indent="-228600" eaLnBrk="0" fontAlgn="base" hangingPunct="0">
              <a:spcBef>
                <a:spcPct val="20000"/>
              </a:spcBef>
              <a:spcAft>
                <a:spcPct val="0"/>
              </a:spcAft>
              <a:buChar char="»"/>
              <a:defRPr sz="1600">
                <a:solidFill>
                  <a:schemeClr val="tx1"/>
                </a:solidFill>
                <a:latin typeface="Arial" charset="0"/>
              </a:defRPr>
            </a:lvl6pPr>
            <a:lvl7pPr marL="2971800" indent="-228600" eaLnBrk="0" fontAlgn="base" hangingPunct="0">
              <a:spcBef>
                <a:spcPct val="20000"/>
              </a:spcBef>
              <a:spcAft>
                <a:spcPct val="0"/>
              </a:spcAft>
              <a:buChar char="»"/>
              <a:defRPr sz="1600">
                <a:solidFill>
                  <a:schemeClr val="tx1"/>
                </a:solidFill>
                <a:latin typeface="Arial" charset="0"/>
              </a:defRPr>
            </a:lvl7pPr>
            <a:lvl8pPr marL="3429000" indent="-228600" eaLnBrk="0" fontAlgn="base" hangingPunct="0">
              <a:spcBef>
                <a:spcPct val="20000"/>
              </a:spcBef>
              <a:spcAft>
                <a:spcPct val="0"/>
              </a:spcAft>
              <a:buChar char="»"/>
              <a:defRPr sz="1600">
                <a:solidFill>
                  <a:schemeClr val="tx1"/>
                </a:solidFill>
                <a:latin typeface="Arial" charset="0"/>
              </a:defRPr>
            </a:lvl8pPr>
            <a:lvl9pPr marL="3886200" indent="-228600" eaLnBrk="0" fontAlgn="base" hangingPunct="0">
              <a:spcBef>
                <a:spcPct val="20000"/>
              </a:spcBef>
              <a:spcAft>
                <a:spcPct val="0"/>
              </a:spcAft>
              <a:buChar char="»"/>
              <a:defRPr sz="1600">
                <a:solidFill>
                  <a:schemeClr val="tx1"/>
                </a:solidFill>
                <a:latin typeface="Arial" charset="0"/>
              </a:defRPr>
            </a:lvl9pPr>
          </a:lstStyle>
          <a:p>
            <a:pPr eaLnBrk="1" hangingPunct="1">
              <a:spcBef>
                <a:spcPct val="0"/>
              </a:spcBef>
              <a:buFontTx/>
              <a:buNone/>
            </a:pPr>
            <a:endParaRPr lang="en-US" altLang="en-US" sz="3600" dirty="0"/>
          </a:p>
        </p:txBody>
      </p:sp>
      <p:sp>
        <p:nvSpPr>
          <p:cNvPr id="6148" name="Text Box 4"/>
          <p:cNvSpPr txBox="1">
            <a:spLocks noChangeArrowheads="1"/>
          </p:cNvSpPr>
          <p:nvPr/>
        </p:nvSpPr>
        <p:spPr bwMode="auto">
          <a:xfrm>
            <a:off x="739775" y="4071938"/>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sz="1600">
                <a:solidFill>
                  <a:schemeClr val="tx1"/>
                </a:solidFill>
                <a:latin typeface="Arial" charset="0"/>
              </a:defRPr>
            </a:lvl5pPr>
            <a:lvl6pPr marL="2514600" indent="-228600" eaLnBrk="0" fontAlgn="base" hangingPunct="0">
              <a:spcBef>
                <a:spcPct val="20000"/>
              </a:spcBef>
              <a:spcAft>
                <a:spcPct val="0"/>
              </a:spcAft>
              <a:buChar char="»"/>
              <a:defRPr sz="1600">
                <a:solidFill>
                  <a:schemeClr val="tx1"/>
                </a:solidFill>
                <a:latin typeface="Arial" charset="0"/>
              </a:defRPr>
            </a:lvl6pPr>
            <a:lvl7pPr marL="2971800" indent="-228600" eaLnBrk="0" fontAlgn="base" hangingPunct="0">
              <a:spcBef>
                <a:spcPct val="20000"/>
              </a:spcBef>
              <a:spcAft>
                <a:spcPct val="0"/>
              </a:spcAft>
              <a:buChar char="»"/>
              <a:defRPr sz="1600">
                <a:solidFill>
                  <a:schemeClr val="tx1"/>
                </a:solidFill>
                <a:latin typeface="Arial" charset="0"/>
              </a:defRPr>
            </a:lvl7pPr>
            <a:lvl8pPr marL="3429000" indent="-228600" eaLnBrk="0" fontAlgn="base" hangingPunct="0">
              <a:spcBef>
                <a:spcPct val="20000"/>
              </a:spcBef>
              <a:spcAft>
                <a:spcPct val="0"/>
              </a:spcAft>
              <a:buChar char="»"/>
              <a:defRPr sz="1600">
                <a:solidFill>
                  <a:schemeClr val="tx1"/>
                </a:solidFill>
                <a:latin typeface="Arial" charset="0"/>
              </a:defRPr>
            </a:lvl8pPr>
            <a:lvl9pPr marL="3886200" indent="-228600" eaLnBrk="0" fontAlgn="base" hangingPunct="0">
              <a:spcBef>
                <a:spcPct val="20000"/>
              </a:spcBef>
              <a:spcAft>
                <a:spcPct val="0"/>
              </a:spcAft>
              <a:buChar char="»"/>
              <a:defRPr sz="1600">
                <a:solidFill>
                  <a:schemeClr val="tx1"/>
                </a:solidFill>
                <a:latin typeface="Arial" charset="0"/>
              </a:defRPr>
            </a:lvl9pPr>
          </a:lstStyle>
          <a:p>
            <a:pPr eaLnBrk="1" hangingPunct="1">
              <a:spcBef>
                <a:spcPct val="0"/>
              </a:spcBef>
              <a:buFontTx/>
              <a:buNone/>
            </a:pPr>
            <a:endParaRPr lang="en-US" altLang="en-US" sz="3600" dirty="0"/>
          </a:p>
        </p:txBody>
      </p:sp>
      <p:sp>
        <p:nvSpPr>
          <p:cNvPr id="6149" name="Text Box 11"/>
          <p:cNvSpPr txBox="1">
            <a:spLocks noChangeArrowheads="1"/>
          </p:cNvSpPr>
          <p:nvPr/>
        </p:nvSpPr>
        <p:spPr bwMode="auto">
          <a:xfrm flipH="1">
            <a:off x="8878888" y="4878388"/>
            <a:ext cx="428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sz="1600">
                <a:solidFill>
                  <a:schemeClr val="tx1"/>
                </a:solidFill>
                <a:latin typeface="Arial" charset="0"/>
              </a:defRPr>
            </a:lvl5pPr>
            <a:lvl6pPr marL="2514600" indent="-228600" eaLnBrk="0" fontAlgn="base" hangingPunct="0">
              <a:spcBef>
                <a:spcPct val="20000"/>
              </a:spcBef>
              <a:spcAft>
                <a:spcPct val="0"/>
              </a:spcAft>
              <a:buChar char="»"/>
              <a:defRPr sz="1600">
                <a:solidFill>
                  <a:schemeClr val="tx1"/>
                </a:solidFill>
                <a:latin typeface="Arial" charset="0"/>
              </a:defRPr>
            </a:lvl6pPr>
            <a:lvl7pPr marL="2971800" indent="-228600" eaLnBrk="0" fontAlgn="base" hangingPunct="0">
              <a:spcBef>
                <a:spcPct val="20000"/>
              </a:spcBef>
              <a:spcAft>
                <a:spcPct val="0"/>
              </a:spcAft>
              <a:buChar char="»"/>
              <a:defRPr sz="1600">
                <a:solidFill>
                  <a:schemeClr val="tx1"/>
                </a:solidFill>
                <a:latin typeface="Arial" charset="0"/>
              </a:defRPr>
            </a:lvl7pPr>
            <a:lvl8pPr marL="3429000" indent="-228600" eaLnBrk="0" fontAlgn="base" hangingPunct="0">
              <a:spcBef>
                <a:spcPct val="20000"/>
              </a:spcBef>
              <a:spcAft>
                <a:spcPct val="0"/>
              </a:spcAft>
              <a:buChar char="»"/>
              <a:defRPr sz="1600">
                <a:solidFill>
                  <a:schemeClr val="tx1"/>
                </a:solidFill>
                <a:latin typeface="Arial" charset="0"/>
              </a:defRPr>
            </a:lvl8pPr>
            <a:lvl9pPr marL="3886200" indent="-228600" eaLnBrk="0" fontAlgn="base" hangingPunct="0">
              <a:spcBef>
                <a:spcPct val="20000"/>
              </a:spcBef>
              <a:spcAft>
                <a:spcPct val="0"/>
              </a:spcAft>
              <a:buChar char="»"/>
              <a:defRPr sz="1600">
                <a:solidFill>
                  <a:schemeClr val="tx1"/>
                </a:solidFill>
                <a:latin typeface="Arial" charset="0"/>
              </a:defRPr>
            </a:lvl9pPr>
          </a:lstStyle>
          <a:p>
            <a:pPr eaLnBrk="1" hangingPunct="1">
              <a:spcBef>
                <a:spcPct val="0"/>
              </a:spcBef>
              <a:buFontTx/>
              <a:buNone/>
            </a:pPr>
            <a:endParaRPr lang="en-US" altLang="en-US" sz="3600" dirty="0"/>
          </a:p>
        </p:txBody>
      </p:sp>
      <p:sp>
        <p:nvSpPr>
          <p:cNvPr id="2" name="Rectangle 1"/>
          <p:cNvSpPr/>
          <p:nvPr/>
        </p:nvSpPr>
        <p:spPr>
          <a:xfrm>
            <a:off x="1308611" y="1059597"/>
            <a:ext cx="7732149" cy="4093428"/>
          </a:xfrm>
          <a:prstGeom prst="rect">
            <a:avLst/>
          </a:prstGeom>
        </p:spPr>
        <p:txBody>
          <a:bodyPr wrap="square">
            <a:spAutoFit/>
          </a:bodyPr>
          <a:lstStyle/>
          <a:p>
            <a:pPr algn="l">
              <a:defRPr/>
            </a:pPr>
            <a:endParaRPr lang="en-CA" sz="3200" dirty="0"/>
          </a:p>
          <a:p>
            <a:pPr marL="457200" indent="-457200" algn="l">
              <a:buFont typeface="Wingdings" panose="05000000000000000000" pitchFamily="2" charset="2"/>
              <a:buChar char="§"/>
              <a:defRPr/>
            </a:pPr>
            <a:r>
              <a:rPr lang="en-CA" sz="3200" b="0" dirty="0"/>
              <a:t>I</a:t>
            </a:r>
            <a:r>
              <a:rPr lang="en-CA" sz="3200" b="0" dirty="0" smtClean="0"/>
              <a:t>mmediately </a:t>
            </a:r>
            <a:r>
              <a:rPr lang="en-CA" sz="3200" b="0" dirty="0"/>
              <a:t>after </a:t>
            </a:r>
            <a:r>
              <a:rPr lang="en-CA" sz="3200" b="0" dirty="0" smtClean="0"/>
              <a:t>graduation posted to a Wing</a:t>
            </a:r>
            <a:endParaRPr lang="en-CA" sz="3200" b="0" dirty="0"/>
          </a:p>
          <a:p>
            <a:pPr marL="914400" lvl="1" indent="-457200" algn="l">
              <a:buFont typeface="Wingdings" panose="05000000000000000000" pitchFamily="2" charset="2"/>
              <a:buChar char="Ø"/>
              <a:defRPr/>
            </a:pPr>
            <a:r>
              <a:rPr lang="en-CA" sz="2800" b="0" dirty="0"/>
              <a:t>E</a:t>
            </a:r>
            <a:r>
              <a:rPr lang="en-CA" sz="2800" b="0" dirty="0" smtClean="0"/>
              <a:t>xpected </a:t>
            </a:r>
            <a:r>
              <a:rPr lang="en-CA" sz="2800" b="0" dirty="0"/>
              <a:t>to </a:t>
            </a:r>
            <a:r>
              <a:rPr lang="en-CA" sz="2800" b="0" dirty="0" smtClean="0"/>
              <a:t>complete specialty </a:t>
            </a:r>
            <a:r>
              <a:rPr lang="en-CA" sz="2800" b="0" dirty="0"/>
              <a:t>OJT </a:t>
            </a:r>
            <a:r>
              <a:rPr lang="en-CA" sz="2800" b="0" dirty="0" smtClean="0"/>
              <a:t>packages</a:t>
            </a:r>
          </a:p>
          <a:p>
            <a:pPr marL="914400" lvl="1" indent="-457200" algn="l">
              <a:buFont typeface="Wingdings" panose="05000000000000000000" pitchFamily="2" charset="2"/>
              <a:buChar char="Ø"/>
              <a:defRPr/>
            </a:pPr>
            <a:r>
              <a:rPr lang="en-CA" sz="2800" b="0" dirty="0" smtClean="0"/>
              <a:t>Expected rotation between </a:t>
            </a:r>
            <a:r>
              <a:rPr lang="en-CA" sz="2800" b="0" dirty="0"/>
              <a:t>S</a:t>
            </a:r>
            <a:r>
              <a:rPr lang="en-CA" sz="2800" b="0" dirty="0" smtClean="0"/>
              <a:t>ections within Sqn (Sup</a:t>
            </a:r>
            <a:r>
              <a:rPr lang="en-CA" sz="2800" b="0" dirty="0"/>
              <a:t>, Tn, HR, Fin</a:t>
            </a:r>
            <a:r>
              <a:rPr lang="en-CA" sz="2800" b="0" dirty="0" smtClean="0"/>
              <a:t>)</a:t>
            </a:r>
          </a:p>
          <a:p>
            <a:pPr marL="914400" lvl="1" indent="-457200" algn="l">
              <a:buFont typeface="Wingdings" panose="05000000000000000000" pitchFamily="2" charset="2"/>
              <a:buChar char="Ø"/>
              <a:defRPr/>
            </a:pPr>
            <a:r>
              <a:rPr lang="en-CA" sz="2800" b="0" dirty="0" smtClean="0"/>
              <a:t>Complete AFOD </a:t>
            </a:r>
            <a:r>
              <a:rPr lang="en-CA" sz="2800" b="0" dirty="0"/>
              <a:t>&amp; CFJOD</a:t>
            </a:r>
          </a:p>
          <a:p>
            <a:pPr lvl="1" algn="l">
              <a:defRPr/>
            </a:pPr>
            <a:endParaRPr lang="en-CA" sz="2400" b="0" dirty="0"/>
          </a:p>
        </p:txBody>
      </p:sp>
    </p:spTree>
    <p:extLst>
      <p:ext uri="{BB962C8B-B14F-4D97-AF65-F5344CB8AC3E}">
        <p14:creationId xmlns:p14="http://schemas.microsoft.com/office/powerpoint/2010/main" val="36792591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1143000" y="188134"/>
            <a:ext cx="7543800" cy="1035982"/>
          </a:xfrm>
          <a:noFill/>
        </p:spPr>
        <p:txBody>
          <a:bodyPr/>
          <a:lstStyle/>
          <a:p>
            <a:pPr eaLnBrk="1" hangingPunct="1"/>
            <a:r>
              <a:rPr lang="en-CA" altLang="en-US" dirty="0" smtClean="0">
                <a:solidFill>
                  <a:schemeClr val="tx1"/>
                </a:solidFill>
              </a:rPr>
              <a:t>Training and Career Cycles - Officers</a:t>
            </a:r>
            <a:r>
              <a:rPr lang="en-CA" altLang="en-US" sz="2800" b="1" dirty="0" smtClean="0"/>
              <a:t/>
            </a:r>
            <a:br>
              <a:rPr lang="en-CA" altLang="en-US" sz="2800" b="1" dirty="0" smtClean="0"/>
            </a:br>
            <a:r>
              <a:rPr lang="en-US" altLang="en-US" sz="2800" dirty="0" smtClean="0"/>
              <a:t> </a:t>
            </a:r>
            <a:endParaRPr lang="fr-CA" altLang="en-US" sz="2800" dirty="0" smtClean="0">
              <a:solidFill>
                <a:srgbClr val="000099"/>
              </a:solidFill>
            </a:endParaRPr>
          </a:p>
        </p:txBody>
      </p:sp>
      <p:sp>
        <p:nvSpPr>
          <p:cNvPr id="6147" name="Text Box 3"/>
          <p:cNvSpPr txBox="1">
            <a:spLocks noChangeArrowheads="1"/>
          </p:cNvSpPr>
          <p:nvPr/>
        </p:nvSpPr>
        <p:spPr bwMode="auto">
          <a:xfrm>
            <a:off x="331788" y="5243513"/>
            <a:ext cx="1589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sz="1600">
                <a:solidFill>
                  <a:schemeClr val="tx1"/>
                </a:solidFill>
                <a:latin typeface="Arial" charset="0"/>
              </a:defRPr>
            </a:lvl5pPr>
            <a:lvl6pPr marL="2514600" indent="-228600" eaLnBrk="0" fontAlgn="base" hangingPunct="0">
              <a:spcBef>
                <a:spcPct val="20000"/>
              </a:spcBef>
              <a:spcAft>
                <a:spcPct val="0"/>
              </a:spcAft>
              <a:buChar char="»"/>
              <a:defRPr sz="1600">
                <a:solidFill>
                  <a:schemeClr val="tx1"/>
                </a:solidFill>
                <a:latin typeface="Arial" charset="0"/>
              </a:defRPr>
            </a:lvl6pPr>
            <a:lvl7pPr marL="2971800" indent="-228600" eaLnBrk="0" fontAlgn="base" hangingPunct="0">
              <a:spcBef>
                <a:spcPct val="20000"/>
              </a:spcBef>
              <a:spcAft>
                <a:spcPct val="0"/>
              </a:spcAft>
              <a:buChar char="»"/>
              <a:defRPr sz="1600">
                <a:solidFill>
                  <a:schemeClr val="tx1"/>
                </a:solidFill>
                <a:latin typeface="Arial" charset="0"/>
              </a:defRPr>
            </a:lvl7pPr>
            <a:lvl8pPr marL="3429000" indent="-228600" eaLnBrk="0" fontAlgn="base" hangingPunct="0">
              <a:spcBef>
                <a:spcPct val="20000"/>
              </a:spcBef>
              <a:spcAft>
                <a:spcPct val="0"/>
              </a:spcAft>
              <a:buChar char="»"/>
              <a:defRPr sz="1600">
                <a:solidFill>
                  <a:schemeClr val="tx1"/>
                </a:solidFill>
                <a:latin typeface="Arial" charset="0"/>
              </a:defRPr>
            </a:lvl8pPr>
            <a:lvl9pPr marL="3886200" indent="-228600" eaLnBrk="0" fontAlgn="base" hangingPunct="0">
              <a:spcBef>
                <a:spcPct val="20000"/>
              </a:spcBef>
              <a:spcAft>
                <a:spcPct val="0"/>
              </a:spcAft>
              <a:buChar char="»"/>
              <a:defRPr sz="1600">
                <a:solidFill>
                  <a:schemeClr val="tx1"/>
                </a:solidFill>
                <a:latin typeface="Arial" charset="0"/>
              </a:defRPr>
            </a:lvl9pPr>
          </a:lstStyle>
          <a:p>
            <a:pPr eaLnBrk="1" hangingPunct="1">
              <a:spcBef>
                <a:spcPct val="0"/>
              </a:spcBef>
              <a:buFontTx/>
              <a:buNone/>
            </a:pPr>
            <a:endParaRPr lang="en-US" altLang="en-US" sz="3600" dirty="0"/>
          </a:p>
        </p:txBody>
      </p:sp>
      <p:sp>
        <p:nvSpPr>
          <p:cNvPr id="6148" name="Text Box 4"/>
          <p:cNvSpPr txBox="1">
            <a:spLocks noChangeArrowheads="1"/>
          </p:cNvSpPr>
          <p:nvPr/>
        </p:nvSpPr>
        <p:spPr bwMode="auto">
          <a:xfrm>
            <a:off x="739775" y="4071938"/>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sz="1600">
                <a:solidFill>
                  <a:schemeClr val="tx1"/>
                </a:solidFill>
                <a:latin typeface="Arial" charset="0"/>
              </a:defRPr>
            </a:lvl5pPr>
            <a:lvl6pPr marL="2514600" indent="-228600" eaLnBrk="0" fontAlgn="base" hangingPunct="0">
              <a:spcBef>
                <a:spcPct val="20000"/>
              </a:spcBef>
              <a:spcAft>
                <a:spcPct val="0"/>
              </a:spcAft>
              <a:buChar char="»"/>
              <a:defRPr sz="1600">
                <a:solidFill>
                  <a:schemeClr val="tx1"/>
                </a:solidFill>
                <a:latin typeface="Arial" charset="0"/>
              </a:defRPr>
            </a:lvl6pPr>
            <a:lvl7pPr marL="2971800" indent="-228600" eaLnBrk="0" fontAlgn="base" hangingPunct="0">
              <a:spcBef>
                <a:spcPct val="20000"/>
              </a:spcBef>
              <a:spcAft>
                <a:spcPct val="0"/>
              </a:spcAft>
              <a:buChar char="»"/>
              <a:defRPr sz="1600">
                <a:solidFill>
                  <a:schemeClr val="tx1"/>
                </a:solidFill>
                <a:latin typeface="Arial" charset="0"/>
              </a:defRPr>
            </a:lvl7pPr>
            <a:lvl8pPr marL="3429000" indent="-228600" eaLnBrk="0" fontAlgn="base" hangingPunct="0">
              <a:spcBef>
                <a:spcPct val="20000"/>
              </a:spcBef>
              <a:spcAft>
                <a:spcPct val="0"/>
              </a:spcAft>
              <a:buChar char="»"/>
              <a:defRPr sz="1600">
                <a:solidFill>
                  <a:schemeClr val="tx1"/>
                </a:solidFill>
                <a:latin typeface="Arial" charset="0"/>
              </a:defRPr>
            </a:lvl8pPr>
            <a:lvl9pPr marL="3886200" indent="-228600" eaLnBrk="0" fontAlgn="base" hangingPunct="0">
              <a:spcBef>
                <a:spcPct val="20000"/>
              </a:spcBef>
              <a:spcAft>
                <a:spcPct val="0"/>
              </a:spcAft>
              <a:buChar char="»"/>
              <a:defRPr sz="1600">
                <a:solidFill>
                  <a:schemeClr val="tx1"/>
                </a:solidFill>
                <a:latin typeface="Arial" charset="0"/>
              </a:defRPr>
            </a:lvl9pPr>
          </a:lstStyle>
          <a:p>
            <a:pPr eaLnBrk="1" hangingPunct="1">
              <a:spcBef>
                <a:spcPct val="0"/>
              </a:spcBef>
              <a:buFontTx/>
              <a:buNone/>
            </a:pPr>
            <a:endParaRPr lang="en-US" altLang="en-US" sz="3600" dirty="0"/>
          </a:p>
        </p:txBody>
      </p:sp>
      <p:sp>
        <p:nvSpPr>
          <p:cNvPr id="6149" name="Text Box 11"/>
          <p:cNvSpPr txBox="1">
            <a:spLocks noChangeArrowheads="1"/>
          </p:cNvSpPr>
          <p:nvPr/>
        </p:nvSpPr>
        <p:spPr bwMode="auto">
          <a:xfrm flipH="1">
            <a:off x="8878888" y="4878388"/>
            <a:ext cx="428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8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000">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sz="1600">
                <a:solidFill>
                  <a:schemeClr val="tx1"/>
                </a:solidFill>
                <a:latin typeface="Arial" charset="0"/>
              </a:defRPr>
            </a:lvl5pPr>
            <a:lvl6pPr marL="2514600" indent="-228600" eaLnBrk="0" fontAlgn="base" hangingPunct="0">
              <a:spcBef>
                <a:spcPct val="20000"/>
              </a:spcBef>
              <a:spcAft>
                <a:spcPct val="0"/>
              </a:spcAft>
              <a:buChar char="»"/>
              <a:defRPr sz="1600">
                <a:solidFill>
                  <a:schemeClr val="tx1"/>
                </a:solidFill>
                <a:latin typeface="Arial" charset="0"/>
              </a:defRPr>
            </a:lvl6pPr>
            <a:lvl7pPr marL="2971800" indent="-228600" eaLnBrk="0" fontAlgn="base" hangingPunct="0">
              <a:spcBef>
                <a:spcPct val="20000"/>
              </a:spcBef>
              <a:spcAft>
                <a:spcPct val="0"/>
              </a:spcAft>
              <a:buChar char="»"/>
              <a:defRPr sz="1600">
                <a:solidFill>
                  <a:schemeClr val="tx1"/>
                </a:solidFill>
                <a:latin typeface="Arial" charset="0"/>
              </a:defRPr>
            </a:lvl7pPr>
            <a:lvl8pPr marL="3429000" indent="-228600" eaLnBrk="0" fontAlgn="base" hangingPunct="0">
              <a:spcBef>
                <a:spcPct val="20000"/>
              </a:spcBef>
              <a:spcAft>
                <a:spcPct val="0"/>
              </a:spcAft>
              <a:buChar char="»"/>
              <a:defRPr sz="1600">
                <a:solidFill>
                  <a:schemeClr val="tx1"/>
                </a:solidFill>
                <a:latin typeface="Arial" charset="0"/>
              </a:defRPr>
            </a:lvl8pPr>
            <a:lvl9pPr marL="3886200" indent="-228600" eaLnBrk="0" fontAlgn="base" hangingPunct="0">
              <a:spcBef>
                <a:spcPct val="20000"/>
              </a:spcBef>
              <a:spcAft>
                <a:spcPct val="0"/>
              </a:spcAft>
              <a:buChar char="»"/>
              <a:defRPr sz="1600">
                <a:solidFill>
                  <a:schemeClr val="tx1"/>
                </a:solidFill>
                <a:latin typeface="Arial" charset="0"/>
              </a:defRPr>
            </a:lvl9pPr>
          </a:lstStyle>
          <a:p>
            <a:pPr eaLnBrk="1" hangingPunct="1">
              <a:spcBef>
                <a:spcPct val="0"/>
              </a:spcBef>
              <a:buFontTx/>
              <a:buNone/>
            </a:pPr>
            <a:endParaRPr lang="en-US" altLang="en-US" sz="3600" dirty="0"/>
          </a:p>
        </p:txBody>
      </p:sp>
      <p:sp>
        <p:nvSpPr>
          <p:cNvPr id="2" name="Rectangle 1"/>
          <p:cNvSpPr/>
          <p:nvPr/>
        </p:nvSpPr>
        <p:spPr>
          <a:xfrm>
            <a:off x="1308611" y="1048682"/>
            <a:ext cx="7835389" cy="4093428"/>
          </a:xfrm>
          <a:prstGeom prst="rect">
            <a:avLst/>
          </a:prstGeom>
        </p:spPr>
        <p:txBody>
          <a:bodyPr wrap="square">
            <a:spAutoFit/>
          </a:bodyPr>
          <a:lstStyle/>
          <a:p>
            <a:pPr lvl="1" algn="l">
              <a:defRPr/>
            </a:pPr>
            <a:endParaRPr lang="en-CA" sz="2400" b="0" dirty="0"/>
          </a:p>
          <a:p>
            <a:pPr marL="457200" indent="-457200" algn="l">
              <a:buFont typeface="Wingdings" panose="05000000000000000000" pitchFamily="2" charset="2"/>
              <a:buChar char="§"/>
              <a:defRPr/>
            </a:pPr>
            <a:r>
              <a:rPr lang="en-CA" sz="3200" b="0" dirty="0" smtClean="0"/>
              <a:t>While at Wing during first tour, return to CFLTC Borden </a:t>
            </a:r>
            <a:r>
              <a:rPr lang="en-CA" sz="3200" b="0" dirty="0"/>
              <a:t>for phase </a:t>
            </a:r>
            <a:r>
              <a:rPr lang="en-CA" sz="3200" b="0" dirty="0" smtClean="0"/>
              <a:t>training</a:t>
            </a:r>
          </a:p>
          <a:p>
            <a:pPr marL="914400" lvl="1" indent="-457200" algn="l">
              <a:buFont typeface="Wingdings" panose="05000000000000000000" pitchFamily="2" charset="2"/>
              <a:buChar char="Ø"/>
              <a:defRPr/>
            </a:pPr>
            <a:r>
              <a:rPr lang="en-CA" sz="2800" b="0" dirty="0" smtClean="0"/>
              <a:t>LOCC – Logistics Officer Common Course</a:t>
            </a:r>
          </a:p>
          <a:p>
            <a:pPr marL="914400" lvl="1" indent="-457200" algn="l">
              <a:buFont typeface="Wingdings" panose="05000000000000000000" pitchFamily="2" charset="2"/>
              <a:buChar char="Ø"/>
              <a:defRPr/>
            </a:pPr>
            <a:r>
              <a:rPr lang="en-CA" sz="2800" b="0" dirty="0" smtClean="0"/>
              <a:t>LOCA – Logistics Officer Common Air</a:t>
            </a:r>
          </a:p>
          <a:p>
            <a:pPr marL="914400" lvl="1" indent="-457200" algn="l">
              <a:buFont typeface="Wingdings" panose="05000000000000000000" pitchFamily="2" charset="2"/>
              <a:buChar char="Ø"/>
              <a:defRPr/>
            </a:pPr>
            <a:r>
              <a:rPr lang="en-CA" sz="2800" b="0" dirty="0" smtClean="0"/>
              <a:t>Specialty</a:t>
            </a:r>
          </a:p>
          <a:p>
            <a:pPr marL="457200" indent="-457200" algn="l">
              <a:buFont typeface="Wingdings" panose="05000000000000000000" pitchFamily="2" charset="2"/>
              <a:buChar char="§"/>
              <a:defRPr/>
            </a:pPr>
            <a:r>
              <a:rPr lang="en-CA" sz="3200" b="0" dirty="0" smtClean="0"/>
              <a:t>Professional Designations</a:t>
            </a:r>
          </a:p>
          <a:p>
            <a:pPr marL="914400" lvl="1" indent="-457200" algn="l">
              <a:buFont typeface="Wingdings" panose="05000000000000000000" pitchFamily="2" charset="2"/>
              <a:buChar char="Ø"/>
              <a:defRPr/>
            </a:pPr>
            <a:r>
              <a:rPr lang="en-CA" sz="2800" b="0" kern="0" dirty="0"/>
              <a:t>Consider after first three assignments </a:t>
            </a:r>
          </a:p>
          <a:p>
            <a:pPr lvl="1" algn="l">
              <a:defRPr/>
            </a:pPr>
            <a:endParaRPr lang="en-CA" sz="2800" b="0" dirty="0"/>
          </a:p>
        </p:txBody>
      </p:sp>
    </p:spTree>
    <p:extLst>
      <p:ext uri="{BB962C8B-B14F-4D97-AF65-F5344CB8AC3E}">
        <p14:creationId xmlns:p14="http://schemas.microsoft.com/office/powerpoint/2010/main" val="24019242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2" y="212623"/>
            <a:ext cx="7772400" cy="685800"/>
          </a:xfrm>
        </p:spPr>
        <p:txBody>
          <a:bodyPr/>
          <a:lstStyle/>
          <a:p>
            <a:r>
              <a:rPr lang="en-CA" altLang="en-US" dirty="0">
                <a:solidFill>
                  <a:schemeClr val="tx1"/>
                </a:solidFill>
              </a:rPr>
              <a:t>Training and Career Cycles - Officers</a:t>
            </a:r>
            <a:endParaRPr lang="en-CA" dirty="0"/>
          </a:p>
        </p:txBody>
      </p:sp>
      <p:sp>
        <p:nvSpPr>
          <p:cNvPr id="6" name="Content Placeholder 2"/>
          <p:cNvSpPr>
            <a:spLocks noGrp="1"/>
          </p:cNvSpPr>
          <p:nvPr>
            <p:ph idx="1"/>
          </p:nvPr>
        </p:nvSpPr>
        <p:spPr>
          <a:xfrm>
            <a:off x="1371600" y="1415844"/>
            <a:ext cx="7600338" cy="5442155"/>
          </a:xfrm>
        </p:spPr>
        <p:txBody>
          <a:bodyPr>
            <a:normAutofit/>
          </a:bodyPr>
          <a:lstStyle/>
          <a:p>
            <a:r>
              <a:rPr lang="en-CA" sz="3200" dirty="0" smtClean="0"/>
              <a:t>1</a:t>
            </a:r>
            <a:r>
              <a:rPr lang="en-CA" sz="3200" baseline="30000" dirty="0" smtClean="0"/>
              <a:t>st</a:t>
            </a:r>
            <a:r>
              <a:rPr lang="en-CA" sz="3200" dirty="0" smtClean="0"/>
              <a:t> Tour: Lt/Capt (4-6 </a:t>
            </a:r>
            <a:r>
              <a:rPr lang="en-CA" sz="3200" dirty="0"/>
              <a:t>y</a:t>
            </a:r>
            <a:r>
              <a:rPr lang="en-CA" sz="3200" dirty="0" smtClean="0"/>
              <a:t>rs)</a:t>
            </a:r>
          </a:p>
          <a:p>
            <a:pPr lvl="1"/>
            <a:r>
              <a:rPr lang="en-CA" sz="2800" dirty="0" smtClean="0"/>
              <a:t>Posted to Wing</a:t>
            </a:r>
          </a:p>
          <a:p>
            <a:pPr lvl="1"/>
            <a:r>
              <a:rPr lang="en-CA" sz="2800" dirty="0" smtClean="0"/>
              <a:t>Unit/Branch employment</a:t>
            </a:r>
          </a:p>
          <a:p>
            <a:pPr lvl="1"/>
            <a:r>
              <a:rPr lang="en-CA" sz="2800" dirty="0" smtClean="0"/>
              <a:t>Deploy (MSE)</a:t>
            </a:r>
          </a:p>
          <a:p>
            <a:r>
              <a:rPr lang="en-CA" sz="3200" dirty="0"/>
              <a:t>2</a:t>
            </a:r>
            <a:r>
              <a:rPr lang="en-CA" sz="3200" baseline="30000" dirty="0"/>
              <a:t>nd</a:t>
            </a:r>
            <a:r>
              <a:rPr lang="en-CA" sz="3200" dirty="0"/>
              <a:t> Tour: Capt (4-6 yrs)</a:t>
            </a:r>
          </a:p>
          <a:p>
            <a:pPr lvl="1"/>
            <a:r>
              <a:rPr lang="en-CA" sz="2800" dirty="0"/>
              <a:t>Posted to L1/L2/L3 </a:t>
            </a:r>
            <a:r>
              <a:rPr lang="en-CA" sz="2800" dirty="0" smtClean="0"/>
              <a:t>HQ (RCAF, Joint)</a:t>
            </a:r>
          </a:p>
          <a:p>
            <a:pPr lvl="1"/>
            <a:r>
              <a:rPr lang="en-CA" sz="2800" dirty="0" smtClean="0"/>
              <a:t>Sqn/Unit (Fighter, Air Mobility, Tac Avn, ISR, MH, Tac Avn, 2 Air Mov Sqn, 3, CSU, 4 CFMCU, etc.) </a:t>
            </a:r>
          </a:p>
          <a:p>
            <a:pPr lvl="1"/>
            <a:r>
              <a:rPr lang="en-CA" sz="2800" dirty="0" smtClean="0"/>
              <a:t>Deploy (MSE, Sqn/Unit)</a:t>
            </a:r>
            <a:endParaRPr lang="en-CA" sz="2800" dirty="0"/>
          </a:p>
          <a:p>
            <a:pPr lvl="1"/>
            <a:endParaRPr lang="en-CA" sz="2800" dirty="0" smtClean="0"/>
          </a:p>
        </p:txBody>
      </p:sp>
    </p:spTree>
    <p:extLst>
      <p:ext uri="{BB962C8B-B14F-4D97-AF65-F5344CB8AC3E}">
        <p14:creationId xmlns:p14="http://schemas.microsoft.com/office/powerpoint/2010/main" val="20022949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42119"/>
            <a:ext cx="7772400" cy="685800"/>
          </a:xfrm>
        </p:spPr>
        <p:txBody>
          <a:bodyPr/>
          <a:lstStyle/>
          <a:p>
            <a:r>
              <a:rPr lang="en-CA" dirty="0" smtClean="0">
                <a:solidFill>
                  <a:schemeClr val="tx1"/>
                </a:solidFill>
              </a:rPr>
              <a:t>Contents</a:t>
            </a:r>
            <a:endParaRPr lang="en-CA" dirty="0"/>
          </a:p>
        </p:txBody>
      </p:sp>
      <p:sp>
        <p:nvSpPr>
          <p:cNvPr id="3" name="Content Placeholder 2"/>
          <p:cNvSpPr>
            <a:spLocks noGrp="1"/>
          </p:cNvSpPr>
          <p:nvPr>
            <p:ph idx="1"/>
          </p:nvPr>
        </p:nvSpPr>
        <p:spPr>
          <a:xfrm>
            <a:off x="2153810" y="1473802"/>
            <a:ext cx="6002047" cy="4573560"/>
          </a:xfrm>
        </p:spPr>
        <p:txBody>
          <a:bodyPr/>
          <a:lstStyle/>
          <a:p>
            <a:r>
              <a:rPr lang="en-CA" b="1" dirty="0" smtClean="0"/>
              <a:t>1 Canadian Air Division (1 CAD) Mission, Vision and Priorities</a:t>
            </a:r>
          </a:p>
          <a:p>
            <a:r>
              <a:rPr lang="en-CA" b="1" dirty="0" smtClean="0"/>
              <a:t>Statistics</a:t>
            </a:r>
          </a:p>
          <a:p>
            <a:r>
              <a:rPr lang="en-CA" b="1" dirty="0" smtClean="0"/>
              <a:t>Distribution</a:t>
            </a:r>
          </a:p>
          <a:p>
            <a:r>
              <a:rPr lang="en-CA" b="1" dirty="0" smtClean="0"/>
              <a:t>Training and Career Cycles</a:t>
            </a:r>
          </a:p>
          <a:p>
            <a:r>
              <a:rPr lang="en-CA" b="1" dirty="0" smtClean="0"/>
              <a:t>Expeditionary Ops</a:t>
            </a:r>
          </a:p>
          <a:p>
            <a:r>
              <a:rPr lang="en-CA" b="1" dirty="0"/>
              <a:t>Challenges </a:t>
            </a:r>
            <a:endParaRPr lang="en-CA" b="1" dirty="0" smtClean="0"/>
          </a:p>
          <a:p>
            <a:r>
              <a:rPr lang="en-CA" b="1" dirty="0" smtClean="0"/>
              <a:t>Initiatives</a:t>
            </a:r>
            <a:endParaRPr lang="en-CA" b="1" dirty="0"/>
          </a:p>
          <a:p>
            <a:r>
              <a:rPr lang="en-CA" b="1" dirty="0" smtClean="0"/>
              <a:t>Questions</a:t>
            </a:r>
            <a:endParaRPr lang="en-CA" b="1" dirty="0"/>
          </a:p>
        </p:txBody>
      </p:sp>
    </p:spTree>
    <p:extLst>
      <p:ext uri="{BB962C8B-B14F-4D97-AF65-F5344CB8AC3E}">
        <p14:creationId xmlns:p14="http://schemas.microsoft.com/office/powerpoint/2010/main" val="41053314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bwMode="auto">
          <a:xfrm>
            <a:off x="1338414" y="954610"/>
            <a:ext cx="7805585" cy="590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pPr marL="914400" lvl="2" indent="0">
              <a:buFont typeface="Wingdings" pitchFamily="2" charset="2"/>
              <a:buNone/>
            </a:pPr>
            <a:endParaRPr lang="en-CA" b="0" kern="0" dirty="0" smtClean="0"/>
          </a:p>
          <a:p>
            <a:r>
              <a:rPr lang="en-CA" sz="3200" b="0" kern="0" dirty="0" smtClean="0"/>
              <a:t>3</a:t>
            </a:r>
            <a:r>
              <a:rPr lang="en-CA" sz="3200" b="0" kern="0" baseline="30000" dirty="0" smtClean="0"/>
              <a:t>rd</a:t>
            </a:r>
            <a:r>
              <a:rPr lang="en-CA" sz="3200" b="0" kern="0" dirty="0" smtClean="0"/>
              <a:t> Tour: Maj (3 yrs)</a:t>
            </a:r>
          </a:p>
          <a:p>
            <a:pPr lvl="1"/>
            <a:r>
              <a:rPr lang="en-CA" b="0" kern="0" dirty="0" smtClean="0"/>
              <a:t>Posted to Wing, L1/L2/L3 HQ (RCAF, Joint)</a:t>
            </a:r>
          </a:p>
          <a:p>
            <a:pPr lvl="1"/>
            <a:r>
              <a:rPr lang="en-CA" b="0" kern="0" dirty="0" smtClean="0"/>
              <a:t>CO Position (RCAF, Joint)</a:t>
            </a:r>
          </a:p>
          <a:p>
            <a:pPr lvl="2"/>
            <a:r>
              <a:rPr lang="en-CA" b="0" kern="0" dirty="0" smtClean="0"/>
              <a:t>WCompt, 4 CFMCU, WLEO (small Wing), 2 CAD HQ CO </a:t>
            </a:r>
          </a:p>
          <a:p>
            <a:pPr lvl="1"/>
            <a:r>
              <a:rPr lang="en-CA" b="0" kern="0" dirty="0" smtClean="0"/>
              <a:t>JCSP</a:t>
            </a:r>
          </a:p>
          <a:p>
            <a:pPr lvl="1"/>
            <a:r>
              <a:rPr lang="en-CA" sz="2800" b="0" kern="0" dirty="0" smtClean="0"/>
              <a:t>Deploy (A-Staff, MSE) / OUTCAN</a:t>
            </a:r>
            <a:endParaRPr lang="en-CA" sz="2800" b="0" kern="0" dirty="0"/>
          </a:p>
          <a:p>
            <a:r>
              <a:rPr lang="en-CA" sz="3200" b="0" dirty="0"/>
              <a:t>4</a:t>
            </a:r>
            <a:r>
              <a:rPr lang="en-CA" sz="3200" b="0" baseline="30000" dirty="0"/>
              <a:t>th</a:t>
            </a:r>
            <a:r>
              <a:rPr lang="en-CA" sz="3200" b="0" dirty="0"/>
              <a:t> Tour: LCol (3 yrs)</a:t>
            </a:r>
          </a:p>
          <a:p>
            <a:pPr lvl="1"/>
            <a:r>
              <a:rPr lang="en-CA" b="0" dirty="0"/>
              <a:t>Posted to L1/L2/L3 </a:t>
            </a:r>
            <a:r>
              <a:rPr lang="en-CA" b="0" dirty="0" smtClean="0"/>
              <a:t>HQ (RCAF, Joint, Corporate</a:t>
            </a:r>
            <a:r>
              <a:rPr lang="en-CA" sz="2800" b="0" dirty="0" smtClean="0"/>
              <a:t>)</a:t>
            </a:r>
          </a:p>
          <a:p>
            <a:pPr lvl="1"/>
            <a:r>
              <a:rPr lang="en-CA" b="0" dirty="0" smtClean="0"/>
              <a:t>CO Position (RCAF, Joint)</a:t>
            </a:r>
          </a:p>
          <a:p>
            <a:pPr lvl="2"/>
            <a:r>
              <a:rPr lang="en-CA" b="0" dirty="0" smtClean="0"/>
              <a:t>WLEO, W Admin O, CO 2 Air Mov Sqn, CO CFSD</a:t>
            </a:r>
            <a:endParaRPr lang="en-CA" b="0" dirty="0"/>
          </a:p>
          <a:p>
            <a:pPr lvl="1"/>
            <a:r>
              <a:rPr lang="en-CA" b="0" dirty="0"/>
              <a:t>Deploy </a:t>
            </a:r>
            <a:r>
              <a:rPr lang="en-CA" b="0" kern="0" dirty="0"/>
              <a:t>(A-Staff, </a:t>
            </a:r>
            <a:r>
              <a:rPr lang="en-CA" b="0" kern="0" dirty="0" smtClean="0"/>
              <a:t>Joint) </a:t>
            </a:r>
            <a:r>
              <a:rPr lang="en-CA" b="0" dirty="0" smtClean="0"/>
              <a:t>/ </a:t>
            </a:r>
            <a:r>
              <a:rPr lang="en-CA" b="0" dirty="0"/>
              <a:t>OUTCAN</a:t>
            </a:r>
          </a:p>
          <a:p>
            <a:pPr marL="514350" lvl="1" indent="0">
              <a:buFont typeface="Wingdings" pitchFamily="2" charset="2"/>
              <a:buNone/>
            </a:pPr>
            <a:endParaRPr lang="en-CA" b="0" kern="0" dirty="0" smtClean="0"/>
          </a:p>
          <a:p>
            <a:pPr lvl="2"/>
            <a:endParaRPr lang="en-CA" b="0" kern="0" dirty="0" smtClean="0"/>
          </a:p>
          <a:p>
            <a:pPr marL="914400" lvl="2" indent="0">
              <a:buFont typeface="Wingdings" pitchFamily="2" charset="2"/>
              <a:buNone/>
            </a:pPr>
            <a:endParaRPr lang="en-CA" b="0" kern="0" dirty="0"/>
          </a:p>
        </p:txBody>
      </p:sp>
      <p:sp>
        <p:nvSpPr>
          <p:cNvPr id="5" name="Title 1"/>
          <p:cNvSpPr>
            <a:spLocks noGrp="1"/>
          </p:cNvSpPr>
          <p:nvPr>
            <p:ph type="title"/>
          </p:nvPr>
        </p:nvSpPr>
        <p:spPr>
          <a:xfrm>
            <a:off x="1066802" y="212623"/>
            <a:ext cx="7772400" cy="685800"/>
          </a:xfrm>
        </p:spPr>
        <p:txBody>
          <a:bodyPr/>
          <a:lstStyle/>
          <a:p>
            <a:r>
              <a:rPr lang="en-CA" altLang="en-US" dirty="0">
                <a:solidFill>
                  <a:schemeClr val="tx1"/>
                </a:solidFill>
              </a:rPr>
              <a:t>Training and Career Cycles - Officers</a:t>
            </a:r>
            <a:endParaRPr lang="en-CA" dirty="0"/>
          </a:p>
        </p:txBody>
      </p:sp>
    </p:spTree>
    <p:extLst>
      <p:ext uri="{BB962C8B-B14F-4D97-AF65-F5344CB8AC3E}">
        <p14:creationId xmlns:p14="http://schemas.microsoft.com/office/powerpoint/2010/main" val="15760695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bwMode="auto">
          <a:xfrm>
            <a:off x="1338413" y="894388"/>
            <a:ext cx="7805585" cy="590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pPr marL="914400" lvl="2" indent="0">
              <a:buFont typeface="Wingdings" pitchFamily="2" charset="2"/>
              <a:buNone/>
            </a:pPr>
            <a:endParaRPr lang="en-CA" b="0" kern="0" dirty="0" smtClean="0"/>
          </a:p>
          <a:p>
            <a:r>
              <a:rPr lang="en-CA" sz="3200" b="0" kern="0" dirty="0" smtClean="0"/>
              <a:t>Little variation from past practice</a:t>
            </a:r>
          </a:p>
          <a:p>
            <a:pPr lvl="1"/>
            <a:r>
              <a:rPr lang="en-CA" sz="2800" b="0" kern="0" dirty="0" smtClean="0"/>
              <a:t>Uniform assigned at Recruiting Centre</a:t>
            </a:r>
          </a:p>
          <a:p>
            <a:pPr lvl="1"/>
            <a:r>
              <a:rPr lang="en-CA" sz="2800" b="0" kern="0" dirty="0" smtClean="0"/>
              <a:t>After QL3 training, uniform colour does not guarantee posting to environment</a:t>
            </a:r>
          </a:p>
          <a:p>
            <a:pPr lvl="1"/>
            <a:r>
              <a:rPr lang="en-CA" sz="2800" b="0" kern="0" dirty="0" smtClean="0"/>
              <a:t>Normal QL5, QL6, etc. training cycle between/leading up to promotion</a:t>
            </a:r>
          </a:p>
          <a:p>
            <a:pPr lvl="1"/>
            <a:r>
              <a:rPr lang="en-CA" sz="2800" b="0" kern="0" dirty="0" smtClean="0"/>
              <a:t>Expectation from Trade Advisors and Branch that NCMs will rotate between environments at various rank levels, regardless of uniform colour</a:t>
            </a:r>
          </a:p>
          <a:p>
            <a:pPr marL="914400" lvl="2" indent="0">
              <a:buNone/>
            </a:pPr>
            <a:endParaRPr lang="en-CA" b="0" kern="0" dirty="0" smtClean="0"/>
          </a:p>
          <a:p>
            <a:pPr marL="914400" lvl="2" indent="0">
              <a:buFont typeface="Wingdings" pitchFamily="2" charset="2"/>
              <a:buNone/>
            </a:pPr>
            <a:endParaRPr lang="en-CA" b="0" kern="0" dirty="0"/>
          </a:p>
        </p:txBody>
      </p:sp>
      <p:sp>
        <p:nvSpPr>
          <p:cNvPr id="5" name="Title 1"/>
          <p:cNvSpPr>
            <a:spLocks noGrp="1"/>
          </p:cNvSpPr>
          <p:nvPr>
            <p:ph type="title"/>
          </p:nvPr>
        </p:nvSpPr>
        <p:spPr>
          <a:xfrm>
            <a:off x="1066802" y="212623"/>
            <a:ext cx="7772400" cy="685800"/>
          </a:xfrm>
        </p:spPr>
        <p:txBody>
          <a:bodyPr/>
          <a:lstStyle/>
          <a:p>
            <a:r>
              <a:rPr lang="en-CA" altLang="en-US" dirty="0">
                <a:solidFill>
                  <a:schemeClr val="tx1"/>
                </a:solidFill>
              </a:rPr>
              <a:t>Training and Career Cycles - </a:t>
            </a:r>
            <a:r>
              <a:rPr lang="en-CA" altLang="en-US" dirty="0" smtClean="0">
                <a:solidFill>
                  <a:schemeClr val="tx1"/>
                </a:solidFill>
              </a:rPr>
              <a:t>NCMs</a:t>
            </a:r>
            <a:endParaRPr lang="en-CA" dirty="0"/>
          </a:p>
        </p:txBody>
      </p:sp>
    </p:spTree>
    <p:extLst>
      <p:ext uri="{BB962C8B-B14F-4D97-AF65-F5344CB8AC3E}">
        <p14:creationId xmlns:p14="http://schemas.microsoft.com/office/powerpoint/2010/main" val="28796023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bwMode="auto">
          <a:xfrm>
            <a:off x="1220426" y="732156"/>
            <a:ext cx="7923574" cy="590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pPr marL="914400" lvl="2" indent="0">
              <a:buFont typeface="Wingdings" pitchFamily="2" charset="2"/>
              <a:buNone/>
            </a:pPr>
            <a:endParaRPr lang="en-CA" b="0" kern="0" dirty="0" smtClean="0"/>
          </a:p>
          <a:p>
            <a:r>
              <a:rPr lang="en-CA" sz="3500" b="0" kern="0" dirty="0"/>
              <a:t>Continued cross-environmental employment </a:t>
            </a:r>
            <a:r>
              <a:rPr lang="en-CA" sz="3500" b="0" kern="0" dirty="0" smtClean="0"/>
              <a:t>has had increasingly </a:t>
            </a:r>
            <a:r>
              <a:rPr lang="en-CA" sz="3500" b="0" kern="0" dirty="0"/>
              <a:t>negative impact on </a:t>
            </a:r>
            <a:r>
              <a:rPr lang="en-CA" sz="3500" b="0" kern="0" dirty="0" smtClean="0"/>
              <a:t>RCAF operations</a:t>
            </a:r>
          </a:p>
          <a:p>
            <a:pPr lvl="1"/>
            <a:r>
              <a:rPr lang="en-CA" sz="2800" b="0" kern="0" dirty="0" smtClean="0"/>
              <a:t>RCAF tasks/positions becoming increasingly specialized </a:t>
            </a:r>
          </a:p>
          <a:p>
            <a:pPr lvl="1"/>
            <a:r>
              <a:rPr lang="en-CA" sz="2800" b="0" kern="0" dirty="0" smtClean="0"/>
              <a:t>trade </a:t>
            </a:r>
            <a:r>
              <a:rPr lang="en-CA" sz="2800" b="0" kern="0" dirty="0"/>
              <a:t>experience </a:t>
            </a:r>
            <a:r>
              <a:rPr lang="en-CA" sz="2800" b="0" kern="0" dirty="0" smtClean="0"/>
              <a:t>in areas of importance diluted and degraded</a:t>
            </a:r>
          </a:p>
          <a:p>
            <a:pPr lvl="1"/>
            <a:r>
              <a:rPr lang="en-CA" sz="2800" b="0" kern="0" dirty="0" smtClean="0"/>
              <a:t>corresponding performance reduction within RCAF environment </a:t>
            </a:r>
            <a:r>
              <a:rPr lang="en-CA" sz="2800" b="0" kern="0" dirty="0" smtClean="0"/>
              <a:t>negatively </a:t>
            </a:r>
            <a:r>
              <a:rPr lang="en-CA" sz="2800" b="0" kern="0" dirty="0" smtClean="0"/>
              <a:t>impacting RCAF operations</a:t>
            </a:r>
          </a:p>
          <a:p>
            <a:pPr marL="914400" lvl="2" indent="0">
              <a:buNone/>
            </a:pPr>
            <a:endParaRPr lang="en-CA" b="0" kern="0" dirty="0" smtClean="0"/>
          </a:p>
          <a:p>
            <a:pPr marL="914400" lvl="2" indent="0">
              <a:buFont typeface="Wingdings" pitchFamily="2" charset="2"/>
              <a:buNone/>
            </a:pPr>
            <a:endParaRPr lang="en-CA" b="0" kern="0" dirty="0"/>
          </a:p>
        </p:txBody>
      </p:sp>
      <p:sp>
        <p:nvSpPr>
          <p:cNvPr id="5" name="Title 1"/>
          <p:cNvSpPr>
            <a:spLocks noGrp="1"/>
          </p:cNvSpPr>
          <p:nvPr>
            <p:ph type="title"/>
          </p:nvPr>
        </p:nvSpPr>
        <p:spPr>
          <a:xfrm>
            <a:off x="1066802" y="212623"/>
            <a:ext cx="7772400" cy="685800"/>
          </a:xfrm>
        </p:spPr>
        <p:txBody>
          <a:bodyPr/>
          <a:lstStyle/>
          <a:p>
            <a:r>
              <a:rPr lang="en-CA" altLang="en-US" dirty="0">
                <a:solidFill>
                  <a:schemeClr val="tx1"/>
                </a:solidFill>
              </a:rPr>
              <a:t>Training and Career Cycles - </a:t>
            </a:r>
            <a:r>
              <a:rPr lang="en-CA" altLang="en-US" dirty="0" smtClean="0">
                <a:solidFill>
                  <a:schemeClr val="tx1"/>
                </a:solidFill>
              </a:rPr>
              <a:t>NCMs</a:t>
            </a:r>
            <a:endParaRPr lang="en-CA" dirty="0"/>
          </a:p>
        </p:txBody>
      </p:sp>
    </p:spTree>
    <p:extLst>
      <p:ext uri="{BB962C8B-B14F-4D97-AF65-F5344CB8AC3E}">
        <p14:creationId xmlns:p14="http://schemas.microsoft.com/office/powerpoint/2010/main" val="19481183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bwMode="auto">
          <a:xfrm>
            <a:off x="1220426" y="893160"/>
            <a:ext cx="7923574" cy="590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pPr marL="914400" lvl="2" indent="0">
              <a:buFont typeface="Wingdings" pitchFamily="2" charset="2"/>
              <a:buNone/>
            </a:pPr>
            <a:endParaRPr lang="en-CA" b="0" kern="0" dirty="0" smtClean="0"/>
          </a:p>
          <a:p>
            <a:r>
              <a:rPr lang="en-CA" sz="3200" b="0" kern="0" dirty="0" smtClean="0"/>
              <a:t>Branch, Trade Advisor and Career Manager approach to training, development and career management of trades not meeting RCAF operational requirements</a:t>
            </a:r>
          </a:p>
          <a:p>
            <a:pPr lvl="2"/>
            <a:r>
              <a:rPr lang="en-CA" sz="2400" b="0" kern="0" dirty="0" smtClean="0"/>
              <a:t>Traffic Technicians/Loadmasters</a:t>
            </a:r>
          </a:p>
          <a:p>
            <a:pPr lvl="2"/>
            <a:r>
              <a:rPr lang="en-CA" sz="2400" b="0" kern="0" dirty="0" smtClean="0"/>
              <a:t>MSE Ops</a:t>
            </a:r>
          </a:p>
          <a:p>
            <a:r>
              <a:rPr lang="en-CA" sz="3200" b="0" kern="0" dirty="0" smtClean="0"/>
              <a:t>RCAF investment of training time and training dollars being wasted</a:t>
            </a:r>
          </a:p>
          <a:p>
            <a:pPr lvl="2"/>
            <a:r>
              <a:rPr lang="en-CA" sz="2400" b="0" kern="0" dirty="0" smtClean="0"/>
              <a:t>No correlation between training delivered within RCAF (i.e. Loadmaster, SNIC Ops) and employment in other environments)</a:t>
            </a:r>
          </a:p>
        </p:txBody>
      </p:sp>
      <p:sp>
        <p:nvSpPr>
          <p:cNvPr id="5" name="Title 1"/>
          <p:cNvSpPr>
            <a:spLocks noGrp="1"/>
          </p:cNvSpPr>
          <p:nvPr>
            <p:ph type="title"/>
          </p:nvPr>
        </p:nvSpPr>
        <p:spPr>
          <a:xfrm>
            <a:off x="1066802" y="212623"/>
            <a:ext cx="7772400" cy="685800"/>
          </a:xfrm>
        </p:spPr>
        <p:txBody>
          <a:bodyPr/>
          <a:lstStyle/>
          <a:p>
            <a:r>
              <a:rPr lang="en-CA" altLang="en-US" dirty="0">
                <a:solidFill>
                  <a:schemeClr val="tx1"/>
                </a:solidFill>
              </a:rPr>
              <a:t>Training and Career Cycles - </a:t>
            </a:r>
            <a:r>
              <a:rPr lang="en-CA" altLang="en-US" dirty="0" smtClean="0">
                <a:solidFill>
                  <a:schemeClr val="tx1"/>
                </a:solidFill>
              </a:rPr>
              <a:t>NCMs</a:t>
            </a:r>
            <a:endParaRPr lang="en-CA" dirty="0"/>
          </a:p>
        </p:txBody>
      </p:sp>
    </p:spTree>
    <p:extLst>
      <p:ext uri="{BB962C8B-B14F-4D97-AF65-F5344CB8AC3E}">
        <p14:creationId xmlns:p14="http://schemas.microsoft.com/office/powerpoint/2010/main" val="900329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bwMode="auto">
          <a:xfrm>
            <a:off x="1220426" y="898423"/>
            <a:ext cx="7923574" cy="590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Ø"/>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Ø"/>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ü"/>
              <a:defRPr>
                <a:solidFill>
                  <a:schemeClr val="tx1"/>
                </a:solidFill>
                <a:latin typeface="+mn-lt"/>
              </a:defRPr>
            </a:lvl5pPr>
            <a:lvl6pPr marL="2514600" indent="-228600" algn="l" rtl="0" fontAlgn="base">
              <a:spcBef>
                <a:spcPct val="20000"/>
              </a:spcBef>
              <a:spcAft>
                <a:spcPct val="0"/>
              </a:spcAft>
              <a:buFont typeface="Wingdings" pitchFamily="2" charset="2"/>
              <a:buChar char="ü"/>
              <a:defRPr>
                <a:solidFill>
                  <a:schemeClr val="tx1"/>
                </a:solidFill>
                <a:latin typeface="+mn-lt"/>
              </a:defRPr>
            </a:lvl6pPr>
            <a:lvl7pPr marL="2971800" indent="-228600" algn="l" rtl="0" fontAlgn="base">
              <a:spcBef>
                <a:spcPct val="20000"/>
              </a:spcBef>
              <a:spcAft>
                <a:spcPct val="0"/>
              </a:spcAft>
              <a:buFont typeface="Wingdings" pitchFamily="2" charset="2"/>
              <a:buChar char="ü"/>
              <a:defRPr>
                <a:solidFill>
                  <a:schemeClr val="tx1"/>
                </a:solidFill>
                <a:latin typeface="+mn-lt"/>
              </a:defRPr>
            </a:lvl7pPr>
            <a:lvl8pPr marL="3429000" indent="-228600" algn="l" rtl="0" fontAlgn="base">
              <a:spcBef>
                <a:spcPct val="20000"/>
              </a:spcBef>
              <a:spcAft>
                <a:spcPct val="0"/>
              </a:spcAft>
              <a:buFont typeface="Wingdings" pitchFamily="2" charset="2"/>
              <a:buChar char="ü"/>
              <a:defRPr>
                <a:solidFill>
                  <a:schemeClr val="tx1"/>
                </a:solidFill>
                <a:latin typeface="+mn-lt"/>
              </a:defRPr>
            </a:lvl8pPr>
            <a:lvl9pPr marL="3886200" indent="-228600" algn="l" rtl="0" fontAlgn="base">
              <a:spcBef>
                <a:spcPct val="20000"/>
              </a:spcBef>
              <a:spcAft>
                <a:spcPct val="0"/>
              </a:spcAft>
              <a:buFont typeface="Wingdings" pitchFamily="2" charset="2"/>
              <a:buChar char="ü"/>
              <a:defRPr>
                <a:solidFill>
                  <a:schemeClr val="tx1"/>
                </a:solidFill>
                <a:latin typeface="+mn-lt"/>
              </a:defRPr>
            </a:lvl9pPr>
          </a:lstStyle>
          <a:p>
            <a:pPr lvl="2"/>
            <a:endParaRPr lang="en-CA" b="0" kern="0" dirty="0" smtClean="0"/>
          </a:p>
          <a:p>
            <a:r>
              <a:rPr lang="en-CA" sz="3200" b="0" kern="0" dirty="0" smtClean="0"/>
              <a:t>Issue has attention of incoming Comd RCAF</a:t>
            </a:r>
          </a:p>
          <a:p>
            <a:pPr lvl="1"/>
            <a:r>
              <a:rPr lang="en-CA" sz="2800" b="0" kern="0" dirty="0" smtClean="0"/>
              <a:t>Perception that Branch is unresponsive to RCAF operational requirements (i.e. Loadmaster)</a:t>
            </a:r>
          </a:p>
          <a:p>
            <a:pPr lvl="1"/>
            <a:r>
              <a:rPr lang="en-CA" sz="2800" b="0" kern="0" dirty="0" smtClean="0"/>
              <a:t>Desire to instigate RCAF command and operator driven change </a:t>
            </a:r>
          </a:p>
          <a:p>
            <a:pPr lvl="1"/>
            <a:endParaRPr lang="en-CA" sz="2400" b="0" kern="0" dirty="0" smtClean="0"/>
          </a:p>
        </p:txBody>
      </p:sp>
      <p:sp>
        <p:nvSpPr>
          <p:cNvPr id="5" name="Title 1"/>
          <p:cNvSpPr>
            <a:spLocks noGrp="1"/>
          </p:cNvSpPr>
          <p:nvPr>
            <p:ph type="title"/>
          </p:nvPr>
        </p:nvSpPr>
        <p:spPr>
          <a:xfrm>
            <a:off x="1066802" y="212623"/>
            <a:ext cx="7772400" cy="685800"/>
          </a:xfrm>
        </p:spPr>
        <p:txBody>
          <a:bodyPr/>
          <a:lstStyle/>
          <a:p>
            <a:r>
              <a:rPr lang="en-CA" altLang="en-US" dirty="0">
                <a:solidFill>
                  <a:schemeClr val="tx1"/>
                </a:solidFill>
              </a:rPr>
              <a:t>Training and Career Cycles - </a:t>
            </a:r>
            <a:r>
              <a:rPr lang="en-CA" altLang="en-US" dirty="0" smtClean="0">
                <a:solidFill>
                  <a:schemeClr val="tx1"/>
                </a:solidFill>
              </a:rPr>
              <a:t>NCMs</a:t>
            </a:r>
            <a:endParaRPr lang="en-CA" dirty="0"/>
          </a:p>
        </p:txBody>
      </p:sp>
    </p:spTree>
    <p:extLst>
      <p:ext uri="{BB962C8B-B14F-4D97-AF65-F5344CB8AC3E}">
        <p14:creationId xmlns:p14="http://schemas.microsoft.com/office/powerpoint/2010/main" val="979123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6917" y="1877564"/>
            <a:ext cx="8627805" cy="4019562"/>
          </a:xfrm>
        </p:spPr>
        <p:txBody>
          <a:bodyPr/>
          <a:lstStyle/>
          <a:p>
            <a:pPr marL="0" indent="0" algn="ctr">
              <a:buNone/>
            </a:pPr>
            <a:r>
              <a:rPr lang="en-CA" sz="8800" b="1" dirty="0" smtClean="0"/>
              <a:t>Expeditionary Operations</a:t>
            </a:r>
            <a:endParaRPr lang="en-CA" sz="8800" b="1" dirty="0">
              <a:solidFill>
                <a:srgbClr val="000099"/>
              </a:solidFill>
            </a:endParaRPr>
          </a:p>
          <a:p>
            <a:pPr marL="0" indent="0" algn="ctr">
              <a:buNone/>
            </a:pPr>
            <a:endParaRPr lang="en-CA" sz="6600" dirty="0">
              <a:solidFill>
                <a:srgbClr val="000099"/>
              </a:solidFill>
            </a:endParaRPr>
          </a:p>
        </p:txBody>
      </p:sp>
    </p:spTree>
    <p:extLst>
      <p:ext uri="{BB962C8B-B14F-4D97-AF65-F5344CB8AC3E}">
        <p14:creationId xmlns:p14="http://schemas.microsoft.com/office/powerpoint/2010/main" val="153358524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784225" y="21262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Expeditionary Ops - Domestic</a:t>
            </a:r>
            <a:endParaRPr lang="en-CA" kern="0" dirty="0"/>
          </a:p>
        </p:txBody>
      </p:sp>
      <p:graphicFrame>
        <p:nvGraphicFramePr>
          <p:cNvPr id="16" name="Diagram 15"/>
          <p:cNvGraphicFramePr/>
          <p:nvPr/>
        </p:nvGraphicFramePr>
        <p:xfrm>
          <a:off x="933450" y="3298825"/>
          <a:ext cx="6629400" cy="29337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2"/>
          <p:cNvSpPr>
            <a:spLocks noChangeArrowheads="1"/>
          </p:cNvSpPr>
          <p:nvPr/>
        </p:nvSpPr>
        <p:spPr bwMode="auto">
          <a:xfrm>
            <a:off x="3267075" y="1433513"/>
            <a:ext cx="1965325" cy="679450"/>
          </a:xfrm>
          <a:prstGeom prst="rect">
            <a:avLst/>
          </a:prstGeom>
          <a:solidFill>
            <a:srgbClr val="C0C0C0"/>
          </a:solidFill>
          <a:ln w="9525">
            <a:solidFill>
              <a:schemeClr val="tx1"/>
            </a:solidFill>
            <a:miter lim="800000"/>
            <a:headEnd/>
            <a:tailEnd/>
          </a:ln>
          <a:effectLst>
            <a:outerShdw dist="35921" dir="2700000" algn="ctr" rotWithShape="0">
              <a:schemeClr val="bg2"/>
            </a:outerShdw>
          </a:effectLst>
        </p:spPr>
        <p:txBody>
          <a:bodyPr wrap="none" anchor="ctr"/>
          <a:lstStyle/>
          <a:p>
            <a:r>
              <a:rPr lang="en-CA" altLang="en-US" sz="2000" b="0" dirty="0">
                <a:cs typeface="Arial" pitchFamily="34" charset="0"/>
              </a:rPr>
              <a:t>Comd 1 CAD </a:t>
            </a:r>
          </a:p>
        </p:txBody>
      </p:sp>
      <p:sp>
        <p:nvSpPr>
          <p:cNvPr id="7" name="Line 23"/>
          <p:cNvSpPr>
            <a:spLocks noChangeShapeType="1"/>
          </p:cNvSpPr>
          <p:nvPr/>
        </p:nvSpPr>
        <p:spPr bwMode="auto">
          <a:xfrm>
            <a:off x="4249738" y="2112963"/>
            <a:ext cx="0" cy="1185862"/>
          </a:xfrm>
          <a:prstGeom prst="line">
            <a:avLst/>
          </a:prstGeom>
          <a:noFill/>
          <a:ln w="25400">
            <a:solidFill>
              <a:schemeClr val="tx1"/>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
        <p:nvSpPr>
          <p:cNvPr id="8" name="Oval 24"/>
          <p:cNvSpPr>
            <a:spLocks noChangeArrowheads="1"/>
          </p:cNvSpPr>
          <p:nvPr/>
        </p:nvSpPr>
        <p:spPr bwMode="auto">
          <a:xfrm>
            <a:off x="4522788" y="2298700"/>
            <a:ext cx="2149475" cy="581025"/>
          </a:xfrm>
          <a:prstGeom prst="ellipse">
            <a:avLst/>
          </a:prstGeom>
          <a:solidFill>
            <a:srgbClr val="99CCFF"/>
          </a:solidFill>
          <a:ln w="9525">
            <a:solidFill>
              <a:schemeClr val="tx1"/>
            </a:solidFill>
            <a:prstDash val="dash"/>
            <a:round/>
            <a:headEnd/>
            <a:tailEnd/>
          </a:ln>
          <a:effectLst>
            <a:outerShdw dist="35921" dir="2700000" algn="ctr" rotWithShape="0">
              <a:schemeClr val="bg2"/>
            </a:outerShdw>
          </a:effectLst>
        </p:spPr>
        <p:txBody>
          <a:bodyPr wrap="none" anchor="ctr"/>
          <a:lstStyle/>
          <a:p>
            <a:r>
              <a:rPr lang="en-CA" altLang="en-US" sz="2000" dirty="0">
                <a:cs typeface="Arial" pitchFamily="34" charset="0"/>
              </a:rPr>
              <a:t>CAOC</a:t>
            </a:r>
          </a:p>
        </p:txBody>
      </p:sp>
      <p:sp>
        <p:nvSpPr>
          <p:cNvPr id="9" name="Rectangle 25"/>
          <p:cNvSpPr>
            <a:spLocks noChangeArrowheads="1"/>
          </p:cNvSpPr>
          <p:nvPr/>
        </p:nvSpPr>
        <p:spPr bwMode="auto">
          <a:xfrm>
            <a:off x="1952625" y="2214563"/>
            <a:ext cx="2014538" cy="747712"/>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anchor="ctr"/>
          <a:lstStyle/>
          <a:p>
            <a:r>
              <a:rPr lang="en-CA" altLang="en-US" sz="2000" dirty="0">
                <a:cs typeface="Arial" pitchFamily="34" charset="0"/>
              </a:rPr>
              <a:t>HQ Staff</a:t>
            </a:r>
          </a:p>
        </p:txBody>
      </p:sp>
      <p:sp>
        <p:nvSpPr>
          <p:cNvPr id="10" name="Line 26"/>
          <p:cNvSpPr>
            <a:spLocks noChangeShapeType="1"/>
          </p:cNvSpPr>
          <p:nvPr/>
        </p:nvSpPr>
        <p:spPr bwMode="auto">
          <a:xfrm flipV="1">
            <a:off x="3267075" y="2706688"/>
            <a:ext cx="1403350" cy="746125"/>
          </a:xfrm>
          <a:prstGeom prst="line">
            <a:avLst/>
          </a:prstGeom>
          <a:noFill/>
          <a:ln w="9525">
            <a:solidFill>
              <a:srgbClr val="FF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
        <p:nvSpPr>
          <p:cNvPr id="11" name="Line 27"/>
          <p:cNvSpPr>
            <a:spLocks noChangeShapeType="1"/>
          </p:cNvSpPr>
          <p:nvPr/>
        </p:nvSpPr>
        <p:spPr bwMode="auto">
          <a:xfrm flipH="1">
            <a:off x="6755990" y="4089452"/>
            <a:ext cx="914400" cy="0"/>
          </a:xfrm>
          <a:prstGeom prst="line">
            <a:avLst/>
          </a:prstGeom>
          <a:noFill/>
          <a:ln w="41275">
            <a:solidFill>
              <a:schemeClr val="tx1"/>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
        <p:nvSpPr>
          <p:cNvPr id="12" name="Text Box 28"/>
          <p:cNvSpPr txBox="1">
            <a:spLocks noChangeArrowheads="1"/>
          </p:cNvSpPr>
          <p:nvPr/>
        </p:nvSpPr>
        <p:spPr bwMode="auto">
          <a:xfrm>
            <a:off x="6891345" y="3586103"/>
            <a:ext cx="773096" cy="40011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0">
                  <a:gsLst>
                    <a:gs pos="0">
                      <a:srgbClr val="33CCFF"/>
                    </a:gs>
                    <a:gs pos="100000">
                      <a:srgbClr val="FFFF66"/>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CA" altLang="en-US" sz="2000" dirty="0" smtClean="0">
                <a:cs typeface="Arial" pitchFamily="34" charset="0"/>
              </a:rPr>
              <a:t>CO’s</a:t>
            </a:r>
            <a:endParaRPr lang="en-CA" altLang="en-US" sz="2000" dirty="0">
              <a:solidFill>
                <a:srgbClr val="000099"/>
              </a:solidFill>
              <a:cs typeface="Arial" pitchFamily="34" charset="0"/>
            </a:endParaRPr>
          </a:p>
        </p:txBody>
      </p:sp>
      <p:sp>
        <p:nvSpPr>
          <p:cNvPr id="13" name="Oval 29"/>
          <p:cNvSpPr>
            <a:spLocks noChangeArrowheads="1"/>
          </p:cNvSpPr>
          <p:nvPr/>
        </p:nvSpPr>
        <p:spPr bwMode="auto">
          <a:xfrm>
            <a:off x="1952625" y="3452813"/>
            <a:ext cx="2014538" cy="1066800"/>
          </a:xfrm>
          <a:prstGeom prst="ellipse">
            <a:avLst/>
          </a:prstGeom>
          <a:noFill/>
          <a:ln w="28575">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33CCFF"/>
                </a:solidFill>
              </a14:hiddenFill>
            </a:ext>
          </a:extLst>
        </p:spPr>
        <p:txBody>
          <a:bodyPr wrap="none" anchor="ctr"/>
          <a:lstStyle/>
          <a:p>
            <a:endParaRPr lang="en-CA" dirty="0"/>
          </a:p>
        </p:txBody>
      </p:sp>
      <p:sp>
        <p:nvSpPr>
          <p:cNvPr id="14" name="Text Box 30"/>
          <p:cNvSpPr txBox="1">
            <a:spLocks noChangeArrowheads="1"/>
          </p:cNvSpPr>
          <p:nvPr/>
        </p:nvSpPr>
        <p:spPr bwMode="auto">
          <a:xfrm>
            <a:off x="6268427" y="1685812"/>
            <a:ext cx="2898101" cy="40011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0">
                  <a:gsLst>
                    <a:gs pos="0">
                      <a:srgbClr val="33CCFF"/>
                    </a:gs>
                    <a:gs pos="100000">
                      <a:srgbClr val="FFFF66"/>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CA" altLang="en-US" sz="2000" dirty="0" smtClean="0">
                <a:solidFill>
                  <a:srgbClr val="FF3300"/>
                </a:solidFill>
                <a:latin typeface="Arial Black" pitchFamily="34" charset="0"/>
                <a:cs typeface="Arial" pitchFamily="34" charset="0"/>
              </a:rPr>
              <a:t>Centralized Control</a:t>
            </a:r>
            <a:endParaRPr lang="en-CA" altLang="en-US" sz="2000" dirty="0">
              <a:solidFill>
                <a:srgbClr val="FF3300"/>
              </a:solidFill>
              <a:latin typeface="Arial Black" pitchFamily="34" charset="0"/>
              <a:cs typeface="Arial" pitchFamily="34" charset="0"/>
            </a:endParaRPr>
          </a:p>
        </p:txBody>
      </p:sp>
      <p:sp>
        <p:nvSpPr>
          <p:cNvPr id="15" name="Text Box 31"/>
          <p:cNvSpPr txBox="1">
            <a:spLocks noChangeArrowheads="1"/>
          </p:cNvSpPr>
          <p:nvPr/>
        </p:nvSpPr>
        <p:spPr bwMode="auto">
          <a:xfrm>
            <a:off x="246687" y="4648200"/>
            <a:ext cx="3705566" cy="40011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0">
                  <a:gsLst>
                    <a:gs pos="0">
                      <a:srgbClr val="33CCFF"/>
                    </a:gs>
                    <a:gs pos="100000">
                      <a:srgbClr val="FFFF66"/>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CA" altLang="en-US" sz="2000" dirty="0">
                <a:solidFill>
                  <a:srgbClr val="FF3300"/>
                </a:solidFill>
                <a:latin typeface="Arial Black" pitchFamily="34" charset="0"/>
                <a:cs typeface="Arial" pitchFamily="34" charset="0"/>
              </a:rPr>
              <a:t>Decentralized </a:t>
            </a:r>
            <a:r>
              <a:rPr lang="en-CA" altLang="en-US" sz="2000" dirty="0" smtClean="0">
                <a:solidFill>
                  <a:srgbClr val="FF3300"/>
                </a:solidFill>
                <a:latin typeface="Arial Black" pitchFamily="34" charset="0"/>
                <a:cs typeface="Arial" pitchFamily="34" charset="0"/>
              </a:rPr>
              <a:t>Execution</a:t>
            </a:r>
          </a:p>
        </p:txBody>
      </p:sp>
    </p:spTree>
    <p:extLst>
      <p:ext uri="{BB962C8B-B14F-4D97-AF65-F5344CB8AC3E}">
        <p14:creationId xmlns:p14="http://schemas.microsoft.com/office/powerpoint/2010/main" val="22049279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4498" name="Rectangle 2"/>
          <p:cNvSpPr>
            <a:spLocks noChangeArrowheads="1"/>
          </p:cNvSpPr>
          <p:nvPr/>
        </p:nvSpPr>
        <p:spPr bwMode="auto">
          <a:xfrm>
            <a:off x="2935288" y="1035050"/>
            <a:ext cx="62484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eaLnBrk="0" hangingPunct="0"/>
            <a:r>
              <a:rPr lang="en-US" altLang="en-US" sz="4000" dirty="0">
                <a:solidFill>
                  <a:schemeClr val="hlink"/>
                </a:solidFill>
                <a:effectLst>
                  <a:outerShdw blurRad="38100" dist="38100" dir="2700000" algn="tl">
                    <a:srgbClr val="C0C0C0"/>
                  </a:outerShdw>
                </a:effectLst>
                <a:latin typeface="Arial Black" pitchFamily="34" charset="0"/>
              </a:rPr>
              <a:t>MOBs</a:t>
            </a:r>
            <a:r>
              <a:rPr lang="en-US" altLang="en-US" sz="4000" dirty="0">
                <a:solidFill>
                  <a:srgbClr val="FFFFFF"/>
                </a:solidFill>
                <a:effectLst>
                  <a:outerShdw blurRad="38100" dist="38100" dir="2700000" algn="tl">
                    <a:srgbClr val="C0C0C0"/>
                  </a:outerShdw>
                </a:effectLst>
                <a:latin typeface="Arial Black" pitchFamily="34" charset="0"/>
              </a:rPr>
              <a:t>/</a:t>
            </a:r>
            <a:r>
              <a:rPr lang="en-US" altLang="en-US" sz="4000" dirty="0">
                <a:solidFill>
                  <a:srgbClr val="FAFD00"/>
                </a:solidFill>
                <a:effectLst>
                  <a:outerShdw blurRad="38100" dist="38100" dir="2700000" algn="tl">
                    <a:srgbClr val="C0C0C0"/>
                  </a:outerShdw>
                </a:effectLst>
                <a:latin typeface="Arial Black" pitchFamily="34" charset="0"/>
              </a:rPr>
              <a:t>DOBs/</a:t>
            </a:r>
            <a:r>
              <a:rPr lang="en-US" altLang="en-US" sz="4000" dirty="0">
                <a:solidFill>
                  <a:srgbClr val="FF6600"/>
                </a:solidFill>
                <a:effectLst>
                  <a:outerShdw blurRad="38100" dist="38100" dir="2700000" algn="tl">
                    <a:srgbClr val="C0C0C0"/>
                  </a:outerShdw>
                </a:effectLst>
                <a:latin typeface="Arial Black" pitchFamily="34" charset="0"/>
              </a:rPr>
              <a:t>FOLs</a:t>
            </a:r>
            <a:endParaRPr lang="en-US" altLang="en-US" sz="4000" b="0" dirty="0">
              <a:solidFill>
                <a:srgbClr val="FF6600"/>
              </a:solidFill>
              <a:effectLst>
                <a:outerShdw blurRad="38100" dist="38100" dir="2700000" algn="tl">
                  <a:srgbClr val="C0C0C0"/>
                </a:outerShdw>
              </a:effectLst>
              <a:latin typeface="Arial Black" pitchFamily="34" charset="0"/>
            </a:endParaRPr>
          </a:p>
        </p:txBody>
      </p:sp>
      <p:sp>
        <p:nvSpPr>
          <p:cNvPr id="1514499" name="Freeform 3"/>
          <p:cNvSpPr>
            <a:spLocks/>
          </p:cNvSpPr>
          <p:nvPr/>
        </p:nvSpPr>
        <p:spPr bwMode="auto">
          <a:xfrm>
            <a:off x="5988050" y="3548063"/>
            <a:ext cx="2355850" cy="2676525"/>
          </a:xfrm>
          <a:custGeom>
            <a:avLst/>
            <a:gdLst>
              <a:gd name="T0" fmla="*/ 74 w 1484"/>
              <a:gd name="T1" fmla="*/ 1157 h 1686"/>
              <a:gd name="T2" fmla="*/ 102 w 1484"/>
              <a:gd name="T3" fmla="*/ 1132 h 1686"/>
              <a:gd name="T4" fmla="*/ 102 w 1484"/>
              <a:gd name="T5" fmla="*/ 1077 h 1686"/>
              <a:gd name="T6" fmla="*/ 111 w 1484"/>
              <a:gd name="T7" fmla="*/ 975 h 1686"/>
              <a:gd name="T8" fmla="*/ 96 w 1484"/>
              <a:gd name="T9" fmla="*/ 903 h 1686"/>
              <a:gd name="T10" fmla="*/ 50 w 1484"/>
              <a:gd name="T11" fmla="*/ 828 h 1686"/>
              <a:gd name="T12" fmla="*/ 160 w 1484"/>
              <a:gd name="T13" fmla="*/ 716 h 1686"/>
              <a:gd name="T14" fmla="*/ 240 w 1484"/>
              <a:gd name="T15" fmla="*/ 628 h 1686"/>
              <a:gd name="T16" fmla="*/ 160 w 1484"/>
              <a:gd name="T17" fmla="*/ 503 h 1686"/>
              <a:gd name="T18" fmla="*/ 50 w 1484"/>
              <a:gd name="T19" fmla="*/ 405 h 1686"/>
              <a:gd name="T20" fmla="*/ 96 w 1484"/>
              <a:gd name="T21" fmla="*/ 294 h 1686"/>
              <a:gd name="T22" fmla="*/ 68 w 1484"/>
              <a:gd name="T23" fmla="*/ 224 h 1686"/>
              <a:gd name="T24" fmla="*/ 31 w 1484"/>
              <a:gd name="T25" fmla="*/ 168 h 1686"/>
              <a:gd name="T26" fmla="*/ 46 w 1484"/>
              <a:gd name="T27" fmla="*/ 137 h 1686"/>
              <a:gd name="T28" fmla="*/ 22 w 1484"/>
              <a:gd name="T29" fmla="*/ 44 h 1686"/>
              <a:gd name="T30" fmla="*/ 175 w 1484"/>
              <a:gd name="T31" fmla="*/ 47 h 1686"/>
              <a:gd name="T32" fmla="*/ 253 w 1484"/>
              <a:gd name="T33" fmla="*/ 35 h 1686"/>
              <a:gd name="T34" fmla="*/ 328 w 1484"/>
              <a:gd name="T35" fmla="*/ 57 h 1686"/>
              <a:gd name="T36" fmla="*/ 396 w 1484"/>
              <a:gd name="T37" fmla="*/ 100 h 1686"/>
              <a:gd name="T38" fmla="*/ 465 w 1484"/>
              <a:gd name="T39" fmla="*/ 94 h 1686"/>
              <a:gd name="T40" fmla="*/ 456 w 1484"/>
              <a:gd name="T41" fmla="*/ 140 h 1686"/>
              <a:gd name="T42" fmla="*/ 460 w 1484"/>
              <a:gd name="T43" fmla="*/ 252 h 1686"/>
              <a:gd name="T44" fmla="*/ 530 w 1484"/>
              <a:gd name="T45" fmla="*/ 299 h 1686"/>
              <a:gd name="T46" fmla="*/ 595 w 1484"/>
              <a:gd name="T47" fmla="*/ 304 h 1686"/>
              <a:gd name="T48" fmla="*/ 617 w 1484"/>
              <a:gd name="T49" fmla="*/ 341 h 1686"/>
              <a:gd name="T50" fmla="*/ 659 w 1484"/>
              <a:gd name="T51" fmla="*/ 289 h 1686"/>
              <a:gd name="T52" fmla="*/ 696 w 1484"/>
              <a:gd name="T53" fmla="*/ 285 h 1686"/>
              <a:gd name="T54" fmla="*/ 700 w 1484"/>
              <a:gd name="T55" fmla="*/ 229 h 1686"/>
              <a:gd name="T56" fmla="*/ 700 w 1484"/>
              <a:gd name="T57" fmla="*/ 137 h 1686"/>
              <a:gd name="T58" fmla="*/ 733 w 1484"/>
              <a:gd name="T59" fmla="*/ 109 h 1686"/>
              <a:gd name="T60" fmla="*/ 802 w 1484"/>
              <a:gd name="T61" fmla="*/ 192 h 1686"/>
              <a:gd name="T62" fmla="*/ 826 w 1484"/>
              <a:gd name="T63" fmla="*/ 257 h 1686"/>
              <a:gd name="T64" fmla="*/ 875 w 1484"/>
              <a:gd name="T65" fmla="*/ 280 h 1686"/>
              <a:gd name="T66" fmla="*/ 1423 w 1484"/>
              <a:gd name="T67" fmla="*/ 633 h 1686"/>
              <a:gd name="T68" fmla="*/ 1479 w 1484"/>
              <a:gd name="T69" fmla="*/ 698 h 1686"/>
              <a:gd name="T70" fmla="*/ 1399 w 1484"/>
              <a:gd name="T71" fmla="*/ 753 h 1686"/>
              <a:gd name="T72" fmla="*/ 1332 w 1484"/>
              <a:gd name="T73" fmla="*/ 897 h 1686"/>
              <a:gd name="T74" fmla="*/ 958 w 1484"/>
              <a:gd name="T75" fmla="*/ 1026 h 1686"/>
              <a:gd name="T76" fmla="*/ 940 w 1484"/>
              <a:gd name="T77" fmla="*/ 1142 h 1686"/>
              <a:gd name="T78" fmla="*/ 861 w 1484"/>
              <a:gd name="T79" fmla="*/ 1170 h 1686"/>
              <a:gd name="T80" fmla="*/ 755 w 1484"/>
              <a:gd name="T81" fmla="*/ 1374 h 1686"/>
              <a:gd name="T82" fmla="*/ 640 w 1484"/>
              <a:gd name="T83" fmla="*/ 1504 h 1686"/>
              <a:gd name="T84" fmla="*/ 599 w 1484"/>
              <a:gd name="T85" fmla="*/ 1588 h 1686"/>
              <a:gd name="T86" fmla="*/ 534 w 1484"/>
              <a:gd name="T87" fmla="*/ 1638 h 1686"/>
              <a:gd name="T88" fmla="*/ 290 w 1484"/>
              <a:gd name="T89" fmla="*/ 1666 h 1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84" h="1686">
                <a:moveTo>
                  <a:pt x="124" y="1569"/>
                </a:moveTo>
                <a:lnTo>
                  <a:pt x="74" y="1157"/>
                </a:lnTo>
                <a:lnTo>
                  <a:pt x="92" y="1111"/>
                </a:lnTo>
                <a:lnTo>
                  <a:pt x="102" y="1132"/>
                </a:lnTo>
                <a:lnTo>
                  <a:pt x="115" y="1101"/>
                </a:lnTo>
                <a:lnTo>
                  <a:pt x="102" y="1077"/>
                </a:lnTo>
                <a:lnTo>
                  <a:pt x="121" y="1030"/>
                </a:lnTo>
                <a:lnTo>
                  <a:pt x="111" y="975"/>
                </a:lnTo>
                <a:lnTo>
                  <a:pt x="83" y="944"/>
                </a:lnTo>
                <a:lnTo>
                  <a:pt x="96" y="903"/>
                </a:lnTo>
                <a:lnTo>
                  <a:pt x="59" y="869"/>
                </a:lnTo>
                <a:lnTo>
                  <a:pt x="50" y="828"/>
                </a:lnTo>
                <a:lnTo>
                  <a:pt x="105" y="781"/>
                </a:lnTo>
                <a:lnTo>
                  <a:pt x="160" y="716"/>
                </a:lnTo>
                <a:lnTo>
                  <a:pt x="206" y="637"/>
                </a:lnTo>
                <a:lnTo>
                  <a:pt x="240" y="628"/>
                </a:lnTo>
                <a:lnTo>
                  <a:pt x="203" y="599"/>
                </a:lnTo>
                <a:lnTo>
                  <a:pt x="160" y="503"/>
                </a:lnTo>
                <a:lnTo>
                  <a:pt x="50" y="428"/>
                </a:lnTo>
                <a:lnTo>
                  <a:pt x="50" y="405"/>
                </a:lnTo>
                <a:lnTo>
                  <a:pt x="65" y="354"/>
                </a:lnTo>
                <a:lnTo>
                  <a:pt x="96" y="294"/>
                </a:lnTo>
                <a:lnTo>
                  <a:pt x="68" y="261"/>
                </a:lnTo>
                <a:lnTo>
                  <a:pt x="68" y="224"/>
                </a:lnTo>
                <a:lnTo>
                  <a:pt x="41" y="215"/>
                </a:lnTo>
                <a:lnTo>
                  <a:pt x="31" y="168"/>
                </a:lnTo>
                <a:lnTo>
                  <a:pt x="46" y="150"/>
                </a:lnTo>
                <a:lnTo>
                  <a:pt x="46" y="137"/>
                </a:lnTo>
                <a:lnTo>
                  <a:pt x="0" y="118"/>
                </a:lnTo>
                <a:lnTo>
                  <a:pt x="22" y="44"/>
                </a:lnTo>
                <a:lnTo>
                  <a:pt x="105" y="39"/>
                </a:lnTo>
                <a:lnTo>
                  <a:pt x="175" y="47"/>
                </a:lnTo>
                <a:lnTo>
                  <a:pt x="206" y="0"/>
                </a:lnTo>
                <a:lnTo>
                  <a:pt x="253" y="35"/>
                </a:lnTo>
                <a:lnTo>
                  <a:pt x="271" y="66"/>
                </a:lnTo>
                <a:lnTo>
                  <a:pt x="328" y="57"/>
                </a:lnTo>
                <a:lnTo>
                  <a:pt x="332" y="100"/>
                </a:lnTo>
                <a:lnTo>
                  <a:pt x="396" y="100"/>
                </a:lnTo>
                <a:lnTo>
                  <a:pt x="415" y="112"/>
                </a:lnTo>
                <a:lnTo>
                  <a:pt x="465" y="94"/>
                </a:lnTo>
                <a:lnTo>
                  <a:pt x="484" y="100"/>
                </a:lnTo>
                <a:lnTo>
                  <a:pt x="456" y="140"/>
                </a:lnTo>
                <a:lnTo>
                  <a:pt x="474" y="192"/>
                </a:lnTo>
                <a:lnTo>
                  <a:pt x="460" y="252"/>
                </a:lnTo>
                <a:lnTo>
                  <a:pt x="515" y="276"/>
                </a:lnTo>
                <a:lnTo>
                  <a:pt x="530" y="299"/>
                </a:lnTo>
                <a:lnTo>
                  <a:pt x="552" y="270"/>
                </a:lnTo>
                <a:lnTo>
                  <a:pt x="595" y="304"/>
                </a:lnTo>
                <a:lnTo>
                  <a:pt x="580" y="368"/>
                </a:lnTo>
                <a:lnTo>
                  <a:pt x="617" y="341"/>
                </a:lnTo>
                <a:lnTo>
                  <a:pt x="613" y="299"/>
                </a:lnTo>
                <a:lnTo>
                  <a:pt x="659" y="289"/>
                </a:lnTo>
                <a:lnTo>
                  <a:pt x="677" y="229"/>
                </a:lnTo>
                <a:lnTo>
                  <a:pt x="696" y="285"/>
                </a:lnTo>
                <a:lnTo>
                  <a:pt x="718" y="285"/>
                </a:lnTo>
                <a:lnTo>
                  <a:pt x="700" y="229"/>
                </a:lnTo>
                <a:lnTo>
                  <a:pt x="714" y="174"/>
                </a:lnTo>
                <a:lnTo>
                  <a:pt x="700" y="137"/>
                </a:lnTo>
                <a:lnTo>
                  <a:pt x="709" y="85"/>
                </a:lnTo>
                <a:lnTo>
                  <a:pt x="733" y="109"/>
                </a:lnTo>
                <a:lnTo>
                  <a:pt x="755" y="155"/>
                </a:lnTo>
                <a:lnTo>
                  <a:pt x="802" y="192"/>
                </a:lnTo>
                <a:lnTo>
                  <a:pt x="792" y="233"/>
                </a:lnTo>
                <a:lnTo>
                  <a:pt x="826" y="257"/>
                </a:lnTo>
                <a:lnTo>
                  <a:pt x="830" y="280"/>
                </a:lnTo>
                <a:lnTo>
                  <a:pt x="875" y="280"/>
                </a:lnTo>
                <a:lnTo>
                  <a:pt x="1118" y="729"/>
                </a:lnTo>
                <a:lnTo>
                  <a:pt x="1423" y="633"/>
                </a:lnTo>
                <a:lnTo>
                  <a:pt x="1483" y="605"/>
                </a:lnTo>
                <a:lnTo>
                  <a:pt x="1479" y="698"/>
                </a:lnTo>
                <a:lnTo>
                  <a:pt x="1446" y="735"/>
                </a:lnTo>
                <a:lnTo>
                  <a:pt x="1399" y="753"/>
                </a:lnTo>
                <a:lnTo>
                  <a:pt x="1371" y="841"/>
                </a:lnTo>
                <a:lnTo>
                  <a:pt x="1332" y="897"/>
                </a:lnTo>
                <a:lnTo>
                  <a:pt x="1198" y="962"/>
                </a:lnTo>
                <a:lnTo>
                  <a:pt x="958" y="1026"/>
                </a:lnTo>
                <a:lnTo>
                  <a:pt x="925" y="1096"/>
                </a:lnTo>
                <a:lnTo>
                  <a:pt x="940" y="1142"/>
                </a:lnTo>
                <a:lnTo>
                  <a:pt x="915" y="1161"/>
                </a:lnTo>
                <a:lnTo>
                  <a:pt x="861" y="1170"/>
                </a:lnTo>
                <a:lnTo>
                  <a:pt x="773" y="1371"/>
                </a:lnTo>
                <a:lnTo>
                  <a:pt x="755" y="1374"/>
                </a:lnTo>
                <a:lnTo>
                  <a:pt x="737" y="1436"/>
                </a:lnTo>
                <a:lnTo>
                  <a:pt x="640" y="1504"/>
                </a:lnTo>
                <a:lnTo>
                  <a:pt x="599" y="1542"/>
                </a:lnTo>
                <a:lnTo>
                  <a:pt x="599" y="1588"/>
                </a:lnTo>
                <a:lnTo>
                  <a:pt x="576" y="1615"/>
                </a:lnTo>
                <a:lnTo>
                  <a:pt x="534" y="1638"/>
                </a:lnTo>
                <a:lnTo>
                  <a:pt x="432" y="1685"/>
                </a:lnTo>
                <a:lnTo>
                  <a:pt x="290" y="1666"/>
                </a:lnTo>
                <a:lnTo>
                  <a:pt x="124" y="1569"/>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0" name="Freeform 4"/>
          <p:cNvSpPr>
            <a:spLocks/>
          </p:cNvSpPr>
          <p:nvPr/>
        </p:nvSpPr>
        <p:spPr bwMode="auto">
          <a:xfrm>
            <a:off x="5988050" y="3548063"/>
            <a:ext cx="2365375" cy="2686050"/>
          </a:xfrm>
          <a:custGeom>
            <a:avLst/>
            <a:gdLst>
              <a:gd name="T0" fmla="*/ 74 w 1490"/>
              <a:gd name="T1" fmla="*/ 1161 h 1692"/>
              <a:gd name="T2" fmla="*/ 102 w 1490"/>
              <a:gd name="T3" fmla="*/ 1136 h 1692"/>
              <a:gd name="T4" fmla="*/ 102 w 1490"/>
              <a:gd name="T5" fmla="*/ 1081 h 1692"/>
              <a:gd name="T6" fmla="*/ 111 w 1490"/>
              <a:gd name="T7" fmla="*/ 978 h 1692"/>
              <a:gd name="T8" fmla="*/ 96 w 1490"/>
              <a:gd name="T9" fmla="*/ 906 h 1692"/>
              <a:gd name="T10" fmla="*/ 50 w 1490"/>
              <a:gd name="T11" fmla="*/ 831 h 1692"/>
              <a:gd name="T12" fmla="*/ 161 w 1490"/>
              <a:gd name="T13" fmla="*/ 719 h 1692"/>
              <a:gd name="T14" fmla="*/ 241 w 1490"/>
              <a:gd name="T15" fmla="*/ 630 h 1692"/>
              <a:gd name="T16" fmla="*/ 161 w 1490"/>
              <a:gd name="T17" fmla="*/ 505 h 1692"/>
              <a:gd name="T18" fmla="*/ 50 w 1490"/>
              <a:gd name="T19" fmla="*/ 406 h 1692"/>
              <a:gd name="T20" fmla="*/ 96 w 1490"/>
              <a:gd name="T21" fmla="*/ 295 h 1692"/>
              <a:gd name="T22" fmla="*/ 68 w 1490"/>
              <a:gd name="T23" fmla="*/ 225 h 1692"/>
              <a:gd name="T24" fmla="*/ 31 w 1490"/>
              <a:gd name="T25" fmla="*/ 169 h 1692"/>
              <a:gd name="T26" fmla="*/ 46 w 1490"/>
              <a:gd name="T27" fmla="*/ 137 h 1692"/>
              <a:gd name="T28" fmla="*/ 22 w 1490"/>
              <a:gd name="T29" fmla="*/ 44 h 1692"/>
              <a:gd name="T30" fmla="*/ 176 w 1490"/>
              <a:gd name="T31" fmla="*/ 47 h 1692"/>
              <a:gd name="T32" fmla="*/ 254 w 1490"/>
              <a:gd name="T33" fmla="*/ 35 h 1692"/>
              <a:gd name="T34" fmla="*/ 329 w 1490"/>
              <a:gd name="T35" fmla="*/ 57 h 1692"/>
              <a:gd name="T36" fmla="*/ 398 w 1490"/>
              <a:gd name="T37" fmla="*/ 100 h 1692"/>
              <a:gd name="T38" fmla="*/ 467 w 1490"/>
              <a:gd name="T39" fmla="*/ 94 h 1692"/>
              <a:gd name="T40" fmla="*/ 458 w 1490"/>
              <a:gd name="T41" fmla="*/ 141 h 1692"/>
              <a:gd name="T42" fmla="*/ 462 w 1490"/>
              <a:gd name="T43" fmla="*/ 253 h 1692"/>
              <a:gd name="T44" fmla="*/ 532 w 1490"/>
              <a:gd name="T45" fmla="*/ 300 h 1692"/>
              <a:gd name="T46" fmla="*/ 597 w 1490"/>
              <a:gd name="T47" fmla="*/ 305 h 1692"/>
              <a:gd name="T48" fmla="*/ 619 w 1490"/>
              <a:gd name="T49" fmla="*/ 342 h 1692"/>
              <a:gd name="T50" fmla="*/ 662 w 1490"/>
              <a:gd name="T51" fmla="*/ 290 h 1692"/>
              <a:gd name="T52" fmla="*/ 699 w 1490"/>
              <a:gd name="T53" fmla="*/ 286 h 1692"/>
              <a:gd name="T54" fmla="*/ 703 w 1490"/>
              <a:gd name="T55" fmla="*/ 230 h 1692"/>
              <a:gd name="T56" fmla="*/ 703 w 1490"/>
              <a:gd name="T57" fmla="*/ 137 h 1692"/>
              <a:gd name="T58" fmla="*/ 736 w 1490"/>
              <a:gd name="T59" fmla="*/ 109 h 1692"/>
              <a:gd name="T60" fmla="*/ 805 w 1490"/>
              <a:gd name="T61" fmla="*/ 193 h 1692"/>
              <a:gd name="T62" fmla="*/ 829 w 1490"/>
              <a:gd name="T63" fmla="*/ 258 h 1692"/>
              <a:gd name="T64" fmla="*/ 879 w 1490"/>
              <a:gd name="T65" fmla="*/ 281 h 1692"/>
              <a:gd name="T66" fmla="*/ 1429 w 1490"/>
              <a:gd name="T67" fmla="*/ 635 h 1692"/>
              <a:gd name="T68" fmla="*/ 1485 w 1490"/>
              <a:gd name="T69" fmla="*/ 700 h 1692"/>
              <a:gd name="T70" fmla="*/ 1405 w 1490"/>
              <a:gd name="T71" fmla="*/ 756 h 1692"/>
              <a:gd name="T72" fmla="*/ 1337 w 1490"/>
              <a:gd name="T73" fmla="*/ 900 h 1692"/>
              <a:gd name="T74" fmla="*/ 962 w 1490"/>
              <a:gd name="T75" fmla="*/ 1030 h 1692"/>
              <a:gd name="T76" fmla="*/ 944 w 1490"/>
              <a:gd name="T77" fmla="*/ 1146 h 1692"/>
              <a:gd name="T78" fmla="*/ 864 w 1490"/>
              <a:gd name="T79" fmla="*/ 1174 h 1692"/>
              <a:gd name="T80" fmla="*/ 758 w 1490"/>
              <a:gd name="T81" fmla="*/ 1379 h 1692"/>
              <a:gd name="T82" fmla="*/ 643 w 1490"/>
              <a:gd name="T83" fmla="*/ 1509 h 1692"/>
              <a:gd name="T84" fmla="*/ 601 w 1490"/>
              <a:gd name="T85" fmla="*/ 1594 h 1692"/>
              <a:gd name="T86" fmla="*/ 536 w 1490"/>
              <a:gd name="T87" fmla="*/ 1644 h 1692"/>
              <a:gd name="T88" fmla="*/ 291 w 1490"/>
              <a:gd name="T89" fmla="*/ 1672 h 1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90" h="1692">
                <a:moveTo>
                  <a:pt x="125" y="1575"/>
                </a:moveTo>
                <a:lnTo>
                  <a:pt x="74" y="1161"/>
                </a:lnTo>
                <a:lnTo>
                  <a:pt x="92" y="1115"/>
                </a:lnTo>
                <a:lnTo>
                  <a:pt x="102" y="1136"/>
                </a:lnTo>
                <a:lnTo>
                  <a:pt x="115" y="1105"/>
                </a:lnTo>
                <a:lnTo>
                  <a:pt x="102" y="1081"/>
                </a:lnTo>
                <a:lnTo>
                  <a:pt x="121" y="1034"/>
                </a:lnTo>
                <a:lnTo>
                  <a:pt x="111" y="978"/>
                </a:lnTo>
                <a:lnTo>
                  <a:pt x="83" y="947"/>
                </a:lnTo>
                <a:lnTo>
                  <a:pt x="96" y="906"/>
                </a:lnTo>
                <a:lnTo>
                  <a:pt x="59" y="872"/>
                </a:lnTo>
                <a:lnTo>
                  <a:pt x="50" y="831"/>
                </a:lnTo>
                <a:lnTo>
                  <a:pt x="105" y="784"/>
                </a:lnTo>
                <a:lnTo>
                  <a:pt x="161" y="719"/>
                </a:lnTo>
                <a:lnTo>
                  <a:pt x="207" y="639"/>
                </a:lnTo>
                <a:lnTo>
                  <a:pt x="241" y="630"/>
                </a:lnTo>
                <a:lnTo>
                  <a:pt x="204" y="601"/>
                </a:lnTo>
                <a:lnTo>
                  <a:pt x="161" y="505"/>
                </a:lnTo>
                <a:lnTo>
                  <a:pt x="50" y="430"/>
                </a:lnTo>
                <a:lnTo>
                  <a:pt x="50" y="406"/>
                </a:lnTo>
                <a:lnTo>
                  <a:pt x="65" y="355"/>
                </a:lnTo>
                <a:lnTo>
                  <a:pt x="96" y="295"/>
                </a:lnTo>
                <a:lnTo>
                  <a:pt x="68" y="262"/>
                </a:lnTo>
                <a:lnTo>
                  <a:pt x="68" y="225"/>
                </a:lnTo>
                <a:lnTo>
                  <a:pt x="41" y="216"/>
                </a:lnTo>
                <a:lnTo>
                  <a:pt x="31" y="169"/>
                </a:lnTo>
                <a:lnTo>
                  <a:pt x="46" y="151"/>
                </a:lnTo>
                <a:lnTo>
                  <a:pt x="46" y="137"/>
                </a:lnTo>
                <a:lnTo>
                  <a:pt x="0" y="118"/>
                </a:lnTo>
                <a:lnTo>
                  <a:pt x="22" y="44"/>
                </a:lnTo>
                <a:lnTo>
                  <a:pt x="105" y="39"/>
                </a:lnTo>
                <a:lnTo>
                  <a:pt x="176" y="47"/>
                </a:lnTo>
                <a:lnTo>
                  <a:pt x="207" y="0"/>
                </a:lnTo>
                <a:lnTo>
                  <a:pt x="254" y="35"/>
                </a:lnTo>
                <a:lnTo>
                  <a:pt x="272" y="66"/>
                </a:lnTo>
                <a:lnTo>
                  <a:pt x="329" y="57"/>
                </a:lnTo>
                <a:lnTo>
                  <a:pt x="333" y="100"/>
                </a:lnTo>
                <a:lnTo>
                  <a:pt x="398" y="100"/>
                </a:lnTo>
                <a:lnTo>
                  <a:pt x="417" y="112"/>
                </a:lnTo>
                <a:lnTo>
                  <a:pt x="467" y="94"/>
                </a:lnTo>
                <a:lnTo>
                  <a:pt x="486" y="100"/>
                </a:lnTo>
                <a:lnTo>
                  <a:pt x="458" y="141"/>
                </a:lnTo>
                <a:lnTo>
                  <a:pt x="476" y="193"/>
                </a:lnTo>
                <a:lnTo>
                  <a:pt x="462" y="253"/>
                </a:lnTo>
                <a:lnTo>
                  <a:pt x="517" y="277"/>
                </a:lnTo>
                <a:lnTo>
                  <a:pt x="532" y="300"/>
                </a:lnTo>
                <a:lnTo>
                  <a:pt x="554" y="271"/>
                </a:lnTo>
                <a:lnTo>
                  <a:pt x="597" y="305"/>
                </a:lnTo>
                <a:lnTo>
                  <a:pt x="582" y="369"/>
                </a:lnTo>
                <a:lnTo>
                  <a:pt x="619" y="342"/>
                </a:lnTo>
                <a:lnTo>
                  <a:pt x="615" y="300"/>
                </a:lnTo>
                <a:lnTo>
                  <a:pt x="662" y="290"/>
                </a:lnTo>
                <a:lnTo>
                  <a:pt x="680" y="230"/>
                </a:lnTo>
                <a:lnTo>
                  <a:pt x="699" y="286"/>
                </a:lnTo>
                <a:lnTo>
                  <a:pt x="721" y="286"/>
                </a:lnTo>
                <a:lnTo>
                  <a:pt x="703" y="230"/>
                </a:lnTo>
                <a:lnTo>
                  <a:pt x="717" y="175"/>
                </a:lnTo>
                <a:lnTo>
                  <a:pt x="703" y="137"/>
                </a:lnTo>
                <a:lnTo>
                  <a:pt x="712" y="85"/>
                </a:lnTo>
                <a:lnTo>
                  <a:pt x="736" y="109"/>
                </a:lnTo>
                <a:lnTo>
                  <a:pt x="758" y="156"/>
                </a:lnTo>
                <a:lnTo>
                  <a:pt x="805" y="193"/>
                </a:lnTo>
                <a:lnTo>
                  <a:pt x="795" y="234"/>
                </a:lnTo>
                <a:lnTo>
                  <a:pt x="829" y="258"/>
                </a:lnTo>
                <a:lnTo>
                  <a:pt x="833" y="281"/>
                </a:lnTo>
                <a:lnTo>
                  <a:pt x="879" y="281"/>
                </a:lnTo>
                <a:lnTo>
                  <a:pt x="1123" y="732"/>
                </a:lnTo>
                <a:lnTo>
                  <a:pt x="1429" y="635"/>
                </a:lnTo>
                <a:lnTo>
                  <a:pt x="1489" y="607"/>
                </a:lnTo>
                <a:lnTo>
                  <a:pt x="1485" y="700"/>
                </a:lnTo>
                <a:lnTo>
                  <a:pt x="1452" y="738"/>
                </a:lnTo>
                <a:lnTo>
                  <a:pt x="1405" y="756"/>
                </a:lnTo>
                <a:lnTo>
                  <a:pt x="1377" y="844"/>
                </a:lnTo>
                <a:lnTo>
                  <a:pt x="1337" y="900"/>
                </a:lnTo>
                <a:lnTo>
                  <a:pt x="1203" y="965"/>
                </a:lnTo>
                <a:lnTo>
                  <a:pt x="962" y="1030"/>
                </a:lnTo>
                <a:lnTo>
                  <a:pt x="929" y="1100"/>
                </a:lnTo>
                <a:lnTo>
                  <a:pt x="944" y="1146"/>
                </a:lnTo>
                <a:lnTo>
                  <a:pt x="919" y="1165"/>
                </a:lnTo>
                <a:lnTo>
                  <a:pt x="864" y="1174"/>
                </a:lnTo>
                <a:lnTo>
                  <a:pt x="776" y="1376"/>
                </a:lnTo>
                <a:lnTo>
                  <a:pt x="758" y="1379"/>
                </a:lnTo>
                <a:lnTo>
                  <a:pt x="740" y="1441"/>
                </a:lnTo>
                <a:lnTo>
                  <a:pt x="643" y="1509"/>
                </a:lnTo>
                <a:lnTo>
                  <a:pt x="601" y="1547"/>
                </a:lnTo>
                <a:lnTo>
                  <a:pt x="601" y="1594"/>
                </a:lnTo>
                <a:lnTo>
                  <a:pt x="578" y="1621"/>
                </a:lnTo>
                <a:lnTo>
                  <a:pt x="536" y="1644"/>
                </a:lnTo>
                <a:lnTo>
                  <a:pt x="434" y="1691"/>
                </a:lnTo>
                <a:lnTo>
                  <a:pt x="291" y="1672"/>
                </a:lnTo>
                <a:lnTo>
                  <a:pt x="125" y="1575"/>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1" name="Freeform 5"/>
          <p:cNvSpPr>
            <a:spLocks/>
          </p:cNvSpPr>
          <p:nvPr/>
        </p:nvSpPr>
        <p:spPr bwMode="auto">
          <a:xfrm>
            <a:off x="6832600" y="5322888"/>
            <a:ext cx="989013" cy="901700"/>
          </a:xfrm>
          <a:custGeom>
            <a:avLst/>
            <a:gdLst>
              <a:gd name="T0" fmla="*/ 0 w 623"/>
              <a:gd name="T1" fmla="*/ 567 h 568"/>
              <a:gd name="T2" fmla="*/ 73 w 623"/>
              <a:gd name="T3" fmla="*/ 536 h 568"/>
              <a:gd name="T4" fmla="*/ 151 w 623"/>
              <a:gd name="T5" fmla="*/ 526 h 568"/>
              <a:gd name="T6" fmla="*/ 174 w 623"/>
              <a:gd name="T7" fmla="*/ 526 h 568"/>
              <a:gd name="T8" fmla="*/ 211 w 623"/>
              <a:gd name="T9" fmla="*/ 526 h 568"/>
              <a:gd name="T10" fmla="*/ 215 w 623"/>
              <a:gd name="T11" fmla="*/ 490 h 568"/>
              <a:gd name="T12" fmla="*/ 258 w 623"/>
              <a:gd name="T13" fmla="*/ 480 h 568"/>
              <a:gd name="T14" fmla="*/ 279 w 623"/>
              <a:gd name="T15" fmla="*/ 425 h 568"/>
              <a:gd name="T16" fmla="*/ 260 w 623"/>
              <a:gd name="T17" fmla="*/ 387 h 568"/>
              <a:gd name="T18" fmla="*/ 316 w 623"/>
              <a:gd name="T19" fmla="*/ 255 h 568"/>
              <a:gd name="T20" fmla="*/ 357 w 623"/>
              <a:gd name="T21" fmla="*/ 245 h 568"/>
              <a:gd name="T22" fmla="*/ 370 w 623"/>
              <a:gd name="T23" fmla="*/ 227 h 568"/>
              <a:gd name="T24" fmla="*/ 374 w 623"/>
              <a:gd name="T25" fmla="*/ 171 h 568"/>
              <a:gd name="T26" fmla="*/ 389 w 623"/>
              <a:gd name="T27" fmla="*/ 167 h 568"/>
              <a:gd name="T28" fmla="*/ 439 w 623"/>
              <a:gd name="T29" fmla="*/ 181 h 568"/>
              <a:gd name="T30" fmla="*/ 481 w 623"/>
              <a:gd name="T31" fmla="*/ 157 h 568"/>
              <a:gd name="T32" fmla="*/ 494 w 623"/>
              <a:gd name="T33" fmla="*/ 153 h 568"/>
              <a:gd name="T34" fmla="*/ 512 w 623"/>
              <a:gd name="T35" fmla="*/ 107 h 568"/>
              <a:gd name="T36" fmla="*/ 576 w 623"/>
              <a:gd name="T37" fmla="*/ 88 h 568"/>
              <a:gd name="T38" fmla="*/ 622 w 623"/>
              <a:gd name="T39" fmla="*/ 37 h 568"/>
              <a:gd name="T40" fmla="*/ 582 w 623"/>
              <a:gd name="T41" fmla="*/ 0 h 568"/>
              <a:gd name="T42" fmla="*/ 508 w 623"/>
              <a:gd name="T43" fmla="*/ 10 h 568"/>
              <a:gd name="T44" fmla="*/ 417 w 623"/>
              <a:gd name="T45" fmla="*/ 61 h 568"/>
              <a:gd name="T46" fmla="*/ 311 w 623"/>
              <a:gd name="T47" fmla="*/ 175 h 568"/>
              <a:gd name="T48" fmla="*/ 239 w 623"/>
              <a:gd name="T49" fmla="*/ 341 h 568"/>
              <a:gd name="T50" fmla="*/ 165 w 623"/>
              <a:gd name="T51" fmla="*/ 379 h 568"/>
              <a:gd name="T52" fmla="*/ 82 w 623"/>
              <a:gd name="T53" fmla="*/ 471 h 568"/>
              <a:gd name="T54" fmla="*/ 73 w 623"/>
              <a:gd name="T55" fmla="*/ 508 h 568"/>
              <a:gd name="T56" fmla="*/ 0 w 623"/>
              <a:gd name="T57" fmla="*/ 567 h 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23" h="568">
                <a:moveTo>
                  <a:pt x="0" y="567"/>
                </a:moveTo>
                <a:lnTo>
                  <a:pt x="73" y="536"/>
                </a:lnTo>
                <a:lnTo>
                  <a:pt x="151" y="526"/>
                </a:lnTo>
                <a:lnTo>
                  <a:pt x="174" y="526"/>
                </a:lnTo>
                <a:lnTo>
                  <a:pt x="211" y="526"/>
                </a:lnTo>
                <a:lnTo>
                  <a:pt x="215" y="490"/>
                </a:lnTo>
                <a:lnTo>
                  <a:pt x="258" y="480"/>
                </a:lnTo>
                <a:lnTo>
                  <a:pt x="279" y="425"/>
                </a:lnTo>
                <a:lnTo>
                  <a:pt x="260" y="387"/>
                </a:lnTo>
                <a:lnTo>
                  <a:pt x="316" y="255"/>
                </a:lnTo>
                <a:lnTo>
                  <a:pt x="357" y="245"/>
                </a:lnTo>
                <a:lnTo>
                  <a:pt x="370" y="227"/>
                </a:lnTo>
                <a:lnTo>
                  <a:pt x="374" y="171"/>
                </a:lnTo>
                <a:lnTo>
                  <a:pt x="389" y="167"/>
                </a:lnTo>
                <a:lnTo>
                  <a:pt x="439" y="181"/>
                </a:lnTo>
                <a:lnTo>
                  <a:pt x="481" y="157"/>
                </a:lnTo>
                <a:lnTo>
                  <a:pt x="494" y="153"/>
                </a:lnTo>
                <a:lnTo>
                  <a:pt x="512" y="107"/>
                </a:lnTo>
                <a:lnTo>
                  <a:pt x="576" y="88"/>
                </a:lnTo>
                <a:lnTo>
                  <a:pt x="622" y="37"/>
                </a:lnTo>
                <a:lnTo>
                  <a:pt x="582" y="0"/>
                </a:lnTo>
                <a:lnTo>
                  <a:pt x="508" y="10"/>
                </a:lnTo>
                <a:lnTo>
                  <a:pt x="417" y="61"/>
                </a:lnTo>
                <a:lnTo>
                  <a:pt x="311" y="175"/>
                </a:lnTo>
                <a:lnTo>
                  <a:pt x="239" y="341"/>
                </a:lnTo>
                <a:lnTo>
                  <a:pt x="165" y="379"/>
                </a:lnTo>
                <a:lnTo>
                  <a:pt x="82" y="471"/>
                </a:lnTo>
                <a:lnTo>
                  <a:pt x="73" y="508"/>
                </a:lnTo>
                <a:lnTo>
                  <a:pt x="0" y="567"/>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2" name="Freeform 6"/>
          <p:cNvSpPr>
            <a:spLocks/>
          </p:cNvSpPr>
          <p:nvPr/>
        </p:nvSpPr>
        <p:spPr bwMode="auto">
          <a:xfrm>
            <a:off x="6832600" y="5322888"/>
            <a:ext cx="998538" cy="911225"/>
          </a:xfrm>
          <a:custGeom>
            <a:avLst/>
            <a:gdLst>
              <a:gd name="T0" fmla="*/ 0 w 629"/>
              <a:gd name="T1" fmla="*/ 573 h 574"/>
              <a:gd name="T2" fmla="*/ 74 w 629"/>
              <a:gd name="T3" fmla="*/ 542 h 574"/>
              <a:gd name="T4" fmla="*/ 152 w 629"/>
              <a:gd name="T5" fmla="*/ 532 h 574"/>
              <a:gd name="T6" fmla="*/ 176 w 629"/>
              <a:gd name="T7" fmla="*/ 532 h 574"/>
              <a:gd name="T8" fmla="*/ 213 w 629"/>
              <a:gd name="T9" fmla="*/ 532 h 574"/>
              <a:gd name="T10" fmla="*/ 217 w 629"/>
              <a:gd name="T11" fmla="*/ 495 h 574"/>
              <a:gd name="T12" fmla="*/ 260 w 629"/>
              <a:gd name="T13" fmla="*/ 485 h 574"/>
              <a:gd name="T14" fmla="*/ 282 w 629"/>
              <a:gd name="T15" fmla="*/ 429 h 574"/>
              <a:gd name="T16" fmla="*/ 263 w 629"/>
              <a:gd name="T17" fmla="*/ 391 h 574"/>
              <a:gd name="T18" fmla="*/ 319 w 629"/>
              <a:gd name="T19" fmla="*/ 258 h 574"/>
              <a:gd name="T20" fmla="*/ 360 w 629"/>
              <a:gd name="T21" fmla="*/ 248 h 574"/>
              <a:gd name="T22" fmla="*/ 374 w 629"/>
              <a:gd name="T23" fmla="*/ 229 h 574"/>
              <a:gd name="T24" fmla="*/ 378 w 629"/>
              <a:gd name="T25" fmla="*/ 173 h 574"/>
              <a:gd name="T26" fmla="*/ 393 w 629"/>
              <a:gd name="T27" fmla="*/ 169 h 574"/>
              <a:gd name="T28" fmla="*/ 443 w 629"/>
              <a:gd name="T29" fmla="*/ 183 h 574"/>
              <a:gd name="T30" fmla="*/ 486 w 629"/>
              <a:gd name="T31" fmla="*/ 159 h 574"/>
              <a:gd name="T32" fmla="*/ 499 w 629"/>
              <a:gd name="T33" fmla="*/ 155 h 574"/>
              <a:gd name="T34" fmla="*/ 517 w 629"/>
              <a:gd name="T35" fmla="*/ 108 h 574"/>
              <a:gd name="T36" fmla="*/ 582 w 629"/>
              <a:gd name="T37" fmla="*/ 89 h 574"/>
              <a:gd name="T38" fmla="*/ 628 w 629"/>
              <a:gd name="T39" fmla="*/ 37 h 574"/>
              <a:gd name="T40" fmla="*/ 588 w 629"/>
              <a:gd name="T41" fmla="*/ 0 h 574"/>
              <a:gd name="T42" fmla="*/ 513 w 629"/>
              <a:gd name="T43" fmla="*/ 10 h 574"/>
              <a:gd name="T44" fmla="*/ 421 w 629"/>
              <a:gd name="T45" fmla="*/ 62 h 574"/>
              <a:gd name="T46" fmla="*/ 314 w 629"/>
              <a:gd name="T47" fmla="*/ 177 h 574"/>
              <a:gd name="T48" fmla="*/ 241 w 629"/>
              <a:gd name="T49" fmla="*/ 345 h 574"/>
              <a:gd name="T50" fmla="*/ 167 w 629"/>
              <a:gd name="T51" fmla="*/ 383 h 574"/>
              <a:gd name="T52" fmla="*/ 83 w 629"/>
              <a:gd name="T53" fmla="*/ 476 h 574"/>
              <a:gd name="T54" fmla="*/ 74 w 629"/>
              <a:gd name="T55" fmla="*/ 513 h 574"/>
              <a:gd name="T56" fmla="*/ 0 w 629"/>
              <a:gd name="T57" fmla="*/ 573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29" h="574">
                <a:moveTo>
                  <a:pt x="0" y="573"/>
                </a:moveTo>
                <a:lnTo>
                  <a:pt x="74" y="542"/>
                </a:lnTo>
                <a:lnTo>
                  <a:pt x="152" y="532"/>
                </a:lnTo>
                <a:lnTo>
                  <a:pt x="176" y="532"/>
                </a:lnTo>
                <a:lnTo>
                  <a:pt x="213" y="532"/>
                </a:lnTo>
                <a:lnTo>
                  <a:pt x="217" y="495"/>
                </a:lnTo>
                <a:lnTo>
                  <a:pt x="260" y="485"/>
                </a:lnTo>
                <a:lnTo>
                  <a:pt x="282" y="429"/>
                </a:lnTo>
                <a:lnTo>
                  <a:pt x="263" y="391"/>
                </a:lnTo>
                <a:lnTo>
                  <a:pt x="319" y="258"/>
                </a:lnTo>
                <a:lnTo>
                  <a:pt x="360" y="248"/>
                </a:lnTo>
                <a:lnTo>
                  <a:pt x="374" y="229"/>
                </a:lnTo>
                <a:lnTo>
                  <a:pt x="378" y="173"/>
                </a:lnTo>
                <a:lnTo>
                  <a:pt x="393" y="169"/>
                </a:lnTo>
                <a:lnTo>
                  <a:pt x="443" y="183"/>
                </a:lnTo>
                <a:lnTo>
                  <a:pt x="486" y="159"/>
                </a:lnTo>
                <a:lnTo>
                  <a:pt x="499" y="155"/>
                </a:lnTo>
                <a:lnTo>
                  <a:pt x="517" y="108"/>
                </a:lnTo>
                <a:lnTo>
                  <a:pt x="582" y="89"/>
                </a:lnTo>
                <a:lnTo>
                  <a:pt x="628" y="37"/>
                </a:lnTo>
                <a:lnTo>
                  <a:pt x="588" y="0"/>
                </a:lnTo>
                <a:lnTo>
                  <a:pt x="513" y="10"/>
                </a:lnTo>
                <a:lnTo>
                  <a:pt x="421" y="62"/>
                </a:lnTo>
                <a:lnTo>
                  <a:pt x="314" y="177"/>
                </a:lnTo>
                <a:lnTo>
                  <a:pt x="241" y="345"/>
                </a:lnTo>
                <a:lnTo>
                  <a:pt x="167" y="383"/>
                </a:lnTo>
                <a:lnTo>
                  <a:pt x="83" y="476"/>
                </a:lnTo>
                <a:lnTo>
                  <a:pt x="74" y="513"/>
                </a:lnTo>
                <a:lnTo>
                  <a:pt x="0" y="573"/>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3" name="Freeform 7"/>
          <p:cNvSpPr>
            <a:spLocks/>
          </p:cNvSpPr>
          <p:nvPr/>
        </p:nvSpPr>
        <p:spPr bwMode="auto">
          <a:xfrm>
            <a:off x="7751763" y="5154613"/>
            <a:ext cx="312737" cy="71437"/>
          </a:xfrm>
          <a:custGeom>
            <a:avLst/>
            <a:gdLst>
              <a:gd name="T0" fmla="*/ 196 w 197"/>
              <a:gd name="T1" fmla="*/ 33 h 45"/>
              <a:gd name="T2" fmla="*/ 135 w 197"/>
              <a:gd name="T3" fmla="*/ 44 h 45"/>
              <a:gd name="T4" fmla="*/ 76 w 197"/>
              <a:gd name="T5" fmla="*/ 44 h 45"/>
              <a:gd name="T6" fmla="*/ 36 w 197"/>
              <a:gd name="T7" fmla="*/ 28 h 45"/>
              <a:gd name="T8" fmla="*/ 0 w 197"/>
              <a:gd name="T9" fmla="*/ 28 h 45"/>
              <a:gd name="T10" fmla="*/ 53 w 197"/>
              <a:gd name="T11" fmla="*/ 0 h 45"/>
              <a:gd name="T12" fmla="*/ 108 w 197"/>
              <a:gd name="T13" fmla="*/ 11 h 45"/>
              <a:gd name="T14" fmla="*/ 179 w 197"/>
              <a:gd name="T15" fmla="*/ 0 h 45"/>
              <a:gd name="T16" fmla="*/ 196 w 197"/>
              <a:gd name="T17" fmla="*/ 3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7" h="45">
                <a:moveTo>
                  <a:pt x="196" y="33"/>
                </a:moveTo>
                <a:lnTo>
                  <a:pt x="135" y="44"/>
                </a:lnTo>
                <a:lnTo>
                  <a:pt x="76" y="44"/>
                </a:lnTo>
                <a:lnTo>
                  <a:pt x="36" y="28"/>
                </a:lnTo>
                <a:lnTo>
                  <a:pt x="0" y="28"/>
                </a:lnTo>
                <a:lnTo>
                  <a:pt x="53" y="0"/>
                </a:lnTo>
                <a:lnTo>
                  <a:pt x="108" y="11"/>
                </a:lnTo>
                <a:lnTo>
                  <a:pt x="179" y="0"/>
                </a:lnTo>
                <a:lnTo>
                  <a:pt x="196" y="33"/>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4" name="Freeform 8"/>
          <p:cNvSpPr>
            <a:spLocks/>
          </p:cNvSpPr>
          <p:nvPr/>
        </p:nvSpPr>
        <p:spPr bwMode="auto">
          <a:xfrm>
            <a:off x="7751763" y="5154613"/>
            <a:ext cx="322262" cy="80962"/>
          </a:xfrm>
          <a:custGeom>
            <a:avLst/>
            <a:gdLst>
              <a:gd name="T0" fmla="*/ 202 w 203"/>
              <a:gd name="T1" fmla="*/ 37 h 51"/>
              <a:gd name="T2" fmla="*/ 139 w 203"/>
              <a:gd name="T3" fmla="*/ 50 h 51"/>
              <a:gd name="T4" fmla="*/ 78 w 203"/>
              <a:gd name="T5" fmla="*/ 50 h 51"/>
              <a:gd name="T6" fmla="*/ 37 w 203"/>
              <a:gd name="T7" fmla="*/ 32 h 51"/>
              <a:gd name="T8" fmla="*/ 0 w 203"/>
              <a:gd name="T9" fmla="*/ 32 h 51"/>
              <a:gd name="T10" fmla="*/ 55 w 203"/>
              <a:gd name="T11" fmla="*/ 0 h 51"/>
              <a:gd name="T12" fmla="*/ 111 w 203"/>
              <a:gd name="T13" fmla="*/ 13 h 51"/>
              <a:gd name="T14" fmla="*/ 184 w 203"/>
              <a:gd name="T15" fmla="*/ 0 h 51"/>
              <a:gd name="T16" fmla="*/ 202 w 203"/>
              <a:gd name="T17" fmla="*/ 3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3" h="51">
                <a:moveTo>
                  <a:pt x="202" y="37"/>
                </a:moveTo>
                <a:lnTo>
                  <a:pt x="139" y="50"/>
                </a:lnTo>
                <a:lnTo>
                  <a:pt x="78" y="50"/>
                </a:lnTo>
                <a:lnTo>
                  <a:pt x="37" y="32"/>
                </a:lnTo>
                <a:lnTo>
                  <a:pt x="0" y="32"/>
                </a:lnTo>
                <a:lnTo>
                  <a:pt x="55" y="0"/>
                </a:lnTo>
                <a:lnTo>
                  <a:pt x="111" y="13"/>
                </a:lnTo>
                <a:lnTo>
                  <a:pt x="184" y="0"/>
                </a:lnTo>
                <a:lnTo>
                  <a:pt x="202" y="37"/>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5" name="Freeform 9"/>
          <p:cNvSpPr>
            <a:spLocks/>
          </p:cNvSpPr>
          <p:nvPr/>
        </p:nvSpPr>
        <p:spPr bwMode="auto">
          <a:xfrm>
            <a:off x="4537075" y="2535238"/>
            <a:ext cx="212725" cy="196850"/>
          </a:xfrm>
          <a:custGeom>
            <a:avLst/>
            <a:gdLst>
              <a:gd name="T0" fmla="*/ 84 w 134"/>
              <a:gd name="T1" fmla="*/ 16 h 124"/>
              <a:gd name="T2" fmla="*/ 96 w 134"/>
              <a:gd name="T3" fmla="*/ 53 h 124"/>
              <a:gd name="T4" fmla="*/ 133 w 134"/>
              <a:gd name="T5" fmla="*/ 95 h 124"/>
              <a:gd name="T6" fmla="*/ 112 w 134"/>
              <a:gd name="T7" fmla="*/ 123 h 124"/>
              <a:gd name="T8" fmla="*/ 48 w 134"/>
              <a:gd name="T9" fmla="*/ 101 h 124"/>
              <a:gd name="T10" fmla="*/ 0 w 134"/>
              <a:gd name="T11" fmla="*/ 64 h 124"/>
              <a:gd name="T12" fmla="*/ 42 w 134"/>
              <a:gd name="T13" fmla="*/ 48 h 124"/>
              <a:gd name="T14" fmla="*/ 54 w 134"/>
              <a:gd name="T15" fmla="*/ 0 h 124"/>
              <a:gd name="T16" fmla="*/ 84 w 134"/>
              <a:gd name="T17" fmla="*/ 16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4" h="124">
                <a:moveTo>
                  <a:pt x="84" y="16"/>
                </a:moveTo>
                <a:lnTo>
                  <a:pt x="96" y="53"/>
                </a:lnTo>
                <a:lnTo>
                  <a:pt x="133" y="95"/>
                </a:lnTo>
                <a:lnTo>
                  <a:pt x="112" y="123"/>
                </a:lnTo>
                <a:lnTo>
                  <a:pt x="48" y="101"/>
                </a:lnTo>
                <a:lnTo>
                  <a:pt x="0" y="64"/>
                </a:lnTo>
                <a:lnTo>
                  <a:pt x="42" y="48"/>
                </a:lnTo>
                <a:lnTo>
                  <a:pt x="54" y="0"/>
                </a:lnTo>
                <a:lnTo>
                  <a:pt x="84" y="16"/>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6" name="Freeform 10"/>
          <p:cNvSpPr>
            <a:spLocks/>
          </p:cNvSpPr>
          <p:nvPr/>
        </p:nvSpPr>
        <p:spPr bwMode="auto">
          <a:xfrm>
            <a:off x="4537075" y="2535238"/>
            <a:ext cx="222250" cy="206375"/>
          </a:xfrm>
          <a:custGeom>
            <a:avLst/>
            <a:gdLst>
              <a:gd name="T0" fmla="*/ 88 w 140"/>
              <a:gd name="T1" fmla="*/ 17 h 130"/>
              <a:gd name="T2" fmla="*/ 100 w 140"/>
              <a:gd name="T3" fmla="*/ 56 h 130"/>
              <a:gd name="T4" fmla="*/ 139 w 140"/>
              <a:gd name="T5" fmla="*/ 100 h 130"/>
              <a:gd name="T6" fmla="*/ 117 w 140"/>
              <a:gd name="T7" fmla="*/ 129 h 130"/>
              <a:gd name="T8" fmla="*/ 50 w 140"/>
              <a:gd name="T9" fmla="*/ 106 h 130"/>
              <a:gd name="T10" fmla="*/ 0 w 140"/>
              <a:gd name="T11" fmla="*/ 67 h 130"/>
              <a:gd name="T12" fmla="*/ 44 w 140"/>
              <a:gd name="T13" fmla="*/ 50 h 130"/>
              <a:gd name="T14" fmla="*/ 56 w 140"/>
              <a:gd name="T15" fmla="*/ 0 h 130"/>
              <a:gd name="T16" fmla="*/ 88 w 140"/>
              <a:gd name="T17" fmla="*/ 1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0" h="130">
                <a:moveTo>
                  <a:pt x="88" y="17"/>
                </a:moveTo>
                <a:lnTo>
                  <a:pt x="100" y="56"/>
                </a:lnTo>
                <a:lnTo>
                  <a:pt x="139" y="100"/>
                </a:lnTo>
                <a:lnTo>
                  <a:pt x="117" y="129"/>
                </a:lnTo>
                <a:lnTo>
                  <a:pt x="50" y="106"/>
                </a:lnTo>
                <a:lnTo>
                  <a:pt x="0" y="67"/>
                </a:lnTo>
                <a:lnTo>
                  <a:pt x="44" y="50"/>
                </a:lnTo>
                <a:lnTo>
                  <a:pt x="56" y="0"/>
                </a:lnTo>
                <a:lnTo>
                  <a:pt x="88" y="17"/>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7" name="Freeform 11"/>
          <p:cNvSpPr>
            <a:spLocks/>
          </p:cNvSpPr>
          <p:nvPr/>
        </p:nvSpPr>
        <p:spPr bwMode="auto">
          <a:xfrm>
            <a:off x="4492625" y="1938338"/>
            <a:ext cx="282575" cy="371475"/>
          </a:xfrm>
          <a:custGeom>
            <a:avLst/>
            <a:gdLst>
              <a:gd name="T0" fmla="*/ 92 w 178"/>
              <a:gd name="T1" fmla="*/ 233 h 234"/>
              <a:gd name="T2" fmla="*/ 140 w 178"/>
              <a:gd name="T3" fmla="*/ 190 h 234"/>
              <a:gd name="T4" fmla="*/ 177 w 178"/>
              <a:gd name="T5" fmla="*/ 125 h 234"/>
              <a:gd name="T6" fmla="*/ 124 w 178"/>
              <a:gd name="T7" fmla="*/ 87 h 234"/>
              <a:gd name="T8" fmla="*/ 129 w 178"/>
              <a:gd name="T9" fmla="*/ 64 h 234"/>
              <a:gd name="T10" fmla="*/ 172 w 178"/>
              <a:gd name="T11" fmla="*/ 43 h 234"/>
              <a:gd name="T12" fmla="*/ 156 w 178"/>
              <a:gd name="T13" fmla="*/ 5 h 234"/>
              <a:gd name="T14" fmla="*/ 118 w 178"/>
              <a:gd name="T15" fmla="*/ 11 h 234"/>
              <a:gd name="T16" fmla="*/ 70 w 178"/>
              <a:gd name="T17" fmla="*/ 0 h 234"/>
              <a:gd name="T18" fmla="*/ 54 w 178"/>
              <a:gd name="T19" fmla="*/ 11 h 234"/>
              <a:gd name="T20" fmla="*/ 75 w 178"/>
              <a:gd name="T21" fmla="*/ 32 h 234"/>
              <a:gd name="T22" fmla="*/ 65 w 178"/>
              <a:gd name="T23" fmla="*/ 103 h 234"/>
              <a:gd name="T24" fmla="*/ 22 w 178"/>
              <a:gd name="T25" fmla="*/ 64 h 234"/>
              <a:gd name="T26" fmla="*/ 0 w 178"/>
              <a:gd name="T27" fmla="*/ 120 h 234"/>
              <a:gd name="T28" fmla="*/ 54 w 178"/>
              <a:gd name="T29" fmla="*/ 163 h 234"/>
              <a:gd name="T30" fmla="*/ 92 w 178"/>
              <a:gd name="T31" fmla="*/ 23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8" h="234">
                <a:moveTo>
                  <a:pt x="92" y="233"/>
                </a:moveTo>
                <a:lnTo>
                  <a:pt x="140" y="190"/>
                </a:lnTo>
                <a:lnTo>
                  <a:pt x="177" y="125"/>
                </a:lnTo>
                <a:lnTo>
                  <a:pt x="124" y="87"/>
                </a:lnTo>
                <a:lnTo>
                  <a:pt x="129" y="64"/>
                </a:lnTo>
                <a:lnTo>
                  <a:pt x="172" y="43"/>
                </a:lnTo>
                <a:lnTo>
                  <a:pt x="156" y="5"/>
                </a:lnTo>
                <a:lnTo>
                  <a:pt x="118" y="11"/>
                </a:lnTo>
                <a:lnTo>
                  <a:pt x="70" y="0"/>
                </a:lnTo>
                <a:lnTo>
                  <a:pt x="54" y="11"/>
                </a:lnTo>
                <a:lnTo>
                  <a:pt x="75" y="32"/>
                </a:lnTo>
                <a:lnTo>
                  <a:pt x="65" y="103"/>
                </a:lnTo>
                <a:lnTo>
                  <a:pt x="22" y="64"/>
                </a:lnTo>
                <a:lnTo>
                  <a:pt x="0" y="120"/>
                </a:lnTo>
                <a:lnTo>
                  <a:pt x="54" y="163"/>
                </a:lnTo>
                <a:lnTo>
                  <a:pt x="92" y="233"/>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8" name="Freeform 12"/>
          <p:cNvSpPr>
            <a:spLocks/>
          </p:cNvSpPr>
          <p:nvPr/>
        </p:nvSpPr>
        <p:spPr bwMode="auto">
          <a:xfrm>
            <a:off x="4492625" y="1938338"/>
            <a:ext cx="292100" cy="381000"/>
          </a:xfrm>
          <a:custGeom>
            <a:avLst/>
            <a:gdLst>
              <a:gd name="T0" fmla="*/ 95 w 184"/>
              <a:gd name="T1" fmla="*/ 239 h 240"/>
              <a:gd name="T2" fmla="*/ 145 w 184"/>
              <a:gd name="T3" fmla="*/ 195 h 240"/>
              <a:gd name="T4" fmla="*/ 183 w 184"/>
              <a:gd name="T5" fmla="*/ 128 h 240"/>
              <a:gd name="T6" fmla="*/ 128 w 184"/>
              <a:gd name="T7" fmla="*/ 89 h 240"/>
              <a:gd name="T8" fmla="*/ 133 w 184"/>
              <a:gd name="T9" fmla="*/ 66 h 240"/>
              <a:gd name="T10" fmla="*/ 178 w 184"/>
              <a:gd name="T11" fmla="*/ 44 h 240"/>
              <a:gd name="T12" fmla="*/ 161 w 184"/>
              <a:gd name="T13" fmla="*/ 5 h 240"/>
              <a:gd name="T14" fmla="*/ 122 w 184"/>
              <a:gd name="T15" fmla="*/ 11 h 240"/>
              <a:gd name="T16" fmla="*/ 72 w 184"/>
              <a:gd name="T17" fmla="*/ 0 h 240"/>
              <a:gd name="T18" fmla="*/ 56 w 184"/>
              <a:gd name="T19" fmla="*/ 11 h 240"/>
              <a:gd name="T20" fmla="*/ 78 w 184"/>
              <a:gd name="T21" fmla="*/ 33 h 240"/>
              <a:gd name="T22" fmla="*/ 67 w 184"/>
              <a:gd name="T23" fmla="*/ 106 h 240"/>
              <a:gd name="T24" fmla="*/ 23 w 184"/>
              <a:gd name="T25" fmla="*/ 66 h 240"/>
              <a:gd name="T26" fmla="*/ 0 w 184"/>
              <a:gd name="T27" fmla="*/ 123 h 240"/>
              <a:gd name="T28" fmla="*/ 56 w 184"/>
              <a:gd name="T29" fmla="*/ 167 h 240"/>
              <a:gd name="T30" fmla="*/ 95 w 184"/>
              <a:gd name="T31"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4" h="240">
                <a:moveTo>
                  <a:pt x="95" y="239"/>
                </a:moveTo>
                <a:lnTo>
                  <a:pt x="145" y="195"/>
                </a:lnTo>
                <a:lnTo>
                  <a:pt x="183" y="128"/>
                </a:lnTo>
                <a:lnTo>
                  <a:pt x="128" y="89"/>
                </a:lnTo>
                <a:lnTo>
                  <a:pt x="133" y="66"/>
                </a:lnTo>
                <a:lnTo>
                  <a:pt x="178" y="44"/>
                </a:lnTo>
                <a:lnTo>
                  <a:pt x="161" y="5"/>
                </a:lnTo>
                <a:lnTo>
                  <a:pt x="122" y="11"/>
                </a:lnTo>
                <a:lnTo>
                  <a:pt x="72" y="0"/>
                </a:lnTo>
                <a:lnTo>
                  <a:pt x="56" y="11"/>
                </a:lnTo>
                <a:lnTo>
                  <a:pt x="78" y="33"/>
                </a:lnTo>
                <a:lnTo>
                  <a:pt x="67" y="106"/>
                </a:lnTo>
                <a:lnTo>
                  <a:pt x="23" y="66"/>
                </a:lnTo>
                <a:lnTo>
                  <a:pt x="0" y="123"/>
                </a:lnTo>
                <a:lnTo>
                  <a:pt x="56" y="167"/>
                </a:lnTo>
                <a:lnTo>
                  <a:pt x="95" y="239"/>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09" name="Freeform 13"/>
          <p:cNvSpPr>
            <a:spLocks/>
          </p:cNvSpPr>
          <p:nvPr/>
        </p:nvSpPr>
        <p:spPr bwMode="auto">
          <a:xfrm>
            <a:off x="3579813" y="1795463"/>
            <a:ext cx="877887" cy="865187"/>
          </a:xfrm>
          <a:custGeom>
            <a:avLst/>
            <a:gdLst>
              <a:gd name="T0" fmla="*/ 475 w 553"/>
              <a:gd name="T1" fmla="*/ 121 h 545"/>
              <a:gd name="T2" fmla="*/ 464 w 553"/>
              <a:gd name="T3" fmla="*/ 299 h 545"/>
              <a:gd name="T4" fmla="*/ 475 w 553"/>
              <a:gd name="T5" fmla="*/ 331 h 545"/>
              <a:gd name="T6" fmla="*/ 514 w 553"/>
              <a:gd name="T7" fmla="*/ 325 h 545"/>
              <a:gd name="T8" fmla="*/ 508 w 553"/>
              <a:gd name="T9" fmla="*/ 376 h 545"/>
              <a:gd name="T10" fmla="*/ 552 w 553"/>
              <a:gd name="T11" fmla="*/ 415 h 545"/>
              <a:gd name="T12" fmla="*/ 535 w 553"/>
              <a:gd name="T13" fmla="*/ 450 h 545"/>
              <a:gd name="T14" fmla="*/ 487 w 553"/>
              <a:gd name="T15" fmla="*/ 450 h 545"/>
              <a:gd name="T16" fmla="*/ 475 w 553"/>
              <a:gd name="T17" fmla="*/ 483 h 545"/>
              <a:gd name="T18" fmla="*/ 524 w 553"/>
              <a:gd name="T19" fmla="*/ 494 h 545"/>
              <a:gd name="T20" fmla="*/ 492 w 553"/>
              <a:gd name="T21" fmla="*/ 544 h 545"/>
              <a:gd name="T22" fmla="*/ 393 w 553"/>
              <a:gd name="T23" fmla="*/ 488 h 545"/>
              <a:gd name="T24" fmla="*/ 354 w 553"/>
              <a:gd name="T25" fmla="*/ 439 h 545"/>
              <a:gd name="T26" fmla="*/ 332 w 553"/>
              <a:gd name="T27" fmla="*/ 455 h 545"/>
              <a:gd name="T28" fmla="*/ 272 w 553"/>
              <a:gd name="T29" fmla="*/ 466 h 545"/>
              <a:gd name="T30" fmla="*/ 212 w 553"/>
              <a:gd name="T31" fmla="*/ 499 h 545"/>
              <a:gd name="T32" fmla="*/ 161 w 553"/>
              <a:gd name="T33" fmla="*/ 472 h 545"/>
              <a:gd name="T34" fmla="*/ 100 w 553"/>
              <a:gd name="T35" fmla="*/ 466 h 545"/>
              <a:gd name="T36" fmla="*/ 111 w 553"/>
              <a:gd name="T37" fmla="*/ 393 h 545"/>
              <a:gd name="T38" fmla="*/ 100 w 553"/>
              <a:gd name="T39" fmla="*/ 382 h 545"/>
              <a:gd name="T40" fmla="*/ 0 w 553"/>
              <a:gd name="T41" fmla="*/ 325 h 545"/>
              <a:gd name="T42" fmla="*/ 11 w 553"/>
              <a:gd name="T43" fmla="*/ 265 h 545"/>
              <a:gd name="T44" fmla="*/ 89 w 553"/>
              <a:gd name="T45" fmla="*/ 288 h 545"/>
              <a:gd name="T46" fmla="*/ 201 w 553"/>
              <a:gd name="T47" fmla="*/ 325 h 545"/>
              <a:gd name="T48" fmla="*/ 189 w 553"/>
              <a:gd name="T49" fmla="*/ 288 h 545"/>
              <a:gd name="T50" fmla="*/ 11 w 553"/>
              <a:gd name="T51" fmla="*/ 199 h 545"/>
              <a:gd name="T52" fmla="*/ 40 w 553"/>
              <a:gd name="T53" fmla="*/ 171 h 545"/>
              <a:gd name="T54" fmla="*/ 111 w 553"/>
              <a:gd name="T55" fmla="*/ 188 h 545"/>
              <a:gd name="T56" fmla="*/ 127 w 553"/>
              <a:gd name="T57" fmla="*/ 165 h 545"/>
              <a:gd name="T58" fmla="*/ 23 w 553"/>
              <a:gd name="T59" fmla="*/ 111 h 545"/>
              <a:gd name="T60" fmla="*/ 77 w 553"/>
              <a:gd name="T61" fmla="*/ 94 h 545"/>
              <a:gd name="T62" fmla="*/ 111 w 553"/>
              <a:gd name="T63" fmla="*/ 33 h 545"/>
              <a:gd name="T64" fmla="*/ 161 w 553"/>
              <a:gd name="T65" fmla="*/ 21 h 545"/>
              <a:gd name="T66" fmla="*/ 222 w 553"/>
              <a:gd name="T67" fmla="*/ 0 h 545"/>
              <a:gd name="T68" fmla="*/ 238 w 553"/>
              <a:gd name="T69" fmla="*/ 33 h 545"/>
              <a:gd name="T70" fmla="*/ 189 w 553"/>
              <a:gd name="T71" fmla="*/ 77 h 545"/>
              <a:gd name="T72" fmla="*/ 212 w 553"/>
              <a:gd name="T73" fmla="*/ 88 h 545"/>
              <a:gd name="T74" fmla="*/ 261 w 553"/>
              <a:gd name="T75" fmla="*/ 60 h 545"/>
              <a:gd name="T76" fmla="*/ 272 w 553"/>
              <a:gd name="T77" fmla="*/ 99 h 545"/>
              <a:gd name="T78" fmla="*/ 238 w 553"/>
              <a:gd name="T79" fmla="*/ 133 h 545"/>
              <a:gd name="T80" fmla="*/ 299 w 553"/>
              <a:gd name="T81" fmla="*/ 133 h 545"/>
              <a:gd name="T82" fmla="*/ 338 w 553"/>
              <a:gd name="T83" fmla="*/ 94 h 545"/>
              <a:gd name="T84" fmla="*/ 366 w 553"/>
              <a:gd name="T85" fmla="*/ 137 h 545"/>
              <a:gd name="T86" fmla="*/ 349 w 553"/>
              <a:gd name="T87" fmla="*/ 215 h 545"/>
              <a:gd name="T88" fmla="*/ 404 w 553"/>
              <a:gd name="T89" fmla="*/ 231 h 545"/>
              <a:gd name="T90" fmla="*/ 393 w 553"/>
              <a:gd name="T91" fmla="*/ 116 h 545"/>
              <a:gd name="T92" fmla="*/ 414 w 553"/>
              <a:gd name="T93" fmla="*/ 71 h 545"/>
              <a:gd name="T94" fmla="*/ 475 w 553"/>
              <a:gd name="T95" fmla="*/ 121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53" h="545">
                <a:moveTo>
                  <a:pt x="475" y="121"/>
                </a:moveTo>
                <a:lnTo>
                  <a:pt x="464" y="299"/>
                </a:lnTo>
                <a:lnTo>
                  <a:pt x="475" y="331"/>
                </a:lnTo>
                <a:lnTo>
                  <a:pt x="514" y="325"/>
                </a:lnTo>
                <a:lnTo>
                  <a:pt x="508" y="376"/>
                </a:lnTo>
                <a:lnTo>
                  <a:pt x="552" y="415"/>
                </a:lnTo>
                <a:lnTo>
                  <a:pt x="535" y="450"/>
                </a:lnTo>
                <a:lnTo>
                  <a:pt x="487" y="450"/>
                </a:lnTo>
                <a:lnTo>
                  <a:pt x="475" y="483"/>
                </a:lnTo>
                <a:lnTo>
                  <a:pt x="524" y="494"/>
                </a:lnTo>
                <a:lnTo>
                  <a:pt x="492" y="544"/>
                </a:lnTo>
                <a:lnTo>
                  <a:pt x="393" y="488"/>
                </a:lnTo>
                <a:lnTo>
                  <a:pt x="354" y="439"/>
                </a:lnTo>
                <a:lnTo>
                  <a:pt x="332" y="455"/>
                </a:lnTo>
                <a:lnTo>
                  <a:pt x="272" y="466"/>
                </a:lnTo>
                <a:lnTo>
                  <a:pt x="212" y="499"/>
                </a:lnTo>
                <a:lnTo>
                  <a:pt x="161" y="472"/>
                </a:lnTo>
                <a:lnTo>
                  <a:pt x="100" y="466"/>
                </a:lnTo>
                <a:lnTo>
                  <a:pt x="111" y="393"/>
                </a:lnTo>
                <a:lnTo>
                  <a:pt x="100" y="382"/>
                </a:lnTo>
                <a:lnTo>
                  <a:pt x="0" y="325"/>
                </a:lnTo>
                <a:lnTo>
                  <a:pt x="11" y="265"/>
                </a:lnTo>
                <a:lnTo>
                  <a:pt x="89" y="288"/>
                </a:lnTo>
                <a:lnTo>
                  <a:pt x="201" y="325"/>
                </a:lnTo>
                <a:lnTo>
                  <a:pt x="189" y="288"/>
                </a:lnTo>
                <a:lnTo>
                  <a:pt x="11" y="199"/>
                </a:lnTo>
                <a:lnTo>
                  <a:pt x="40" y="171"/>
                </a:lnTo>
                <a:lnTo>
                  <a:pt x="111" y="188"/>
                </a:lnTo>
                <a:lnTo>
                  <a:pt x="127" y="165"/>
                </a:lnTo>
                <a:lnTo>
                  <a:pt x="23" y="111"/>
                </a:lnTo>
                <a:lnTo>
                  <a:pt x="77" y="94"/>
                </a:lnTo>
                <a:lnTo>
                  <a:pt x="111" y="33"/>
                </a:lnTo>
                <a:lnTo>
                  <a:pt x="161" y="21"/>
                </a:lnTo>
                <a:lnTo>
                  <a:pt x="222" y="0"/>
                </a:lnTo>
                <a:lnTo>
                  <a:pt x="238" y="33"/>
                </a:lnTo>
                <a:lnTo>
                  <a:pt x="189" y="77"/>
                </a:lnTo>
                <a:lnTo>
                  <a:pt x="212" y="88"/>
                </a:lnTo>
                <a:lnTo>
                  <a:pt x="261" y="60"/>
                </a:lnTo>
                <a:lnTo>
                  <a:pt x="272" y="99"/>
                </a:lnTo>
                <a:lnTo>
                  <a:pt x="238" y="133"/>
                </a:lnTo>
                <a:lnTo>
                  <a:pt x="299" y="133"/>
                </a:lnTo>
                <a:lnTo>
                  <a:pt x="338" y="94"/>
                </a:lnTo>
                <a:lnTo>
                  <a:pt x="366" y="137"/>
                </a:lnTo>
                <a:lnTo>
                  <a:pt x="349" y="215"/>
                </a:lnTo>
                <a:lnTo>
                  <a:pt x="404" y="231"/>
                </a:lnTo>
                <a:lnTo>
                  <a:pt x="393" y="116"/>
                </a:lnTo>
                <a:lnTo>
                  <a:pt x="414" y="71"/>
                </a:lnTo>
                <a:lnTo>
                  <a:pt x="475" y="121"/>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0" name="Freeform 14"/>
          <p:cNvSpPr>
            <a:spLocks/>
          </p:cNvSpPr>
          <p:nvPr/>
        </p:nvSpPr>
        <p:spPr bwMode="auto">
          <a:xfrm>
            <a:off x="3579813" y="1795463"/>
            <a:ext cx="887412" cy="874712"/>
          </a:xfrm>
          <a:custGeom>
            <a:avLst/>
            <a:gdLst>
              <a:gd name="T0" fmla="*/ 480 w 559"/>
              <a:gd name="T1" fmla="*/ 122 h 551"/>
              <a:gd name="T2" fmla="*/ 469 w 559"/>
              <a:gd name="T3" fmla="*/ 302 h 551"/>
              <a:gd name="T4" fmla="*/ 480 w 559"/>
              <a:gd name="T5" fmla="*/ 335 h 551"/>
              <a:gd name="T6" fmla="*/ 520 w 559"/>
              <a:gd name="T7" fmla="*/ 329 h 551"/>
              <a:gd name="T8" fmla="*/ 514 w 559"/>
              <a:gd name="T9" fmla="*/ 380 h 551"/>
              <a:gd name="T10" fmla="*/ 558 w 559"/>
              <a:gd name="T11" fmla="*/ 420 h 551"/>
              <a:gd name="T12" fmla="*/ 541 w 559"/>
              <a:gd name="T13" fmla="*/ 455 h 551"/>
              <a:gd name="T14" fmla="*/ 492 w 559"/>
              <a:gd name="T15" fmla="*/ 455 h 551"/>
              <a:gd name="T16" fmla="*/ 480 w 559"/>
              <a:gd name="T17" fmla="*/ 488 h 551"/>
              <a:gd name="T18" fmla="*/ 530 w 559"/>
              <a:gd name="T19" fmla="*/ 499 h 551"/>
              <a:gd name="T20" fmla="*/ 497 w 559"/>
              <a:gd name="T21" fmla="*/ 550 h 551"/>
              <a:gd name="T22" fmla="*/ 397 w 559"/>
              <a:gd name="T23" fmla="*/ 493 h 551"/>
              <a:gd name="T24" fmla="*/ 358 w 559"/>
              <a:gd name="T25" fmla="*/ 444 h 551"/>
              <a:gd name="T26" fmla="*/ 336 w 559"/>
              <a:gd name="T27" fmla="*/ 460 h 551"/>
              <a:gd name="T28" fmla="*/ 275 w 559"/>
              <a:gd name="T29" fmla="*/ 471 h 551"/>
              <a:gd name="T30" fmla="*/ 214 w 559"/>
              <a:gd name="T31" fmla="*/ 505 h 551"/>
              <a:gd name="T32" fmla="*/ 163 w 559"/>
              <a:gd name="T33" fmla="*/ 477 h 551"/>
              <a:gd name="T34" fmla="*/ 101 w 559"/>
              <a:gd name="T35" fmla="*/ 471 h 551"/>
              <a:gd name="T36" fmla="*/ 112 w 559"/>
              <a:gd name="T37" fmla="*/ 397 h 551"/>
              <a:gd name="T38" fmla="*/ 101 w 559"/>
              <a:gd name="T39" fmla="*/ 386 h 551"/>
              <a:gd name="T40" fmla="*/ 0 w 559"/>
              <a:gd name="T41" fmla="*/ 329 h 551"/>
              <a:gd name="T42" fmla="*/ 11 w 559"/>
              <a:gd name="T43" fmla="*/ 268 h 551"/>
              <a:gd name="T44" fmla="*/ 90 w 559"/>
              <a:gd name="T45" fmla="*/ 291 h 551"/>
              <a:gd name="T46" fmla="*/ 203 w 559"/>
              <a:gd name="T47" fmla="*/ 329 h 551"/>
              <a:gd name="T48" fmla="*/ 191 w 559"/>
              <a:gd name="T49" fmla="*/ 291 h 551"/>
              <a:gd name="T50" fmla="*/ 11 w 559"/>
              <a:gd name="T51" fmla="*/ 201 h 551"/>
              <a:gd name="T52" fmla="*/ 40 w 559"/>
              <a:gd name="T53" fmla="*/ 173 h 551"/>
              <a:gd name="T54" fmla="*/ 112 w 559"/>
              <a:gd name="T55" fmla="*/ 190 h 551"/>
              <a:gd name="T56" fmla="*/ 128 w 559"/>
              <a:gd name="T57" fmla="*/ 167 h 551"/>
              <a:gd name="T58" fmla="*/ 23 w 559"/>
              <a:gd name="T59" fmla="*/ 112 h 551"/>
              <a:gd name="T60" fmla="*/ 78 w 559"/>
              <a:gd name="T61" fmla="*/ 95 h 551"/>
              <a:gd name="T62" fmla="*/ 112 w 559"/>
              <a:gd name="T63" fmla="*/ 33 h 551"/>
              <a:gd name="T64" fmla="*/ 163 w 559"/>
              <a:gd name="T65" fmla="*/ 21 h 551"/>
              <a:gd name="T66" fmla="*/ 224 w 559"/>
              <a:gd name="T67" fmla="*/ 0 h 551"/>
              <a:gd name="T68" fmla="*/ 241 w 559"/>
              <a:gd name="T69" fmla="*/ 33 h 551"/>
              <a:gd name="T70" fmla="*/ 191 w 559"/>
              <a:gd name="T71" fmla="*/ 78 h 551"/>
              <a:gd name="T72" fmla="*/ 214 w 559"/>
              <a:gd name="T73" fmla="*/ 89 h 551"/>
              <a:gd name="T74" fmla="*/ 264 w 559"/>
              <a:gd name="T75" fmla="*/ 61 h 551"/>
              <a:gd name="T76" fmla="*/ 275 w 559"/>
              <a:gd name="T77" fmla="*/ 100 h 551"/>
              <a:gd name="T78" fmla="*/ 241 w 559"/>
              <a:gd name="T79" fmla="*/ 134 h 551"/>
              <a:gd name="T80" fmla="*/ 302 w 559"/>
              <a:gd name="T81" fmla="*/ 134 h 551"/>
              <a:gd name="T82" fmla="*/ 342 w 559"/>
              <a:gd name="T83" fmla="*/ 95 h 551"/>
              <a:gd name="T84" fmla="*/ 370 w 559"/>
              <a:gd name="T85" fmla="*/ 139 h 551"/>
              <a:gd name="T86" fmla="*/ 353 w 559"/>
              <a:gd name="T87" fmla="*/ 217 h 551"/>
              <a:gd name="T88" fmla="*/ 408 w 559"/>
              <a:gd name="T89" fmla="*/ 234 h 551"/>
              <a:gd name="T90" fmla="*/ 397 w 559"/>
              <a:gd name="T91" fmla="*/ 117 h 551"/>
              <a:gd name="T92" fmla="*/ 419 w 559"/>
              <a:gd name="T93" fmla="*/ 72 h 551"/>
              <a:gd name="T94" fmla="*/ 480 w 559"/>
              <a:gd name="T95" fmla="*/ 122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59" h="551">
                <a:moveTo>
                  <a:pt x="480" y="122"/>
                </a:moveTo>
                <a:lnTo>
                  <a:pt x="469" y="302"/>
                </a:lnTo>
                <a:lnTo>
                  <a:pt x="480" y="335"/>
                </a:lnTo>
                <a:lnTo>
                  <a:pt x="520" y="329"/>
                </a:lnTo>
                <a:lnTo>
                  <a:pt x="514" y="380"/>
                </a:lnTo>
                <a:lnTo>
                  <a:pt x="558" y="420"/>
                </a:lnTo>
                <a:lnTo>
                  <a:pt x="541" y="455"/>
                </a:lnTo>
                <a:lnTo>
                  <a:pt x="492" y="455"/>
                </a:lnTo>
                <a:lnTo>
                  <a:pt x="480" y="488"/>
                </a:lnTo>
                <a:lnTo>
                  <a:pt x="530" y="499"/>
                </a:lnTo>
                <a:lnTo>
                  <a:pt x="497" y="550"/>
                </a:lnTo>
                <a:lnTo>
                  <a:pt x="397" y="493"/>
                </a:lnTo>
                <a:lnTo>
                  <a:pt x="358" y="444"/>
                </a:lnTo>
                <a:lnTo>
                  <a:pt x="336" y="460"/>
                </a:lnTo>
                <a:lnTo>
                  <a:pt x="275" y="471"/>
                </a:lnTo>
                <a:lnTo>
                  <a:pt x="214" y="505"/>
                </a:lnTo>
                <a:lnTo>
                  <a:pt x="163" y="477"/>
                </a:lnTo>
                <a:lnTo>
                  <a:pt x="101" y="471"/>
                </a:lnTo>
                <a:lnTo>
                  <a:pt x="112" y="397"/>
                </a:lnTo>
                <a:lnTo>
                  <a:pt x="101" y="386"/>
                </a:lnTo>
                <a:lnTo>
                  <a:pt x="0" y="329"/>
                </a:lnTo>
                <a:lnTo>
                  <a:pt x="11" y="268"/>
                </a:lnTo>
                <a:lnTo>
                  <a:pt x="90" y="291"/>
                </a:lnTo>
                <a:lnTo>
                  <a:pt x="203" y="329"/>
                </a:lnTo>
                <a:lnTo>
                  <a:pt x="191" y="291"/>
                </a:lnTo>
                <a:lnTo>
                  <a:pt x="11" y="201"/>
                </a:lnTo>
                <a:lnTo>
                  <a:pt x="40" y="173"/>
                </a:lnTo>
                <a:lnTo>
                  <a:pt x="112" y="190"/>
                </a:lnTo>
                <a:lnTo>
                  <a:pt x="128" y="167"/>
                </a:lnTo>
                <a:lnTo>
                  <a:pt x="23" y="112"/>
                </a:lnTo>
                <a:lnTo>
                  <a:pt x="78" y="95"/>
                </a:lnTo>
                <a:lnTo>
                  <a:pt x="112" y="33"/>
                </a:lnTo>
                <a:lnTo>
                  <a:pt x="163" y="21"/>
                </a:lnTo>
                <a:lnTo>
                  <a:pt x="224" y="0"/>
                </a:lnTo>
                <a:lnTo>
                  <a:pt x="241" y="33"/>
                </a:lnTo>
                <a:lnTo>
                  <a:pt x="191" y="78"/>
                </a:lnTo>
                <a:lnTo>
                  <a:pt x="214" y="89"/>
                </a:lnTo>
                <a:lnTo>
                  <a:pt x="264" y="61"/>
                </a:lnTo>
                <a:lnTo>
                  <a:pt x="275" y="100"/>
                </a:lnTo>
                <a:lnTo>
                  <a:pt x="241" y="134"/>
                </a:lnTo>
                <a:lnTo>
                  <a:pt x="302" y="134"/>
                </a:lnTo>
                <a:lnTo>
                  <a:pt x="342" y="95"/>
                </a:lnTo>
                <a:lnTo>
                  <a:pt x="370" y="139"/>
                </a:lnTo>
                <a:lnTo>
                  <a:pt x="353" y="217"/>
                </a:lnTo>
                <a:lnTo>
                  <a:pt x="408" y="234"/>
                </a:lnTo>
                <a:lnTo>
                  <a:pt x="397" y="117"/>
                </a:lnTo>
                <a:lnTo>
                  <a:pt x="419" y="72"/>
                </a:lnTo>
                <a:lnTo>
                  <a:pt x="480" y="122"/>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1" name="Freeform 15"/>
          <p:cNvSpPr>
            <a:spLocks/>
          </p:cNvSpPr>
          <p:nvPr/>
        </p:nvSpPr>
        <p:spPr bwMode="auto">
          <a:xfrm>
            <a:off x="4316413" y="1884363"/>
            <a:ext cx="123825" cy="123825"/>
          </a:xfrm>
          <a:custGeom>
            <a:avLst/>
            <a:gdLst>
              <a:gd name="T0" fmla="*/ 0 w 78"/>
              <a:gd name="T1" fmla="*/ 0 h 78"/>
              <a:gd name="T2" fmla="*/ 36 w 78"/>
              <a:gd name="T3" fmla="*/ 32 h 78"/>
              <a:gd name="T4" fmla="*/ 36 w 78"/>
              <a:gd name="T5" fmla="*/ 77 h 78"/>
              <a:gd name="T6" fmla="*/ 57 w 78"/>
              <a:gd name="T7" fmla="*/ 77 h 78"/>
              <a:gd name="T8" fmla="*/ 77 w 78"/>
              <a:gd name="T9" fmla="*/ 26 h 78"/>
              <a:gd name="T10" fmla="*/ 67 w 78"/>
              <a:gd name="T11" fmla="*/ 0 h 78"/>
              <a:gd name="T12" fmla="*/ 0 w 78"/>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78" h="78">
                <a:moveTo>
                  <a:pt x="0" y="0"/>
                </a:moveTo>
                <a:lnTo>
                  <a:pt x="36" y="32"/>
                </a:lnTo>
                <a:lnTo>
                  <a:pt x="36" y="77"/>
                </a:lnTo>
                <a:lnTo>
                  <a:pt x="57" y="77"/>
                </a:lnTo>
                <a:lnTo>
                  <a:pt x="77" y="26"/>
                </a:lnTo>
                <a:lnTo>
                  <a:pt x="67" y="0"/>
                </a:lnTo>
                <a:lnTo>
                  <a:pt x="0" y="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2" name="Freeform 16"/>
          <p:cNvSpPr>
            <a:spLocks/>
          </p:cNvSpPr>
          <p:nvPr/>
        </p:nvSpPr>
        <p:spPr bwMode="auto">
          <a:xfrm>
            <a:off x="4316413" y="1884363"/>
            <a:ext cx="133350" cy="133350"/>
          </a:xfrm>
          <a:custGeom>
            <a:avLst/>
            <a:gdLst>
              <a:gd name="T0" fmla="*/ 0 w 84"/>
              <a:gd name="T1" fmla="*/ 0 h 84"/>
              <a:gd name="T2" fmla="*/ 39 w 84"/>
              <a:gd name="T3" fmla="*/ 34 h 84"/>
              <a:gd name="T4" fmla="*/ 39 w 84"/>
              <a:gd name="T5" fmla="*/ 83 h 84"/>
              <a:gd name="T6" fmla="*/ 61 w 84"/>
              <a:gd name="T7" fmla="*/ 83 h 84"/>
              <a:gd name="T8" fmla="*/ 83 w 84"/>
              <a:gd name="T9" fmla="*/ 28 h 84"/>
              <a:gd name="T10" fmla="*/ 72 w 84"/>
              <a:gd name="T11" fmla="*/ 0 h 84"/>
              <a:gd name="T12" fmla="*/ 0 w 84"/>
              <a:gd name="T13" fmla="*/ 0 h 84"/>
            </a:gdLst>
            <a:ahLst/>
            <a:cxnLst>
              <a:cxn ang="0">
                <a:pos x="T0" y="T1"/>
              </a:cxn>
              <a:cxn ang="0">
                <a:pos x="T2" y="T3"/>
              </a:cxn>
              <a:cxn ang="0">
                <a:pos x="T4" y="T5"/>
              </a:cxn>
              <a:cxn ang="0">
                <a:pos x="T6" y="T7"/>
              </a:cxn>
              <a:cxn ang="0">
                <a:pos x="T8" y="T9"/>
              </a:cxn>
              <a:cxn ang="0">
                <a:pos x="T10" y="T11"/>
              </a:cxn>
              <a:cxn ang="0">
                <a:pos x="T12" y="T13"/>
              </a:cxn>
            </a:cxnLst>
            <a:rect l="0" t="0" r="r" b="b"/>
            <a:pathLst>
              <a:path w="84" h="84">
                <a:moveTo>
                  <a:pt x="0" y="0"/>
                </a:moveTo>
                <a:lnTo>
                  <a:pt x="39" y="34"/>
                </a:lnTo>
                <a:lnTo>
                  <a:pt x="39" y="83"/>
                </a:lnTo>
                <a:lnTo>
                  <a:pt x="61" y="83"/>
                </a:lnTo>
                <a:lnTo>
                  <a:pt x="83" y="28"/>
                </a:lnTo>
                <a:lnTo>
                  <a:pt x="72" y="0"/>
                </a:lnTo>
                <a:lnTo>
                  <a:pt x="0" y="0"/>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3" name="Freeform 17"/>
          <p:cNvSpPr>
            <a:spLocks/>
          </p:cNvSpPr>
          <p:nvPr/>
        </p:nvSpPr>
        <p:spPr bwMode="auto">
          <a:xfrm>
            <a:off x="5837238" y="3671888"/>
            <a:ext cx="88900" cy="119062"/>
          </a:xfrm>
          <a:custGeom>
            <a:avLst/>
            <a:gdLst>
              <a:gd name="T0" fmla="*/ 41 w 56"/>
              <a:gd name="T1" fmla="*/ 74 h 75"/>
              <a:gd name="T2" fmla="*/ 55 w 56"/>
              <a:gd name="T3" fmla="*/ 36 h 75"/>
              <a:gd name="T4" fmla="*/ 50 w 56"/>
              <a:gd name="T5" fmla="*/ 0 h 75"/>
              <a:gd name="T6" fmla="*/ 11 w 56"/>
              <a:gd name="T7" fmla="*/ 0 h 75"/>
              <a:gd name="T8" fmla="*/ 0 w 56"/>
              <a:gd name="T9" fmla="*/ 43 h 75"/>
              <a:gd name="T10" fmla="*/ 41 w 56"/>
              <a:gd name="T11" fmla="*/ 74 h 75"/>
            </a:gdLst>
            <a:ahLst/>
            <a:cxnLst>
              <a:cxn ang="0">
                <a:pos x="T0" y="T1"/>
              </a:cxn>
              <a:cxn ang="0">
                <a:pos x="T2" y="T3"/>
              </a:cxn>
              <a:cxn ang="0">
                <a:pos x="T4" y="T5"/>
              </a:cxn>
              <a:cxn ang="0">
                <a:pos x="T6" y="T7"/>
              </a:cxn>
              <a:cxn ang="0">
                <a:pos x="T8" y="T9"/>
              </a:cxn>
              <a:cxn ang="0">
                <a:pos x="T10" y="T11"/>
              </a:cxn>
            </a:cxnLst>
            <a:rect l="0" t="0" r="r" b="b"/>
            <a:pathLst>
              <a:path w="56" h="75">
                <a:moveTo>
                  <a:pt x="41" y="74"/>
                </a:moveTo>
                <a:lnTo>
                  <a:pt x="55" y="36"/>
                </a:lnTo>
                <a:lnTo>
                  <a:pt x="50" y="0"/>
                </a:lnTo>
                <a:lnTo>
                  <a:pt x="11" y="0"/>
                </a:lnTo>
                <a:lnTo>
                  <a:pt x="0" y="43"/>
                </a:lnTo>
                <a:lnTo>
                  <a:pt x="41" y="74"/>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4" name="Freeform 18"/>
          <p:cNvSpPr>
            <a:spLocks/>
          </p:cNvSpPr>
          <p:nvPr/>
        </p:nvSpPr>
        <p:spPr bwMode="auto">
          <a:xfrm>
            <a:off x="5837238" y="3671888"/>
            <a:ext cx="98425" cy="128587"/>
          </a:xfrm>
          <a:custGeom>
            <a:avLst/>
            <a:gdLst>
              <a:gd name="T0" fmla="*/ 45 w 62"/>
              <a:gd name="T1" fmla="*/ 80 h 81"/>
              <a:gd name="T2" fmla="*/ 61 w 62"/>
              <a:gd name="T3" fmla="*/ 39 h 81"/>
              <a:gd name="T4" fmla="*/ 56 w 62"/>
              <a:gd name="T5" fmla="*/ 0 h 81"/>
              <a:gd name="T6" fmla="*/ 12 w 62"/>
              <a:gd name="T7" fmla="*/ 0 h 81"/>
              <a:gd name="T8" fmla="*/ 0 w 62"/>
              <a:gd name="T9" fmla="*/ 46 h 81"/>
              <a:gd name="T10" fmla="*/ 45 w 62"/>
              <a:gd name="T11" fmla="*/ 80 h 81"/>
            </a:gdLst>
            <a:ahLst/>
            <a:cxnLst>
              <a:cxn ang="0">
                <a:pos x="T0" y="T1"/>
              </a:cxn>
              <a:cxn ang="0">
                <a:pos x="T2" y="T3"/>
              </a:cxn>
              <a:cxn ang="0">
                <a:pos x="T4" y="T5"/>
              </a:cxn>
              <a:cxn ang="0">
                <a:pos x="T6" y="T7"/>
              </a:cxn>
              <a:cxn ang="0">
                <a:pos x="T8" y="T9"/>
              </a:cxn>
              <a:cxn ang="0">
                <a:pos x="T10" y="T11"/>
              </a:cxn>
            </a:cxnLst>
            <a:rect l="0" t="0" r="r" b="b"/>
            <a:pathLst>
              <a:path w="62" h="81">
                <a:moveTo>
                  <a:pt x="45" y="80"/>
                </a:moveTo>
                <a:lnTo>
                  <a:pt x="61" y="39"/>
                </a:lnTo>
                <a:lnTo>
                  <a:pt x="56" y="0"/>
                </a:lnTo>
                <a:lnTo>
                  <a:pt x="12" y="0"/>
                </a:lnTo>
                <a:lnTo>
                  <a:pt x="0" y="46"/>
                </a:lnTo>
                <a:lnTo>
                  <a:pt x="45" y="80"/>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5" name="Freeform 19"/>
          <p:cNvSpPr>
            <a:spLocks/>
          </p:cNvSpPr>
          <p:nvPr/>
        </p:nvSpPr>
        <p:spPr bwMode="auto">
          <a:xfrm>
            <a:off x="5905500" y="2733675"/>
            <a:ext cx="111125" cy="184150"/>
          </a:xfrm>
          <a:custGeom>
            <a:avLst/>
            <a:gdLst>
              <a:gd name="T0" fmla="*/ 69 w 70"/>
              <a:gd name="T1" fmla="*/ 41 h 116"/>
              <a:gd name="T2" fmla="*/ 69 w 70"/>
              <a:gd name="T3" fmla="*/ 35 h 116"/>
              <a:gd name="T4" fmla="*/ 69 w 70"/>
              <a:gd name="T5" fmla="*/ 30 h 116"/>
              <a:gd name="T6" fmla="*/ 69 w 70"/>
              <a:gd name="T7" fmla="*/ 25 h 116"/>
              <a:gd name="T8" fmla="*/ 69 w 70"/>
              <a:gd name="T9" fmla="*/ 21 h 116"/>
              <a:gd name="T10" fmla="*/ 66 w 70"/>
              <a:gd name="T11" fmla="*/ 18 h 116"/>
              <a:gd name="T12" fmla="*/ 66 w 70"/>
              <a:gd name="T13" fmla="*/ 14 h 116"/>
              <a:gd name="T14" fmla="*/ 65 w 70"/>
              <a:gd name="T15" fmla="*/ 12 h 116"/>
              <a:gd name="T16" fmla="*/ 63 w 70"/>
              <a:gd name="T17" fmla="*/ 9 h 116"/>
              <a:gd name="T18" fmla="*/ 60 w 70"/>
              <a:gd name="T19" fmla="*/ 7 h 116"/>
              <a:gd name="T20" fmla="*/ 56 w 70"/>
              <a:gd name="T21" fmla="*/ 5 h 116"/>
              <a:gd name="T22" fmla="*/ 53 w 70"/>
              <a:gd name="T23" fmla="*/ 3 h 116"/>
              <a:gd name="T24" fmla="*/ 36 w 70"/>
              <a:gd name="T25" fmla="*/ 0 h 116"/>
              <a:gd name="T26" fmla="*/ 20 w 70"/>
              <a:gd name="T27" fmla="*/ 3 h 116"/>
              <a:gd name="T28" fmla="*/ 14 w 70"/>
              <a:gd name="T29" fmla="*/ 7 h 116"/>
              <a:gd name="T30" fmla="*/ 6 w 70"/>
              <a:gd name="T31" fmla="*/ 14 h 116"/>
              <a:gd name="T32" fmla="*/ 5 w 70"/>
              <a:gd name="T33" fmla="*/ 18 h 116"/>
              <a:gd name="T34" fmla="*/ 4 w 70"/>
              <a:gd name="T35" fmla="*/ 21 h 116"/>
              <a:gd name="T36" fmla="*/ 2 w 70"/>
              <a:gd name="T37" fmla="*/ 25 h 116"/>
              <a:gd name="T38" fmla="*/ 2 w 70"/>
              <a:gd name="T39" fmla="*/ 29 h 116"/>
              <a:gd name="T40" fmla="*/ 0 w 70"/>
              <a:gd name="T41" fmla="*/ 44 h 116"/>
              <a:gd name="T42" fmla="*/ 2 w 70"/>
              <a:gd name="T43" fmla="*/ 62 h 116"/>
              <a:gd name="T44" fmla="*/ 2 w 70"/>
              <a:gd name="T45" fmla="*/ 80 h 116"/>
              <a:gd name="T46" fmla="*/ 6 w 70"/>
              <a:gd name="T47" fmla="*/ 93 h 116"/>
              <a:gd name="T48" fmla="*/ 9 w 70"/>
              <a:gd name="T49" fmla="*/ 96 h 116"/>
              <a:gd name="T50" fmla="*/ 10 w 70"/>
              <a:gd name="T51" fmla="*/ 99 h 116"/>
              <a:gd name="T52" fmla="*/ 14 w 70"/>
              <a:gd name="T53" fmla="*/ 100 h 116"/>
              <a:gd name="T54" fmla="*/ 17 w 70"/>
              <a:gd name="T55" fmla="*/ 105 h 116"/>
              <a:gd name="T56" fmla="*/ 32 w 70"/>
              <a:gd name="T57" fmla="*/ 114 h 116"/>
              <a:gd name="T58" fmla="*/ 40 w 70"/>
              <a:gd name="T59" fmla="*/ 115 h 116"/>
              <a:gd name="T60" fmla="*/ 47 w 70"/>
              <a:gd name="T61" fmla="*/ 114 h 116"/>
              <a:gd name="T62" fmla="*/ 50 w 70"/>
              <a:gd name="T63" fmla="*/ 114 h 116"/>
              <a:gd name="T64" fmla="*/ 53 w 70"/>
              <a:gd name="T65" fmla="*/ 111 h 116"/>
              <a:gd name="T66" fmla="*/ 55 w 70"/>
              <a:gd name="T67" fmla="*/ 108 h 116"/>
              <a:gd name="T68" fmla="*/ 58 w 70"/>
              <a:gd name="T69" fmla="*/ 10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 h="116">
                <a:moveTo>
                  <a:pt x="58" y="105"/>
                </a:moveTo>
                <a:lnTo>
                  <a:pt x="69" y="41"/>
                </a:lnTo>
                <a:lnTo>
                  <a:pt x="69" y="37"/>
                </a:lnTo>
                <a:lnTo>
                  <a:pt x="69" y="35"/>
                </a:lnTo>
                <a:lnTo>
                  <a:pt x="69" y="31"/>
                </a:lnTo>
                <a:lnTo>
                  <a:pt x="69" y="30"/>
                </a:lnTo>
                <a:lnTo>
                  <a:pt x="69" y="27"/>
                </a:lnTo>
                <a:lnTo>
                  <a:pt x="69" y="25"/>
                </a:lnTo>
                <a:lnTo>
                  <a:pt x="69" y="23"/>
                </a:lnTo>
                <a:lnTo>
                  <a:pt x="69" y="21"/>
                </a:lnTo>
                <a:lnTo>
                  <a:pt x="69" y="20"/>
                </a:lnTo>
                <a:lnTo>
                  <a:pt x="66" y="18"/>
                </a:lnTo>
                <a:lnTo>
                  <a:pt x="66" y="15"/>
                </a:lnTo>
                <a:lnTo>
                  <a:pt x="66" y="14"/>
                </a:lnTo>
                <a:lnTo>
                  <a:pt x="66" y="12"/>
                </a:lnTo>
                <a:lnTo>
                  <a:pt x="65" y="12"/>
                </a:lnTo>
                <a:lnTo>
                  <a:pt x="65" y="10"/>
                </a:lnTo>
                <a:lnTo>
                  <a:pt x="63" y="9"/>
                </a:lnTo>
                <a:lnTo>
                  <a:pt x="62" y="7"/>
                </a:lnTo>
                <a:lnTo>
                  <a:pt x="60" y="7"/>
                </a:lnTo>
                <a:lnTo>
                  <a:pt x="58" y="5"/>
                </a:lnTo>
                <a:lnTo>
                  <a:pt x="56" y="5"/>
                </a:lnTo>
                <a:lnTo>
                  <a:pt x="55" y="3"/>
                </a:lnTo>
                <a:lnTo>
                  <a:pt x="53" y="3"/>
                </a:lnTo>
                <a:lnTo>
                  <a:pt x="44" y="2"/>
                </a:lnTo>
                <a:lnTo>
                  <a:pt x="36" y="0"/>
                </a:lnTo>
                <a:lnTo>
                  <a:pt x="28" y="2"/>
                </a:lnTo>
                <a:lnTo>
                  <a:pt x="20" y="3"/>
                </a:lnTo>
                <a:lnTo>
                  <a:pt x="16" y="5"/>
                </a:lnTo>
                <a:lnTo>
                  <a:pt x="14" y="7"/>
                </a:lnTo>
                <a:lnTo>
                  <a:pt x="10" y="10"/>
                </a:lnTo>
                <a:lnTo>
                  <a:pt x="6" y="14"/>
                </a:lnTo>
                <a:lnTo>
                  <a:pt x="5" y="15"/>
                </a:lnTo>
                <a:lnTo>
                  <a:pt x="5" y="18"/>
                </a:lnTo>
                <a:lnTo>
                  <a:pt x="4" y="20"/>
                </a:lnTo>
                <a:lnTo>
                  <a:pt x="4" y="21"/>
                </a:lnTo>
                <a:lnTo>
                  <a:pt x="2" y="23"/>
                </a:lnTo>
                <a:lnTo>
                  <a:pt x="2" y="25"/>
                </a:lnTo>
                <a:lnTo>
                  <a:pt x="2" y="27"/>
                </a:lnTo>
                <a:lnTo>
                  <a:pt x="2" y="29"/>
                </a:lnTo>
                <a:lnTo>
                  <a:pt x="0" y="35"/>
                </a:lnTo>
                <a:lnTo>
                  <a:pt x="0" y="44"/>
                </a:lnTo>
                <a:lnTo>
                  <a:pt x="2" y="51"/>
                </a:lnTo>
                <a:lnTo>
                  <a:pt x="2" y="62"/>
                </a:lnTo>
                <a:lnTo>
                  <a:pt x="2" y="70"/>
                </a:lnTo>
                <a:lnTo>
                  <a:pt x="2" y="80"/>
                </a:lnTo>
                <a:lnTo>
                  <a:pt x="4" y="86"/>
                </a:lnTo>
                <a:lnTo>
                  <a:pt x="6" y="93"/>
                </a:lnTo>
                <a:lnTo>
                  <a:pt x="6" y="96"/>
                </a:lnTo>
                <a:lnTo>
                  <a:pt x="9" y="96"/>
                </a:lnTo>
                <a:lnTo>
                  <a:pt x="9" y="97"/>
                </a:lnTo>
                <a:lnTo>
                  <a:pt x="10" y="99"/>
                </a:lnTo>
                <a:lnTo>
                  <a:pt x="12" y="100"/>
                </a:lnTo>
                <a:lnTo>
                  <a:pt x="14" y="100"/>
                </a:lnTo>
                <a:lnTo>
                  <a:pt x="16" y="103"/>
                </a:lnTo>
                <a:lnTo>
                  <a:pt x="17" y="105"/>
                </a:lnTo>
                <a:lnTo>
                  <a:pt x="24" y="110"/>
                </a:lnTo>
                <a:lnTo>
                  <a:pt x="32" y="114"/>
                </a:lnTo>
                <a:lnTo>
                  <a:pt x="36" y="114"/>
                </a:lnTo>
                <a:lnTo>
                  <a:pt x="40" y="115"/>
                </a:lnTo>
                <a:lnTo>
                  <a:pt x="42" y="115"/>
                </a:lnTo>
                <a:lnTo>
                  <a:pt x="47" y="114"/>
                </a:lnTo>
                <a:lnTo>
                  <a:pt x="48" y="114"/>
                </a:lnTo>
                <a:lnTo>
                  <a:pt x="50" y="114"/>
                </a:lnTo>
                <a:lnTo>
                  <a:pt x="51" y="111"/>
                </a:lnTo>
                <a:lnTo>
                  <a:pt x="53" y="111"/>
                </a:lnTo>
                <a:lnTo>
                  <a:pt x="55" y="110"/>
                </a:lnTo>
                <a:lnTo>
                  <a:pt x="55" y="108"/>
                </a:lnTo>
                <a:lnTo>
                  <a:pt x="56" y="105"/>
                </a:lnTo>
                <a:lnTo>
                  <a:pt x="58" y="105"/>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6" name="Freeform 20"/>
          <p:cNvSpPr>
            <a:spLocks/>
          </p:cNvSpPr>
          <p:nvPr/>
        </p:nvSpPr>
        <p:spPr bwMode="auto">
          <a:xfrm>
            <a:off x="5905500" y="2733675"/>
            <a:ext cx="120650" cy="193675"/>
          </a:xfrm>
          <a:custGeom>
            <a:avLst/>
            <a:gdLst>
              <a:gd name="T0" fmla="*/ 75 w 76"/>
              <a:gd name="T1" fmla="*/ 43 h 122"/>
              <a:gd name="T2" fmla="*/ 75 w 76"/>
              <a:gd name="T3" fmla="*/ 37 h 122"/>
              <a:gd name="T4" fmla="*/ 75 w 76"/>
              <a:gd name="T5" fmla="*/ 32 h 122"/>
              <a:gd name="T6" fmla="*/ 75 w 76"/>
              <a:gd name="T7" fmla="*/ 26 h 122"/>
              <a:gd name="T8" fmla="*/ 75 w 76"/>
              <a:gd name="T9" fmla="*/ 22 h 122"/>
              <a:gd name="T10" fmla="*/ 72 w 76"/>
              <a:gd name="T11" fmla="*/ 19 h 122"/>
              <a:gd name="T12" fmla="*/ 72 w 76"/>
              <a:gd name="T13" fmla="*/ 15 h 122"/>
              <a:gd name="T14" fmla="*/ 71 w 76"/>
              <a:gd name="T15" fmla="*/ 13 h 122"/>
              <a:gd name="T16" fmla="*/ 69 w 76"/>
              <a:gd name="T17" fmla="*/ 9 h 122"/>
              <a:gd name="T18" fmla="*/ 65 w 76"/>
              <a:gd name="T19" fmla="*/ 7 h 122"/>
              <a:gd name="T20" fmla="*/ 61 w 76"/>
              <a:gd name="T21" fmla="*/ 5 h 122"/>
              <a:gd name="T22" fmla="*/ 58 w 76"/>
              <a:gd name="T23" fmla="*/ 3 h 122"/>
              <a:gd name="T24" fmla="*/ 39 w 76"/>
              <a:gd name="T25" fmla="*/ 0 h 122"/>
              <a:gd name="T26" fmla="*/ 22 w 76"/>
              <a:gd name="T27" fmla="*/ 3 h 122"/>
              <a:gd name="T28" fmla="*/ 15 w 76"/>
              <a:gd name="T29" fmla="*/ 7 h 122"/>
              <a:gd name="T30" fmla="*/ 7 w 76"/>
              <a:gd name="T31" fmla="*/ 15 h 122"/>
              <a:gd name="T32" fmla="*/ 5 w 76"/>
              <a:gd name="T33" fmla="*/ 19 h 122"/>
              <a:gd name="T34" fmla="*/ 4 w 76"/>
              <a:gd name="T35" fmla="*/ 22 h 122"/>
              <a:gd name="T36" fmla="*/ 2 w 76"/>
              <a:gd name="T37" fmla="*/ 26 h 122"/>
              <a:gd name="T38" fmla="*/ 2 w 76"/>
              <a:gd name="T39" fmla="*/ 30 h 122"/>
              <a:gd name="T40" fmla="*/ 0 w 76"/>
              <a:gd name="T41" fmla="*/ 46 h 122"/>
              <a:gd name="T42" fmla="*/ 2 w 76"/>
              <a:gd name="T43" fmla="*/ 65 h 122"/>
              <a:gd name="T44" fmla="*/ 2 w 76"/>
              <a:gd name="T45" fmla="*/ 84 h 122"/>
              <a:gd name="T46" fmla="*/ 7 w 76"/>
              <a:gd name="T47" fmla="*/ 98 h 122"/>
              <a:gd name="T48" fmla="*/ 10 w 76"/>
              <a:gd name="T49" fmla="*/ 101 h 122"/>
              <a:gd name="T50" fmla="*/ 11 w 76"/>
              <a:gd name="T51" fmla="*/ 104 h 122"/>
              <a:gd name="T52" fmla="*/ 15 w 76"/>
              <a:gd name="T53" fmla="*/ 105 h 122"/>
              <a:gd name="T54" fmla="*/ 19 w 76"/>
              <a:gd name="T55" fmla="*/ 110 h 122"/>
              <a:gd name="T56" fmla="*/ 35 w 76"/>
              <a:gd name="T57" fmla="*/ 120 h 122"/>
              <a:gd name="T58" fmla="*/ 43 w 76"/>
              <a:gd name="T59" fmla="*/ 121 h 122"/>
              <a:gd name="T60" fmla="*/ 51 w 76"/>
              <a:gd name="T61" fmla="*/ 120 h 122"/>
              <a:gd name="T62" fmla="*/ 54 w 76"/>
              <a:gd name="T63" fmla="*/ 120 h 122"/>
              <a:gd name="T64" fmla="*/ 58 w 76"/>
              <a:gd name="T65" fmla="*/ 117 h 122"/>
              <a:gd name="T66" fmla="*/ 60 w 76"/>
              <a:gd name="T67" fmla="*/ 114 h 122"/>
              <a:gd name="T68" fmla="*/ 63 w 76"/>
              <a:gd name="T69" fmla="*/ 11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6" h="122">
                <a:moveTo>
                  <a:pt x="63" y="110"/>
                </a:moveTo>
                <a:lnTo>
                  <a:pt x="75" y="43"/>
                </a:lnTo>
                <a:lnTo>
                  <a:pt x="75" y="39"/>
                </a:lnTo>
                <a:lnTo>
                  <a:pt x="75" y="37"/>
                </a:lnTo>
                <a:lnTo>
                  <a:pt x="75" y="33"/>
                </a:lnTo>
                <a:lnTo>
                  <a:pt x="75" y="32"/>
                </a:lnTo>
                <a:lnTo>
                  <a:pt x="75" y="28"/>
                </a:lnTo>
                <a:lnTo>
                  <a:pt x="75" y="26"/>
                </a:lnTo>
                <a:lnTo>
                  <a:pt x="75" y="24"/>
                </a:lnTo>
                <a:lnTo>
                  <a:pt x="75" y="22"/>
                </a:lnTo>
                <a:lnTo>
                  <a:pt x="75" y="21"/>
                </a:lnTo>
                <a:lnTo>
                  <a:pt x="72" y="19"/>
                </a:lnTo>
                <a:lnTo>
                  <a:pt x="72" y="16"/>
                </a:lnTo>
                <a:lnTo>
                  <a:pt x="72" y="15"/>
                </a:lnTo>
                <a:lnTo>
                  <a:pt x="72" y="13"/>
                </a:lnTo>
                <a:lnTo>
                  <a:pt x="71" y="13"/>
                </a:lnTo>
                <a:lnTo>
                  <a:pt x="71" y="11"/>
                </a:lnTo>
                <a:lnTo>
                  <a:pt x="69" y="9"/>
                </a:lnTo>
                <a:lnTo>
                  <a:pt x="67" y="7"/>
                </a:lnTo>
                <a:lnTo>
                  <a:pt x="65" y="7"/>
                </a:lnTo>
                <a:lnTo>
                  <a:pt x="63" y="5"/>
                </a:lnTo>
                <a:lnTo>
                  <a:pt x="61" y="5"/>
                </a:lnTo>
                <a:lnTo>
                  <a:pt x="60" y="3"/>
                </a:lnTo>
                <a:lnTo>
                  <a:pt x="58" y="3"/>
                </a:lnTo>
                <a:lnTo>
                  <a:pt x="48" y="2"/>
                </a:lnTo>
                <a:lnTo>
                  <a:pt x="39" y="0"/>
                </a:lnTo>
                <a:lnTo>
                  <a:pt x="30" y="2"/>
                </a:lnTo>
                <a:lnTo>
                  <a:pt x="22" y="3"/>
                </a:lnTo>
                <a:lnTo>
                  <a:pt x="17" y="5"/>
                </a:lnTo>
                <a:lnTo>
                  <a:pt x="15" y="7"/>
                </a:lnTo>
                <a:lnTo>
                  <a:pt x="11" y="11"/>
                </a:lnTo>
                <a:lnTo>
                  <a:pt x="7" y="15"/>
                </a:lnTo>
                <a:lnTo>
                  <a:pt x="5" y="16"/>
                </a:lnTo>
                <a:lnTo>
                  <a:pt x="5" y="19"/>
                </a:lnTo>
                <a:lnTo>
                  <a:pt x="4" y="21"/>
                </a:lnTo>
                <a:lnTo>
                  <a:pt x="4" y="22"/>
                </a:lnTo>
                <a:lnTo>
                  <a:pt x="2" y="24"/>
                </a:lnTo>
                <a:lnTo>
                  <a:pt x="2" y="26"/>
                </a:lnTo>
                <a:lnTo>
                  <a:pt x="2" y="28"/>
                </a:lnTo>
                <a:lnTo>
                  <a:pt x="2" y="30"/>
                </a:lnTo>
                <a:lnTo>
                  <a:pt x="0" y="37"/>
                </a:lnTo>
                <a:lnTo>
                  <a:pt x="0" y="46"/>
                </a:lnTo>
                <a:lnTo>
                  <a:pt x="2" y="54"/>
                </a:lnTo>
                <a:lnTo>
                  <a:pt x="2" y="65"/>
                </a:lnTo>
                <a:lnTo>
                  <a:pt x="2" y="74"/>
                </a:lnTo>
                <a:lnTo>
                  <a:pt x="2" y="84"/>
                </a:lnTo>
                <a:lnTo>
                  <a:pt x="4" y="91"/>
                </a:lnTo>
                <a:lnTo>
                  <a:pt x="7" y="98"/>
                </a:lnTo>
                <a:lnTo>
                  <a:pt x="7" y="101"/>
                </a:lnTo>
                <a:lnTo>
                  <a:pt x="10" y="101"/>
                </a:lnTo>
                <a:lnTo>
                  <a:pt x="10" y="102"/>
                </a:lnTo>
                <a:lnTo>
                  <a:pt x="11" y="104"/>
                </a:lnTo>
                <a:lnTo>
                  <a:pt x="13" y="105"/>
                </a:lnTo>
                <a:lnTo>
                  <a:pt x="15" y="105"/>
                </a:lnTo>
                <a:lnTo>
                  <a:pt x="17" y="108"/>
                </a:lnTo>
                <a:lnTo>
                  <a:pt x="19" y="110"/>
                </a:lnTo>
                <a:lnTo>
                  <a:pt x="26" y="116"/>
                </a:lnTo>
                <a:lnTo>
                  <a:pt x="35" y="120"/>
                </a:lnTo>
                <a:lnTo>
                  <a:pt x="39" y="120"/>
                </a:lnTo>
                <a:lnTo>
                  <a:pt x="43" y="121"/>
                </a:lnTo>
                <a:lnTo>
                  <a:pt x="46" y="121"/>
                </a:lnTo>
                <a:lnTo>
                  <a:pt x="51" y="120"/>
                </a:lnTo>
                <a:lnTo>
                  <a:pt x="52" y="120"/>
                </a:lnTo>
                <a:lnTo>
                  <a:pt x="54" y="120"/>
                </a:lnTo>
                <a:lnTo>
                  <a:pt x="55" y="117"/>
                </a:lnTo>
                <a:lnTo>
                  <a:pt x="58" y="117"/>
                </a:lnTo>
                <a:lnTo>
                  <a:pt x="60" y="116"/>
                </a:lnTo>
                <a:lnTo>
                  <a:pt x="60" y="114"/>
                </a:lnTo>
                <a:lnTo>
                  <a:pt x="61" y="111"/>
                </a:lnTo>
                <a:lnTo>
                  <a:pt x="63" y="110"/>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7" name="Freeform 21"/>
          <p:cNvSpPr>
            <a:spLocks/>
          </p:cNvSpPr>
          <p:nvPr/>
        </p:nvSpPr>
        <p:spPr bwMode="auto">
          <a:xfrm>
            <a:off x="5538788" y="3619500"/>
            <a:ext cx="176212" cy="88900"/>
          </a:xfrm>
          <a:custGeom>
            <a:avLst/>
            <a:gdLst>
              <a:gd name="T0" fmla="*/ 110 w 111"/>
              <a:gd name="T1" fmla="*/ 10 h 56"/>
              <a:gd name="T2" fmla="*/ 57 w 111"/>
              <a:gd name="T3" fmla="*/ 55 h 56"/>
              <a:gd name="T4" fmla="*/ 0 w 111"/>
              <a:gd name="T5" fmla="*/ 55 h 56"/>
              <a:gd name="T6" fmla="*/ 26 w 111"/>
              <a:gd name="T7" fmla="*/ 20 h 56"/>
              <a:gd name="T8" fmla="*/ 26 w 111"/>
              <a:gd name="T9" fmla="*/ 0 h 56"/>
              <a:gd name="T10" fmla="*/ 68 w 111"/>
              <a:gd name="T11" fmla="*/ 0 h 56"/>
              <a:gd name="T12" fmla="*/ 110 w 111"/>
              <a:gd name="T13" fmla="*/ 10 h 56"/>
            </a:gdLst>
            <a:ahLst/>
            <a:cxnLst>
              <a:cxn ang="0">
                <a:pos x="T0" y="T1"/>
              </a:cxn>
              <a:cxn ang="0">
                <a:pos x="T2" y="T3"/>
              </a:cxn>
              <a:cxn ang="0">
                <a:pos x="T4" y="T5"/>
              </a:cxn>
              <a:cxn ang="0">
                <a:pos x="T6" y="T7"/>
              </a:cxn>
              <a:cxn ang="0">
                <a:pos x="T8" y="T9"/>
              </a:cxn>
              <a:cxn ang="0">
                <a:pos x="T10" y="T11"/>
              </a:cxn>
              <a:cxn ang="0">
                <a:pos x="T12" y="T13"/>
              </a:cxn>
            </a:cxnLst>
            <a:rect l="0" t="0" r="r" b="b"/>
            <a:pathLst>
              <a:path w="111" h="56">
                <a:moveTo>
                  <a:pt x="110" y="10"/>
                </a:moveTo>
                <a:lnTo>
                  <a:pt x="57" y="55"/>
                </a:lnTo>
                <a:lnTo>
                  <a:pt x="0" y="55"/>
                </a:lnTo>
                <a:lnTo>
                  <a:pt x="26" y="20"/>
                </a:lnTo>
                <a:lnTo>
                  <a:pt x="26" y="0"/>
                </a:lnTo>
                <a:lnTo>
                  <a:pt x="68" y="0"/>
                </a:lnTo>
                <a:lnTo>
                  <a:pt x="110" y="1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8" name="Freeform 22"/>
          <p:cNvSpPr>
            <a:spLocks/>
          </p:cNvSpPr>
          <p:nvPr/>
        </p:nvSpPr>
        <p:spPr bwMode="auto">
          <a:xfrm>
            <a:off x="5538788" y="3619500"/>
            <a:ext cx="185737" cy="98425"/>
          </a:xfrm>
          <a:custGeom>
            <a:avLst/>
            <a:gdLst>
              <a:gd name="T0" fmla="*/ 116 w 117"/>
              <a:gd name="T1" fmla="*/ 11 h 62"/>
              <a:gd name="T2" fmla="*/ 60 w 117"/>
              <a:gd name="T3" fmla="*/ 61 h 62"/>
              <a:gd name="T4" fmla="*/ 0 w 117"/>
              <a:gd name="T5" fmla="*/ 61 h 62"/>
              <a:gd name="T6" fmla="*/ 27 w 117"/>
              <a:gd name="T7" fmla="*/ 22 h 62"/>
              <a:gd name="T8" fmla="*/ 27 w 117"/>
              <a:gd name="T9" fmla="*/ 0 h 62"/>
              <a:gd name="T10" fmla="*/ 72 w 117"/>
              <a:gd name="T11" fmla="*/ 0 h 62"/>
              <a:gd name="T12" fmla="*/ 116 w 117"/>
              <a:gd name="T13" fmla="*/ 11 h 62"/>
            </a:gdLst>
            <a:ahLst/>
            <a:cxnLst>
              <a:cxn ang="0">
                <a:pos x="T0" y="T1"/>
              </a:cxn>
              <a:cxn ang="0">
                <a:pos x="T2" y="T3"/>
              </a:cxn>
              <a:cxn ang="0">
                <a:pos x="T4" y="T5"/>
              </a:cxn>
              <a:cxn ang="0">
                <a:pos x="T6" y="T7"/>
              </a:cxn>
              <a:cxn ang="0">
                <a:pos x="T8" y="T9"/>
              </a:cxn>
              <a:cxn ang="0">
                <a:pos x="T10" y="T11"/>
              </a:cxn>
              <a:cxn ang="0">
                <a:pos x="T12" y="T13"/>
              </a:cxn>
            </a:cxnLst>
            <a:rect l="0" t="0" r="r" b="b"/>
            <a:pathLst>
              <a:path w="117" h="62">
                <a:moveTo>
                  <a:pt x="116" y="11"/>
                </a:moveTo>
                <a:lnTo>
                  <a:pt x="60" y="61"/>
                </a:lnTo>
                <a:lnTo>
                  <a:pt x="0" y="61"/>
                </a:lnTo>
                <a:lnTo>
                  <a:pt x="27" y="22"/>
                </a:lnTo>
                <a:lnTo>
                  <a:pt x="27" y="0"/>
                </a:lnTo>
                <a:lnTo>
                  <a:pt x="72" y="0"/>
                </a:lnTo>
                <a:lnTo>
                  <a:pt x="116" y="11"/>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19" name="Freeform 23"/>
          <p:cNvSpPr>
            <a:spLocks/>
          </p:cNvSpPr>
          <p:nvPr/>
        </p:nvSpPr>
        <p:spPr bwMode="auto">
          <a:xfrm>
            <a:off x="4827588" y="1911350"/>
            <a:ext cx="193675" cy="303213"/>
          </a:xfrm>
          <a:custGeom>
            <a:avLst/>
            <a:gdLst>
              <a:gd name="T0" fmla="*/ 111 w 122"/>
              <a:gd name="T1" fmla="*/ 119 h 191"/>
              <a:gd name="T2" fmla="*/ 117 w 122"/>
              <a:gd name="T3" fmla="*/ 54 h 191"/>
              <a:gd name="T4" fmla="*/ 121 w 122"/>
              <a:gd name="T5" fmla="*/ 0 h 191"/>
              <a:gd name="T6" fmla="*/ 37 w 122"/>
              <a:gd name="T7" fmla="*/ 0 h 191"/>
              <a:gd name="T8" fmla="*/ 5 w 122"/>
              <a:gd name="T9" fmla="*/ 48 h 191"/>
              <a:gd name="T10" fmla="*/ 27 w 122"/>
              <a:gd name="T11" fmla="*/ 103 h 191"/>
              <a:gd name="T12" fmla="*/ 0 w 122"/>
              <a:gd name="T13" fmla="*/ 130 h 191"/>
              <a:gd name="T14" fmla="*/ 48 w 122"/>
              <a:gd name="T15" fmla="*/ 190 h 191"/>
              <a:gd name="T16" fmla="*/ 64 w 122"/>
              <a:gd name="T17" fmla="*/ 168 h 191"/>
              <a:gd name="T18" fmla="*/ 52 w 122"/>
              <a:gd name="T19" fmla="*/ 124 h 191"/>
              <a:gd name="T20" fmla="*/ 111 w 122"/>
              <a:gd name="T21" fmla="*/ 119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91">
                <a:moveTo>
                  <a:pt x="111" y="119"/>
                </a:moveTo>
                <a:lnTo>
                  <a:pt x="117" y="54"/>
                </a:lnTo>
                <a:lnTo>
                  <a:pt x="121" y="0"/>
                </a:lnTo>
                <a:lnTo>
                  <a:pt x="37" y="0"/>
                </a:lnTo>
                <a:lnTo>
                  <a:pt x="5" y="48"/>
                </a:lnTo>
                <a:lnTo>
                  <a:pt x="27" y="103"/>
                </a:lnTo>
                <a:lnTo>
                  <a:pt x="0" y="130"/>
                </a:lnTo>
                <a:lnTo>
                  <a:pt x="48" y="190"/>
                </a:lnTo>
                <a:lnTo>
                  <a:pt x="64" y="168"/>
                </a:lnTo>
                <a:lnTo>
                  <a:pt x="52" y="124"/>
                </a:lnTo>
                <a:lnTo>
                  <a:pt x="111" y="119"/>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0" name="Freeform 24"/>
          <p:cNvSpPr>
            <a:spLocks/>
          </p:cNvSpPr>
          <p:nvPr/>
        </p:nvSpPr>
        <p:spPr bwMode="auto">
          <a:xfrm>
            <a:off x="4827588" y="1911350"/>
            <a:ext cx="203200" cy="312738"/>
          </a:xfrm>
          <a:custGeom>
            <a:avLst/>
            <a:gdLst>
              <a:gd name="T0" fmla="*/ 117 w 128"/>
              <a:gd name="T1" fmla="*/ 123 h 197"/>
              <a:gd name="T2" fmla="*/ 123 w 128"/>
              <a:gd name="T3" fmla="*/ 56 h 197"/>
              <a:gd name="T4" fmla="*/ 127 w 128"/>
              <a:gd name="T5" fmla="*/ 0 h 197"/>
              <a:gd name="T6" fmla="*/ 39 w 128"/>
              <a:gd name="T7" fmla="*/ 0 h 197"/>
              <a:gd name="T8" fmla="*/ 5 w 128"/>
              <a:gd name="T9" fmla="*/ 50 h 197"/>
              <a:gd name="T10" fmla="*/ 28 w 128"/>
              <a:gd name="T11" fmla="*/ 106 h 197"/>
              <a:gd name="T12" fmla="*/ 0 w 128"/>
              <a:gd name="T13" fmla="*/ 134 h 197"/>
              <a:gd name="T14" fmla="*/ 50 w 128"/>
              <a:gd name="T15" fmla="*/ 196 h 197"/>
              <a:gd name="T16" fmla="*/ 67 w 128"/>
              <a:gd name="T17" fmla="*/ 173 h 197"/>
              <a:gd name="T18" fmla="*/ 55 w 128"/>
              <a:gd name="T19" fmla="*/ 128 h 197"/>
              <a:gd name="T20" fmla="*/ 117 w 128"/>
              <a:gd name="T21" fmla="*/ 123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 h="197">
                <a:moveTo>
                  <a:pt x="117" y="123"/>
                </a:moveTo>
                <a:lnTo>
                  <a:pt x="123" y="56"/>
                </a:lnTo>
                <a:lnTo>
                  <a:pt x="127" y="0"/>
                </a:lnTo>
                <a:lnTo>
                  <a:pt x="39" y="0"/>
                </a:lnTo>
                <a:lnTo>
                  <a:pt x="5" y="50"/>
                </a:lnTo>
                <a:lnTo>
                  <a:pt x="28" y="106"/>
                </a:lnTo>
                <a:lnTo>
                  <a:pt x="0" y="134"/>
                </a:lnTo>
                <a:lnTo>
                  <a:pt x="50" y="196"/>
                </a:lnTo>
                <a:lnTo>
                  <a:pt x="67" y="173"/>
                </a:lnTo>
                <a:lnTo>
                  <a:pt x="55" y="128"/>
                </a:lnTo>
                <a:lnTo>
                  <a:pt x="117" y="123"/>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1" name="Freeform 25"/>
          <p:cNvSpPr>
            <a:spLocks/>
          </p:cNvSpPr>
          <p:nvPr/>
        </p:nvSpPr>
        <p:spPr bwMode="auto">
          <a:xfrm>
            <a:off x="5349875" y="3165475"/>
            <a:ext cx="444500" cy="427038"/>
          </a:xfrm>
          <a:custGeom>
            <a:avLst/>
            <a:gdLst>
              <a:gd name="T0" fmla="*/ 263 w 280"/>
              <a:gd name="T1" fmla="*/ 148 h 269"/>
              <a:gd name="T2" fmla="*/ 279 w 280"/>
              <a:gd name="T3" fmla="*/ 192 h 269"/>
              <a:gd name="T4" fmla="*/ 242 w 280"/>
              <a:gd name="T5" fmla="*/ 207 h 269"/>
              <a:gd name="T6" fmla="*/ 203 w 280"/>
              <a:gd name="T7" fmla="*/ 207 h 269"/>
              <a:gd name="T8" fmla="*/ 160 w 280"/>
              <a:gd name="T9" fmla="*/ 148 h 269"/>
              <a:gd name="T10" fmla="*/ 149 w 280"/>
              <a:gd name="T11" fmla="*/ 187 h 269"/>
              <a:gd name="T12" fmla="*/ 111 w 280"/>
              <a:gd name="T13" fmla="*/ 187 h 269"/>
              <a:gd name="T14" fmla="*/ 106 w 280"/>
              <a:gd name="T15" fmla="*/ 230 h 269"/>
              <a:gd name="T16" fmla="*/ 72 w 280"/>
              <a:gd name="T17" fmla="*/ 268 h 269"/>
              <a:gd name="T18" fmla="*/ 62 w 280"/>
              <a:gd name="T19" fmla="*/ 224 h 269"/>
              <a:gd name="T20" fmla="*/ 0 w 280"/>
              <a:gd name="T21" fmla="*/ 224 h 269"/>
              <a:gd name="T22" fmla="*/ 0 w 280"/>
              <a:gd name="T23" fmla="*/ 202 h 269"/>
              <a:gd name="T24" fmla="*/ 40 w 280"/>
              <a:gd name="T25" fmla="*/ 159 h 269"/>
              <a:gd name="T26" fmla="*/ 6 w 280"/>
              <a:gd name="T27" fmla="*/ 110 h 269"/>
              <a:gd name="T28" fmla="*/ 40 w 280"/>
              <a:gd name="T29" fmla="*/ 0 h 269"/>
              <a:gd name="T30" fmla="*/ 67 w 280"/>
              <a:gd name="T31" fmla="*/ 49 h 269"/>
              <a:gd name="T32" fmla="*/ 111 w 280"/>
              <a:gd name="T33" fmla="*/ 44 h 269"/>
              <a:gd name="T34" fmla="*/ 111 w 280"/>
              <a:gd name="T35" fmla="*/ 82 h 269"/>
              <a:gd name="T36" fmla="*/ 149 w 280"/>
              <a:gd name="T37" fmla="*/ 94 h 269"/>
              <a:gd name="T38" fmla="*/ 209 w 280"/>
              <a:gd name="T39" fmla="*/ 94 h 269"/>
              <a:gd name="T40" fmla="*/ 209 w 280"/>
              <a:gd name="T41" fmla="*/ 143 h 269"/>
              <a:gd name="T42" fmla="*/ 263 w 280"/>
              <a:gd name="T43" fmla="*/ 148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0" h="269">
                <a:moveTo>
                  <a:pt x="263" y="148"/>
                </a:moveTo>
                <a:lnTo>
                  <a:pt x="279" y="192"/>
                </a:lnTo>
                <a:lnTo>
                  <a:pt x="242" y="207"/>
                </a:lnTo>
                <a:lnTo>
                  <a:pt x="203" y="207"/>
                </a:lnTo>
                <a:lnTo>
                  <a:pt x="160" y="148"/>
                </a:lnTo>
                <a:lnTo>
                  <a:pt x="149" y="187"/>
                </a:lnTo>
                <a:lnTo>
                  <a:pt x="111" y="187"/>
                </a:lnTo>
                <a:lnTo>
                  <a:pt x="106" y="230"/>
                </a:lnTo>
                <a:lnTo>
                  <a:pt x="72" y="268"/>
                </a:lnTo>
                <a:lnTo>
                  <a:pt x="62" y="224"/>
                </a:lnTo>
                <a:lnTo>
                  <a:pt x="0" y="224"/>
                </a:lnTo>
                <a:lnTo>
                  <a:pt x="0" y="202"/>
                </a:lnTo>
                <a:lnTo>
                  <a:pt x="40" y="159"/>
                </a:lnTo>
                <a:lnTo>
                  <a:pt x="6" y="110"/>
                </a:lnTo>
                <a:lnTo>
                  <a:pt x="40" y="0"/>
                </a:lnTo>
                <a:lnTo>
                  <a:pt x="67" y="49"/>
                </a:lnTo>
                <a:lnTo>
                  <a:pt x="111" y="44"/>
                </a:lnTo>
                <a:lnTo>
                  <a:pt x="111" y="82"/>
                </a:lnTo>
                <a:lnTo>
                  <a:pt x="149" y="94"/>
                </a:lnTo>
                <a:lnTo>
                  <a:pt x="209" y="94"/>
                </a:lnTo>
                <a:lnTo>
                  <a:pt x="209" y="143"/>
                </a:lnTo>
                <a:lnTo>
                  <a:pt x="263" y="148"/>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2" name="Freeform 26"/>
          <p:cNvSpPr>
            <a:spLocks/>
          </p:cNvSpPr>
          <p:nvPr/>
        </p:nvSpPr>
        <p:spPr bwMode="auto">
          <a:xfrm>
            <a:off x="5349875" y="3165475"/>
            <a:ext cx="454025" cy="436563"/>
          </a:xfrm>
          <a:custGeom>
            <a:avLst/>
            <a:gdLst>
              <a:gd name="T0" fmla="*/ 269 w 286"/>
              <a:gd name="T1" fmla="*/ 151 h 275"/>
              <a:gd name="T2" fmla="*/ 285 w 286"/>
              <a:gd name="T3" fmla="*/ 196 h 275"/>
              <a:gd name="T4" fmla="*/ 247 w 286"/>
              <a:gd name="T5" fmla="*/ 212 h 275"/>
              <a:gd name="T6" fmla="*/ 207 w 286"/>
              <a:gd name="T7" fmla="*/ 212 h 275"/>
              <a:gd name="T8" fmla="*/ 163 w 286"/>
              <a:gd name="T9" fmla="*/ 151 h 275"/>
              <a:gd name="T10" fmla="*/ 152 w 286"/>
              <a:gd name="T11" fmla="*/ 191 h 275"/>
              <a:gd name="T12" fmla="*/ 113 w 286"/>
              <a:gd name="T13" fmla="*/ 191 h 275"/>
              <a:gd name="T14" fmla="*/ 108 w 286"/>
              <a:gd name="T15" fmla="*/ 235 h 275"/>
              <a:gd name="T16" fmla="*/ 74 w 286"/>
              <a:gd name="T17" fmla="*/ 274 h 275"/>
              <a:gd name="T18" fmla="*/ 63 w 286"/>
              <a:gd name="T19" fmla="*/ 229 h 275"/>
              <a:gd name="T20" fmla="*/ 0 w 286"/>
              <a:gd name="T21" fmla="*/ 229 h 275"/>
              <a:gd name="T22" fmla="*/ 0 w 286"/>
              <a:gd name="T23" fmla="*/ 207 h 275"/>
              <a:gd name="T24" fmla="*/ 41 w 286"/>
              <a:gd name="T25" fmla="*/ 163 h 275"/>
              <a:gd name="T26" fmla="*/ 6 w 286"/>
              <a:gd name="T27" fmla="*/ 112 h 275"/>
              <a:gd name="T28" fmla="*/ 41 w 286"/>
              <a:gd name="T29" fmla="*/ 0 h 275"/>
              <a:gd name="T30" fmla="*/ 68 w 286"/>
              <a:gd name="T31" fmla="*/ 50 h 275"/>
              <a:gd name="T32" fmla="*/ 113 w 286"/>
              <a:gd name="T33" fmla="*/ 45 h 275"/>
              <a:gd name="T34" fmla="*/ 113 w 286"/>
              <a:gd name="T35" fmla="*/ 84 h 275"/>
              <a:gd name="T36" fmla="*/ 152 w 286"/>
              <a:gd name="T37" fmla="*/ 96 h 275"/>
              <a:gd name="T38" fmla="*/ 213 w 286"/>
              <a:gd name="T39" fmla="*/ 96 h 275"/>
              <a:gd name="T40" fmla="*/ 213 w 286"/>
              <a:gd name="T41" fmla="*/ 146 h 275"/>
              <a:gd name="T42" fmla="*/ 269 w 286"/>
              <a:gd name="T43" fmla="*/ 151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6" h="275">
                <a:moveTo>
                  <a:pt x="269" y="151"/>
                </a:moveTo>
                <a:lnTo>
                  <a:pt x="285" y="196"/>
                </a:lnTo>
                <a:lnTo>
                  <a:pt x="247" y="212"/>
                </a:lnTo>
                <a:lnTo>
                  <a:pt x="207" y="212"/>
                </a:lnTo>
                <a:lnTo>
                  <a:pt x="163" y="151"/>
                </a:lnTo>
                <a:lnTo>
                  <a:pt x="152" y="191"/>
                </a:lnTo>
                <a:lnTo>
                  <a:pt x="113" y="191"/>
                </a:lnTo>
                <a:lnTo>
                  <a:pt x="108" y="235"/>
                </a:lnTo>
                <a:lnTo>
                  <a:pt x="74" y="274"/>
                </a:lnTo>
                <a:lnTo>
                  <a:pt x="63" y="229"/>
                </a:lnTo>
                <a:lnTo>
                  <a:pt x="0" y="229"/>
                </a:lnTo>
                <a:lnTo>
                  <a:pt x="0" y="207"/>
                </a:lnTo>
                <a:lnTo>
                  <a:pt x="41" y="163"/>
                </a:lnTo>
                <a:lnTo>
                  <a:pt x="6" y="112"/>
                </a:lnTo>
                <a:lnTo>
                  <a:pt x="41" y="0"/>
                </a:lnTo>
                <a:lnTo>
                  <a:pt x="68" y="50"/>
                </a:lnTo>
                <a:lnTo>
                  <a:pt x="113" y="45"/>
                </a:lnTo>
                <a:lnTo>
                  <a:pt x="113" y="84"/>
                </a:lnTo>
                <a:lnTo>
                  <a:pt x="152" y="96"/>
                </a:lnTo>
                <a:lnTo>
                  <a:pt x="213" y="96"/>
                </a:lnTo>
                <a:lnTo>
                  <a:pt x="213" y="146"/>
                </a:lnTo>
                <a:lnTo>
                  <a:pt x="269" y="151"/>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3" name="Freeform 27"/>
          <p:cNvSpPr>
            <a:spLocks/>
          </p:cNvSpPr>
          <p:nvPr/>
        </p:nvSpPr>
        <p:spPr bwMode="auto">
          <a:xfrm>
            <a:off x="5554663" y="1919288"/>
            <a:ext cx="242887" cy="133350"/>
          </a:xfrm>
          <a:custGeom>
            <a:avLst/>
            <a:gdLst>
              <a:gd name="T0" fmla="*/ 0 w 153"/>
              <a:gd name="T1" fmla="*/ 47 h 84"/>
              <a:gd name="T2" fmla="*/ 60 w 153"/>
              <a:gd name="T3" fmla="*/ 83 h 84"/>
              <a:gd name="T4" fmla="*/ 79 w 153"/>
              <a:gd name="T5" fmla="*/ 77 h 84"/>
              <a:gd name="T6" fmla="*/ 106 w 153"/>
              <a:gd name="T7" fmla="*/ 66 h 84"/>
              <a:gd name="T8" fmla="*/ 129 w 153"/>
              <a:gd name="T9" fmla="*/ 57 h 84"/>
              <a:gd name="T10" fmla="*/ 135 w 153"/>
              <a:gd name="T11" fmla="*/ 55 h 84"/>
              <a:gd name="T12" fmla="*/ 138 w 153"/>
              <a:gd name="T13" fmla="*/ 55 h 84"/>
              <a:gd name="T14" fmla="*/ 141 w 153"/>
              <a:gd name="T15" fmla="*/ 55 h 84"/>
              <a:gd name="T16" fmla="*/ 144 w 153"/>
              <a:gd name="T17" fmla="*/ 55 h 84"/>
              <a:gd name="T18" fmla="*/ 147 w 153"/>
              <a:gd name="T19" fmla="*/ 57 h 84"/>
              <a:gd name="T20" fmla="*/ 150 w 153"/>
              <a:gd name="T21" fmla="*/ 57 h 84"/>
              <a:gd name="T22" fmla="*/ 150 w 153"/>
              <a:gd name="T23" fmla="*/ 57 h 84"/>
              <a:gd name="T24" fmla="*/ 138 w 153"/>
              <a:gd name="T25" fmla="*/ 54 h 84"/>
              <a:gd name="T26" fmla="*/ 116 w 153"/>
              <a:gd name="T27" fmla="*/ 47 h 84"/>
              <a:gd name="T28" fmla="*/ 97 w 153"/>
              <a:gd name="T29" fmla="*/ 36 h 84"/>
              <a:gd name="T30" fmla="*/ 93 w 153"/>
              <a:gd name="T31" fmla="*/ 33 h 84"/>
              <a:gd name="T32" fmla="*/ 91 w 153"/>
              <a:gd name="T33" fmla="*/ 29 h 84"/>
              <a:gd name="T34" fmla="*/ 89 w 153"/>
              <a:gd name="T35" fmla="*/ 26 h 84"/>
              <a:gd name="T36" fmla="*/ 89 w 153"/>
              <a:gd name="T37" fmla="*/ 21 h 84"/>
              <a:gd name="T38" fmla="*/ 89 w 153"/>
              <a:gd name="T39" fmla="*/ 17 h 84"/>
              <a:gd name="T40" fmla="*/ 89 w 153"/>
              <a:gd name="T41" fmla="*/ 14 h 84"/>
              <a:gd name="T42" fmla="*/ 91 w 153"/>
              <a:gd name="T43" fmla="*/ 10 h 84"/>
              <a:gd name="T44" fmla="*/ 91 w 153"/>
              <a:gd name="T45" fmla="*/ 7 h 84"/>
              <a:gd name="T46" fmla="*/ 93 w 153"/>
              <a:gd name="T47" fmla="*/ 6 h 84"/>
              <a:gd name="T48" fmla="*/ 93 w 153"/>
              <a:gd name="T49" fmla="*/ 1 h 84"/>
              <a:gd name="T50" fmla="*/ 89 w 153"/>
              <a:gd name="T51" fmla="*/ 0 h 84"/>
              <a:gd name="T52" fmla="*/ 86 w 153"/>
              <a:gd name="T53" fmla="*/ 0 h 84"/>
              <a:gd name="T54" fmla="*/ 83 w 153"/>
              <a:gd name="T55" fmla="*/ 1 h 84"/>
              <a:gd name="T56" fmla="*/ 81 w 153"/>
              <a:gd name="T57" fmla="*/ 6 h 84"/>
              <a:gd name="T58" fmla="*/ 79 w 153"/>
              <a:gd name="T59" fmla="*/ 7 h 84"/>
              <a:gd name="T60" fmla="*/ 75 w 153"/>
              <a:gd name="T61" fmla="*/ 8 h 84"/>
              <a:gd name="T62" fmla="*/ 72 w 153"/>
              <a:gd name="T63" fmla="*/ 12 h 84"/>
              <a:gd name="T64" fmla="*/ 68 w 153"/>
              <a:gd name="T65" fmla="*/ 14 h 84"/>
              <a:gd name="T66" fmla="*/ 65 w 153"/>
              <a:gd name="T67" fmla="*/ 14 h 84"/>
              <a:gd name="T68" fmla="*/ 62 w 153"/>
              <a:gd name="T69" fmla="*/ 16 h 84"/>
              <a:gd name="T70" fmla="*/ 52 w 153"/>
              <a:gd name="T71" fmla="*/ 16 h 84"/>
              <a:gd name="T72" fmla="*/ 37 w 153"/>
              <a:gd name="T73" fmla="*/ 10 h 84"/>
              <a:gd name="T74" fmla="*/ 23 w 153"/>
              <a:gd name="T75" fmla="*/ 8 h 84"/>
              <a:gd name="T76" fmla="*/ 14 w 153"/>
              <a:gd name="T77" fmla="*/ 8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53" h="84">
                <a:moveTo>
                  <a:pt x="11" y="10"/>
                </a:moveTo>
                <a:lnTo>
                  <a:pt x="0" y="47"/>
                </a:lnTo>
                <a:lnTo>
                  <a:pt x="60" y="57"/>
                </a:lnTo>
                <a:lnTo>
                  <a:pt x="60" y="83"/>
                </a:lnTo>
                <a:lnTo>
                  <a:pt x="68" y="81"/>
                </a:lnTo>
                <a:lnTo>
                  <a:pt x="79" y="77"/>
                </a:lnTo>
                <a:lnTo>
                  <a:pt x="91" y="73"/>
                </a:lnTo>
                <a:lnTo>
                  <a:pt x="106" y="66"/>
                </a:lnTo>
                <a:lnTo>
                  <a:pt x="116" y="61"/>
                </a:lnTo>
                <a:lnTo>
                  <a:pt x="129" y="57"/>
                </a:lnTo>
                <a:lnTo>
                  <a:pt x="131" y="57"/>
                </a:lnTo>
                <a:lnTo>
                  <a:pt x="135" y="55"/>
                </a:lnTo>
                <a:lnTo>
                  <a:pt x="137" y="55"/>
                </a:lnTo>
                <a:lnTo>
                  <a:pt x="138" y="55"/>
                </a:lnTo>
                <a:lnTo>
                  <a:pt x="139" y="55"/>
                </a:lnTo>
                <a:lnTo>
                  <a:pt x="141" y="55"/>
                </a:lnTo>
                <a:lnTo>
                  <a:pt x="143" y="55"/>
                </a:lnTo>
                <a:lnTo>
                  <a:pt x="144" y="55"/>
                </a:lnTo>
                <a:lnTo>
                  <a:pt x="147" y="55"/>
                </a:lnTo>
                <a:lnTo>
                  <a:pt x="147" y="57"/>
                </a:lnTo>
                <a:lnTo>
                  <a:pt x="148" y="57"/>
                </a:lnTo>
                <a:lnTo>
                  <a:pt x="150" y="57"/>
                </a:lnTo>
                <a:lnTo>
                  <a:pt x="152" y="59"/>
                </a:lnTo>
                <a:lnTo>
                  <a:pt x="150" y="57"/>
                </a:lnTo>
                <a:lnTo>
                  <a:pt x="147" y="55"/>
                </a:lnTo>
                <a:lnTo>
                  <a:pt x="138" y="54"/>
                </a:lnTo>
                <a:lnTo>
                  <a:pt x="127" y="50"/>
                </a:lnTo>
                <a:lnTo>
                  <a:pt x="116" y="47"/>
                </a:lnTo>
                <a:lnTo>
                  <a:pt x="106" y="44"/>
                </a:lnTo>
                <a:lnTo>
                  <a:pt x="97" y="36"/>
                </a:lnTo>
                <a:lnTo>
                  <a:pt x="95" y="35"/>
                </a:lnTo>
                <a:lnTo>
                  <a:pt x="93" y="33"/>
                </a:lnTo>
                <a:lnTo>
                  <a:pt x="91" y="32"/>
                </a:lnTo>
                <a:lnTo>
                  <a:pt x="91" y="29"/>
                </a:lnTo>
                <a:lnTo>
                  <a:pt x="91" y="28"/>
                </a:lnTo>
                <a:lnTo>
                  <a:pt x="89" y="26"/>
                </a:lnTo>
                <a:lnTo>
                  <a:pt x="89" y="24"/>
                </a:lnTo>
                <a:lnTo>
                  <a:pt x="89" y="21"/>
                </a:lnTo>
                <a:lnTo>
                  <a:pt x="89" y="19"/>
                </a:lnTo>
                <a:lnTo>
                  <a:pt x="89" y="17"/>
                </a:lnTo>
                <a:lnTo>
                  <a:pt x="89" y="16"/>
                </a:lnTo>
                <a:lnTo>
                  <a:pt x="89" y="14"/>
                </a:lnTo>
                <a:lnTo>
                  <a:pt x="89" y="12"/>
                </a:lnTo>
                <a:lnTo>
                  <a:pt x="91" y="10"/>
                </a:lnTo>
                <a:lnTo>
                  <a:pt x="91" y="8"/>
                </a:lnTo>
                <a:lnTo>
                  <a:pt x="91" y="7"/>
                </a:lnTo>
                <a:lnTo>
                  <a:pt x="91" y="6"/>
                </a:lnTo>
                <a:lnTo>
                  <a:pt x="93" y="6"/>
                </a:lnTo>
                <a:lnTo>
                  <a:pt x="93" y="3"/>
                </a:lnTo>
                <a:lnTo>
                  <a:pt x="93" y="1"/>
                </a:lnTo>
                <a:lnTo>
                  <a:pt x="91" y="0"/>
                </a:lnTo>
                <a:lnTo>
                  <a:pt x="89" y="0"/>
                </a:lnTo>
                <a:lnTo>
                  <a:pt x="89" y="0"/>
                </a:lnTo>
                <a:lnTo>
                  <a:pt x="86" y="0"/>
                </a:lnTo>
                <a:lnTo>
                  <a:pt x="85" y="1"/>
                </a:lnTo>
                <a:lnTo>
                  <a:pt x="83" y="1"/>
                </a:lnTo>
                <a:lnTo>
                  <a:pt x="83" y="3"/>
                </a:lnTo>
                <a:lnTo>
                  <a:pt x="81" y="6"/>
                </a:lnTo>
                <a:lnTo>
                  <a:pt x="79" y="6"/>
                </a:lnTo>
                <a:lnTo>
                  <a:pt x="79" y="7"/>
                </a:lnTo>
                <a:lnTo>
                  <a:pt x="77" y="8"/>
                </a:lnTo>
                <a:lnTo>
                  <a:pt x="75" y="8"/>
                </a:lnTo>
                <a:lnTo>
                  <a:pt x="74" y="10"/>
                </a:lnTo>
                <a:lnTo>
                  <a:pt x="72" y="12"/>
                </a:lnTo>
                <a:lnTo>
                  <a:pt x="70" y="12"/>
                </a:lnTo>
                <a:lnTo>
                  <a:pt x="68" y="14"/>
                </a:lnTo>
                <a:lnTo>
                  <a:pt x="66" y="14"/>
                </a:lnTo>
                <a:lnTo>
                  <a:pt x="65" y="14"/>
                </a:lnTo>
                <a:lnTo>
                  <a:pt x="63" y="16"/>
                </a:lnTo>
                <a:lnTo>
                  <a:pt x="62" y="16"/>
                </a:lnTo>
                <a:lnTo>
                  <a:pt x="60" y="16"/>
                </a:lnTo>
                <a:lnTo>
                  <a:pt x="52" y="16"/>
                </a:lnTo>
                <a:lnTo>
                  <a:pt x="43" y="14"/>
                </a:lnTo>
                <a:lnTo>
                  <a:pt x="37" y="10"/>
                </a:lnTo>
                <a:lnTo>
                  <a:pt x="27" y="8"/>
                </a:lnTo>
                <a:lnTo>
                  <a:pt x="23" y="8"/>
                </a:lnTo>
                <a:lnTo>
                  <a:pt x="20" y="8"/>
                </a:lnTo>
                <a:lnTo>
                  <a:pt x="14" y="8"/>
                </a:lnTo>
                <a:lnTo>
                  <a:pt x="11" y="1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4" name="Freeform 28"/>
          <p:cNvSpPr>
            <a:spLocks/>
          </p:cNvSpPr>
          <p:nvPr/>
        </p:nvSpPr>
        <p:spPr bwMode="auto">
          <a:xfrm>
            <a:off x="5554663" y="1919288"/>
            <a:ext cx="252412" cy="142875"/>
          </a:xfrm>
          <a:custGeom>
            <a:avLst/>
            <a:gdLst>
              <a:gd name="T0" fmla="*/ 0 w 159"/>
              <a:gd name="T1" fmla="*/ 50 h 90"/>
              <a:gd name="T2" fmla="*/ 62 w 159"/>
              <a:gd name="T3" fmla="*/ 89 h 90"/>
              <a:gd name="T4" fmla="*/ 82 w 159"/>
              <a:gd name="T5" fmla="*/ 83 h 90"/>
              <a:gd name="T6" fmla="*/ 110 w 159"/>
              <a:gd name="T7" fmla="*/ 71 h 90"/>
              <a:gd name="T8" fmla="*/ 134 w 159"/>
              <a:gd name="T9" fmla="*/ 61 h 90"/>
              <a:gd name="T10" fmla="*/ 140 w 159"/>
              <a:gd name="T11" fmla="*/ 59 h 90"/>
              <a:gd name="T12" fmla="*/ 143 w 159"/>
              <a:gd name="T13" fmla="*/ 59 h 90"/>
              <a:gd name="T14" fmla="*/ 147 w 159"/>
              <a:gd name="T15" fmla="*/ 59 h 90"/>
              <a:gd name="T16" fmla="*/ 150 w 159"/>
              <a:gd name="T17" fmla="*/ 59 h 90"/>
              <a:gd name="T18" fmla="*/ 153 w 159"/>
              <a:gd name="T19" fmla="*/ 61 h 90"/>
              <a:gd name="T20" fmla="*/ 156 w 159"/>
              <a:gd name="T21" fmla="*/ 61 h 90"/>
              <a:gd name="T22" fmla="*/ 156 w 159"/>
              <a:gd name="T23" fmla="*/ 61 h 90"/>
              <a:gd name="T24" fmla="*/ 143 w 159"/>
              <a:gd name="T25" fmla="*/ 58 h 90"/>
              <a:gd name="T26" fmla="*/ 121 w 159"/>
              <a:gd name="T27" fmla="*/ 50 h 90"/>
              <a:gd name="T28" fmla="*/ 101 w 159"/>
              <a:gd name="T29" fmla="*/ 39 h 90"/>
              <a:gd name="T30" fmla="*/ 97 w 159"/>
              <a:gd name="T31" fmla="*/ 35 h 90"/>
              <a:gd name="T32" fmla="*/ 95 w 159"/>
              <a:gd name="T33" fmla="*/ 31 h 90"/>
              <a:gd name="T34" fmla="*/ 93 w 159"/>
              <a:gd name="T35" fmla="*/ 28 h 90"/>
              <a:gd name="T36" fmla="*/ 93 w 159"/>
              <a:gd name="T37" fmla="*/ 22 h 90"/>
              <a:gd name="T38" fmla="*/ 93 w 159"/>
              <a:gd name="T39" fmla="*/ 18 h 90"/>
              <a:gd name="T40" fmla="*/ 93 w 159"/>
              <a:gd name="T41" fmla="*/ 15 h 90"/>
              <a:gd name="T42" fmla="*/ 95 w 159"/>
              <a:gd name="T43" fmla="*/ 11 h 90"/>
              <a:gd name="T44" fmla="*/ 95 w 159"/>
              <a:gd name="T45" fmla="*/ 7 h 90"/>
              <a:gd name="T46" fmla="*/ 97 w 159"/>
              <a:gd name="T47" fmla="*/ 6 h 90"/>
              <a:gd name="T48" fmla="*/ 97 w 159"/>
              <a:gd name="T49" fmla="*/ 1 h 90"/>
              <a:gd name="T50" fmla="*/ 93 w 159"/>
              <a:gd name="T51" fmla="*/ 0 h 90"/>
              <a:gd name="T52" fmla="*/ 89 w 159"/>
              <a:gd name="T53" fmla="*/ 0 h 90"/>
              <a:gd name="T54" fmla="*/ 86 w 159"/>
              <a:gd name="T55" fmla="*/ 1 h 90"/>
              <a:gd name="T56" fmla="*/ 84 w 159"/>
              <a:gd name="T57" fmla="*/ 6 h 90"/>
              <a:gd name="T58" fmla="*/ 82 w 159"/>
              <a:gd name="T59" fmla="*/ 7 h 90"/>
              <a:gd name="T60" fmla="*/ 78 w 159"/>
              <a:gd name="T61" fmla="*/ 9 h 90"/>
              <a:gd name="T62" fmla="*/ 75 w 159"/>
              <a:gd name="T63" fmla="*/ 13 h 90"/>
              <a:gd name="T64" fmla="*/ 71 w 159"/>
              <a:gd name="T65" fmla="*/ 15 h 90"/>
              <a:gd name="T66" fmla="*/ 68 w 159"/>
              <a:gd name="T67" fmla="*/ 15 h 90"/>
              <a:gd name="T68" fmla="*/ 64 w 159"/>
              <a:gd name="T69" fmla="*/ 17 h 90"/>
              <a:gd name="T70" fmla="*/ 54 w 159"/>
              <a:gd name="T71" fmla="*/ 17 h 90"/>
              <a:gd name="T72" fmla="*/ 38 w 159"/>
              <a:gd name="T73" fmla="*/ 11 h 90"/>
              <a:gd name="T74" fmla="*/ 24 w 159"/>
              <a:gd name="T75" fmla="*/ 9 h 90"/>
              <a:gd name="T76" fmla="*/ 15 w 159"/>
              <a:gd name="T77" fmla="*/ 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59" h="90">
                <a:moveTo>
                  <a:pt x="11" y="11"/>
                </a:moveTo>
                <a:lnTo>
                  <a:pt x="0" y="50"/>
                </a:lnTo>
                <a:lnTo>
                  <a:pt x="62" y="61"/>
                </a:lnTo>
                <a:lnTo>
                  <a:pt x="62" y="89"/>
                </a:lnTo>
                <a:lnTo>
                  <a:pt x="71" y="87"/>
                </a:lnTo>
                <a:lnTo>
                  <a:pt x="82" y="83"/>
                </a:lnTo>
                <a:lnTo>
                  <a:pt x="95" y="78"/>
                </a:lnTo>
                <a:lnTo>
                  <a:pt x="110" y="71"/>
                </a:lnTo>
                <a:lnTo>
                  <a:pt x="121" y="65"/>
                </a:lnTo>
                <a:lnTo>
                  <a:pt x="134" y="61"/>
                </a:lnTo>
                <a:lnTo>
                  <a:pt x="136" y="61"/>
                </a:lnTo>
                <a:lnTo>
                  <a:pt x="140" y="59"/>
                </a:lnTo>
                <a:lnTo>
                  <a:pt x="142" y="59"/>
                </a:lnTo>
                <a:lnTo>
                  <a:pt x="143" y="59"/>
                </a:lnTo>
                <a:lnTo>
                  <a:pt x="145" y="59"/>
                </a:lnTo>
                <a:lnTo>
                  <a:pt x="147" y="59"/>
                </a:lnTo>
                <a:lnTo>
                  <a:pt x="149" y="59"/>
                </a:lnTo>
                <a:lnTo>
                  <a:pt x="150" y="59"/>
                </a:lnTo>
                <a:lnTo>
                  <a:pt x="153" y="59"/>
                </a:lnTo>
                <a:lnTo>
                  <a:pt x="153" y="61"/>
                </a:lnTo>
                <a:lnTo>
                  <a:pt x="154" y="61"/>
                </a:lnTo>
                <a:lnTo>
                  <a:pt x="156" y="61"/>
                </a:lnTo>
                <a:lnTo>
                  <a:pt x="158" y="63"/>
                </a:lnTo>
                <a:lnTo>
                  <a:pt x="156" y="61"/>
                </a:lnTo>
                <a:lnTo>
                  <a:pt x="153" y="59"/>
                </a:lnTo>
                <a:lnTo>
                  <a:pt x="143" y="58"/>
                </a:lnTo>
                <a:lnTo>
                  <a:pt x="132" y="54"/>
                </a:lnTo>
                <a:lnTo>
                  <a:pt x="121" y="50"/>
                </a:lnTo>
                <a:lnTo>
                  <a:pt x="110" y="47"/>
                </a:lnTo>
                <a:lnTo>
                  <a:pt x="101" y="39"/>
                </a:lnTo>
                <a:lnTo>
                  <a:pt x="99" y="37"/>
                </a:lnTo>
                <a:lnTo>
                  <a:pt x="97" y="35"/>
                </a:lnTo>
                <a:lnTo>
                  <a:pt x="95" y="34"/>
                </a:lnTo>
                <a:lnTo>
                  <a:pt x="95" y="31"/>
                </a:lnTo>
                <a:lnTo>
                  <a:pt x="95" y="30"/>
                </a:lnTo>
                <a:lnTo>
                  <a:pt x="93" y="28"/>
                </a:lnTo>
                <a:lnTo>
                  <a:pt x="93" y="26"/>
                </a:lnTo>
                <a:lnTo>
                  <a:pt x="93" y="22"/>
                </a:lnTo>
                <a:lnTo>
                  <a:pt x="93" y="20"/>
                </a:lnTo>
                <a:lnTo>
                  <a:pt x="93" y="18"/>
                </a:lnTo>
                <a:lnTo>
                  <a:pt x="93" y="17"/>
                </a:lnTo>
                <a:lnTo>
                  <a:pt x="93" y="15"/>
                </a:lnTo>
                <a:lnTo>
                  <a:pt x="93" y="13"/>
                </a:lnTo>
                <a:lnTo>
                  <a:pt x="95" y="11"/>
                </a:lnTo>
                <a:lnTo>
                  <a:pt x="95" y="9"/>
                </a:lnTo>
                <a:lnTo>
                  <a:pt x="95" y="7"/>
                </a:lnTo>
                <a:lnTo>
                  <a:pt x="95" y="6"/>
                </a:lnTo>
                <a:lnTo>
                  <a:pt x="97" y="6"/>
                </a:lnTo>
                <a:lnTo>
                  <a:pt x="97" y="3"/>
                </a:lnTo>
                <a:lnTo>
                  <a:pt x="97" y="1"/>
                </a:lnTo>
                <a:lnTo>
                  <a:pt x="95" y="0"/>
                </a:lnTo>
                <a:lnTo>
                  <a:pt x="93" y="0"/>
                </a:lnTo>
                <a:lnTo>
                  <a:pt x="92" y="0"/>
                </a:lnTo>
                <a:lnTo>
                  <a:pt x="89" y="0"/>
                </a:lnTo>
                <a:lnTo>
                  <a:pt x="88" y="1"/>
                </a:lnTo>
                <a:lnTo>
                  <a:pt x="86" y="1"/>
                </a:lnTo>
                <a:lnTo>
                  <a:pt x="86" y="3"/>
                </a:lnTo>
                <a:lnTo>
                  <a:pt x="84" y="6"/>
                </a:lnTo>
                <a:lnTo>
                  <a:pt x="82" y="6"/>
                </a:lnTo>
                <a:lnTo>
                  <a:pt x="82" y="7"/>
                </a:lnTo>
                <a:lnTo>
                  <a:pt x="80" y="9"/>
                </a:lnTo>
                <a:lnTo>
                  <a:pt x="78" y="9"/>
                </a:lnTo>
                <a:lnTo>
                  <a:pt x="77" y="11"/>
                </a:lnTo>
                <a:lnTo>
                  <a:pt x="75" y="13"/>
                </a:lnTo>
                <a:lnTo>
                  <a:pt x="73" y="13"/>
                </a:lnTo>
                <a:lnTo>
                  <a:pt x="71" y="15"/>
                </a:lnTo>
                <a:lnTo>
                  <a:pt x="69" y="15"/>
                </a:lnTo>
                <a:lnTo>
                  <a:pt x="68" y="15"/>
                </a:lnTo>
                <a:lnTo>
                  <a:pt x="65" y="17"/>
                </a:lnTo>
                <a:lnTo>
                  <a:pt x="64" y="17"/>
                </a:lnTo>
                <a:lnTo>
                  <a:pt x="62" y="17"/>
                </a:lnTo>
                <a:lnTo>
                  <a:pt x="54" y="17"/>
                </a:lnTo>
                <a:lnTo>
                  <a:pt x="45" y="15"/>
                </a:lnTo>
                <a:lnTo>
                  <a:pt x="38" y="11"/>
                </a:lnTo>
                <a:lnTo>
                  <a:pt x="28" y="9"/>
                </a:lnTo>
                <a:lnTo>
                  <a:pt x="24" y="9"/>
                </a:lnTo>
                <a:lnTo>
                  <a:pt x="21" y="9"/>
                </a:lnTo>
                <a:lnTo>
                  <a:pt x="15" y="9"/>
                </a:lnTo>
                <a:lnTo>
                  <a:pt x="11" y="11"/>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5" name="Freeform 29"/>
          <p:cNvSpPr>
            <a:spLocks/>
          </p:cNvSpPr>
          <p:nvPr/>
        </p:nvSpPr>
        <p:spPr bwMode="auto">
          <a:xfrm>
            <a:off x="5129213" y="1911350"/>
            <a:ext cx="1860550" cy="1585913"/>
          </a:xfrm>
          <a:custGeom>
            <a:avLst/>
            <a:gdLst>
              <a:gd name="T0" fmla="*/ 0 w 1172"/>
              <a:gd name="T1" fmla="*/ 212 h 999"/>
              <a:gd name="T2" fmla="*/ 16 w 1172"/>
              <a:gd name="T3" fmla="*/ 278 h 999"/>
              <a:gd name="T4" fmla="*/ 206 w 1172"/>
              <a:gd name="T5" fmla="*/ 375 h 999"/>
              <a:gd name="T6" fmla="*/ 372 w 1172"/>
              <a:gd name="T7" fmla="*/ 375 h 999"/>
              <a:gd name="T8" fmla="*/ 389 w 1172"/>
              <a:gd name="T9" fmla="*/ 300 h 999"/>
              <a:gd name="T10" fmla="*/ 687 w 1172"/>
              <a:gd name="T11" fmla="*/ 536 h 999"/>
              <a:gd name="T12" fmla="*/ 793 w 1172"/>
              <a:gd name="T13" fmla="*/ 575 h 999"/>
              <a:gd name="T14" fmla="*/ 726 w 1172"/>
              <a:gd name="T15" fmla="*/ 630 h 999"/>
              <a:gd name="T16" fmla="*/ 683 w 1172"/>
              <a:gd name="T17" fmla="*/ 726 h 999"/>
              <a:gd name="T18" fmla="*/ 493 w 1172"/>
              <a:gd name="T19" fmla="*/ 870 h 999"/>
              <a:gd name="T20" fmla="*/ 654 w 1172"/>
              <a:gd name="T21" fmla="*/ 864 h 999"/>
              <a:gd name="T22" fmla="*/ 698 w 1172"/>
              <a:gd name="T23" fmla="*/ 809 h 999"/>
              <a:gd name="T24" fmla="*/ 826 w 1172"/>
              <a:gd name="T25" fmla="*/ 942 h 999"/>
              <a:gd name="T26" fmla="*/ 998 w 1172"/>
              <a:gd name="T27" fmla="*/ 964 h 999"/>
              <a:gd name="T28" fmla="*/ 1025 w 1172"/>
              <a:gd name="T29" fmla="*/ 920 h 999"/>
              <a:gd name="T30" fmla="*/ 953 w 1172"/>
              <a:gd name="T31" fmla="*/ 859 h 999"/>
              <a:gd name="T32" fmla="*/ 1113 w 1172"/>
              <a:gd name="T33" fmla="*/ 881 h 999"/>
              <a:gd name="T34" fmla="*/ 1124 w 1172"/>
              <a:gd name="T35" fmla="*/ 842 h 999"/>
              <a:gd name="T36" fmla="*/ 1143 w 1172"/>
              <a:gd name="T37" fmla="*/ 769 h 999"/>
              <a:gd name="T38" fmla="*/ 1047 w 1172"/>
              <a:gd name="T39" fmla="*/ 742 h 999"/>
              <a:gd name="T40" fmla="*/ 881 w 1172"/>
              <a:gd name="T41" fmla="*/ 630 h 999"/>
              <a:gd name="T42" fmla="*/ 958 w 1172"/>
              <a:gd name="T43" fmla="*/ 597 h 999"/>
              <a:gd name="T44" fmla="*/ 1042 w 1172"/>
              <a:gd name="T45" fmla="*/ 636 h 999"/>
              <a:gd name="T46" fmla="*/ 1137 w 1172"/>
              <a:gd name="T47" fmla="*/ 653 h 999"/>
              <a:gd name="T48" fmla="*/ 1130 w 1172"/>
              <a:gd name="T49" fmla="*/ 553 h 999"/>
              <a:gd name="T50" fmla="*/ 1086 w 1172"/>
              <a:gd name="T51" fmla="*/ 475 h 999"/>
              <a:gd name="T52" fmla="*/ 964 w 1172"/>
              <a:gd name="T53" fmla="*/ 480 h 999"/>
              <a:gd name="T54" fmla="*/ 826 w 1172"/>
              <a:gd name="T55" fmla="*/ 392 h 999"/>
              <a:gd name="T56" fmla="*/ 854 w 1172"/>
              <a:gd name="T57" fmla="*/ 340 h 999"/>
              <a:gd name="T58" fmla="*/ 777 w 1172"/>
              <a:gd name="T59" fmla="*/ 278 h 999"/>
              <a:gd name="T60" fmla="*/ 743 w 1172"/>
              <a:gd name="T61" fmla="*/ 295 h 999"/>
              <a:gd name="T62" fmla="*/ 731 w 1172"/>
              <a:gd name="T63" fmla="*/ 212 h 999"/>
              <a:gd name="T64" fmla="*/ 633 w 1172"/>
              <a:gd name="T65" fmla="*/ 273 h 999"/>
              <a:gd name="T66" fmla="*/ 594 w 1172"/>
              <a:gd name="T67" fmla="*/ 162 h 999"/>
              <a:gd name="T68" fmla="*/ 532 w 1172"/>
              <a:gd name="T69" fmla="*/ 212 h 999"/>
              <a:gd name="T70" fmla="*/ 484 w 1172"/>
              <a:gd name="T71" fmla="*/ 117 h 999"/>
              <a:gd name="T72" fmla="*/ 372 w 1172"/>
              <a:gd name="T73" fmla="*/ 111 h 999"/>
              <a:gd name="T74" fmla="*/ 355 w 1172"/>
              <a:gd name="T75" fmla="*/ 168 h 999"/>
              <a:gd name="T76" fmla="*/ 273 w 1172"/>
              <a:gd name="T77" fmla="*/ 184 h 999"/>
              <a:gd name="T78" fmla="*/ 246 w 1172"/>
              <a:gd name="T79" fmla="*/ 0 h 999"/>
              <a:gd name="T80" fmla="*/ 151 w 1172"/>
              <a:gd name="T81" fmla="*/ 195 h 999"/>
              <a:gd name="T82" fmla="*/ 127 w 1172"/>
              <a:gd name="T83" fmla="*/ 234 h 999"/>
              <a:gd name="T84" fmla="*/ 121 w 1172"/>
              <a:gd name="T85" fmla="*/ 40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72" h="999">
                <a:moveTo>
                  <a:pt x="110" y="6"/>
                </a:moveTo>
                <a:lnTo>
                  <a:pt x="10" y="111"/>
                </a:lnTo>
                <a:lnTo>
                  <a:pt x="0" y="212"/>
                </a:lnTo>
                <a:lnTo>
                  <a:pt x="84" y="250"/>
                </a:lnTo>
                <a:lnTo>
                  <a:pt x="72" y="273"/>
                </a:lnTo>
                <a:lnTo>
                  <a:pt x="16" y="278"/>
                </a:lnTo>
                <a:lnTo>
                  <a:pt x="44" y="317"/>
                </a:lnTo>
                <a:lnTo>
                  <a:pt x="138" y="334"/>
                </a:lnTo>
                <a:lnTo>
                  <a:pt x="206" y="375"/>
                </a:lnTo>
                <a:lnTo>
                  <a:pt x="278" y="352"/>
                </a:lnTo>
                <a:lnTo>
                  <a:pt x="328" y="352"/>
                </a:lnTo>
                <a:lnTo>
                  <a:pt x="372" y="375"/>
                </a:lnTo>
                <a:lnTo>
                  <a:pt x="389" y="352"/>
                </a:lnTo>
                <a:lnTo>
                  <a:pt x="355" y="300"/>
                </a:lnTo>
                <a:lnTo>
                  <a:pt x="389" y="300"/>
                </a:lnTo>
                <a:lnTo>
                  <a:pt x="467" y="381"/>
                </a:lnTo>
                <a:lnTo>
                  <a:pt x="555" y="429"/>
                </a:lnTo>
                <a:lnTo>
                  <a:pt x="687" y="536"/>
                </a:lnTo>
                <a:lnTo>
                  <a:pt x="671" y="591"/>
                </a:lnTo>
                <a:lnTo>
                  <a:pt x="743" y="603"/>
                </a:lnTo>
                <a:lnTo>
                  <a:pt x="793" y="575"/>
                </a:lnTo>
                <a:lnTo>
                  <a:pt x="837" y="630"/>
                </a:lnTo>
                <a:lnTo>
                  <a:pt x="777" y="664"/>
                </a:lnTo>
                <a:lnTo>
                  <a:pt x="726" y="630"/>
                </a:lnTo>
                <a:lnTo>
                  <a:pt x="666" y="647"/>
                </a:lnTo>
                <a:lnTo>
                  <a:pt x="633" y="704"/>
                </a:lnTo>
                <a:lnTo>
                  <a:pt x="683" y="726"/>
                </a:lnTo>
                <a:lnTo>
                  <a:pt x="643" y="764"/>
                </a:lnTo>
                <a:lnTo>
                  <a:pt x="527" y="786"/>
                </a:lnTo>
                <a:lnTo>
                  <a:pt x="493" y="870"/>
                </a:lnTo>
                <a:lnTo>
                  <a:pt x="616" y="876"/>
                </a:lnTo>
                <a:lnTo>
                  <a:pt x="633" y="842"/>
                </a:lnTo>
                <a:lnTo>
                  <a:pt x="654" y="864"/>
                </a:lnTo>
                <a:lnTo>
                  <a:pt x="677" y="853"/>
                </a:lnTo>
                <a:lnTo>
                  <a:pt x="677" y="826"/>
                </a:lnTo>
                <a:lnTo>
                  <a:pt x="698" y="809"/>
                </a:lnTo>
                <a:lnTo>
                  <a:pt x="748" y="876"/>
                </a:lnTo>
                <a:lnTo>
                  <a:pt x="843" y="881"/>
                </a:lnTo>
                <a:lnTo>
                  <a:pt x="826" y="942"/>
                </a:lnTo>
                <a:lnTo>
                  <a:pt x="903" y="959"/>
                </a:lnTo>
                <a:lnTo>
                  <a:pt x="953" y="998"/>
                </a:lnTo>
                <a:lnTo>
                  <a:pt x="998" y="964"/>
                </a:lnTo>
                <a:lnTo>
                  <a:pt x="1113" y="992"/>
                </a:lnTo>
                <a:lnTo>
                  <a:pt x="1124" y="953"/>
                </a:lnTo>
                <a:lnTo>
                  <a:pt x="1025" y="920"/>
                </a:lnTo>
                <a:lnTo>
                  <a:pt x="964" y="881"/>
                </a:lnTo>
                <a:lnTo>
                  <a:pt x="937" y="881"/>
                </a:lnTo>
                <a:lnTo>
                  <a:pt x="953" y="859"/>
                </a:lnTo>
                <a:lnTo>
                  <a:pt x="1015" y="847"/>
                </a:lnTo>
                <a:lnTo>
                  <a:pt x="1075" y="887"/>
                </a:lnTo>
                <a:lnTo>
                  <a:pt x="1113" y="881"/>
                </a:lnTo>
                <a:lnTo>
                  <a:pt x="1154" y="904"/>
                </a:lnTo>
                <a:lnTo>
                  <a:pt x="1171" y="887"/>
                </a:lnTo>
                <a:lnTo>
                  <a:pt x="1124" y="842"/>
                </a:lnTo>
                <a:lnTo>
                  <a:pt x="1102" y="797"/>
                </a:lnTo>
                <a:lnTo>
                  <a:pt x="1143" y="792"/>
                </a:lnTo>
                <a:lnTo>
                  <a:pt x="1143" y="769"/>
                </a:lnTo>
                <a:lnTo>
                  <a:pt x="1080" y="769"/>
                </a:lnTo>
                <a:lnTo>
                  <a:pt x="1047" y="752"/>
                </a:lnTo>
                <a:lnTo>
                  <a:pt x="1047" y="742"/>
                </a:lnTo>
                <a:lnTo>
                  <a:pt x="1020" y="714"/>
                </a:lnTo>
                <a:lnTo>
                  <a:pt x="981" y="714"/>
                </a:lnTo>
                <a:lnTo>
                  <a:pt x="881" y="630"/>
                </a:lnTo>
                <a:lnTo>
                  <a:pt x="937" y="630"/>
                </a:lnTo>
                <a:lnTo>
                  <a:pt x="908" y="586"/>
                </a:lnTo>
                <a:lnTo>
                  <a:pt x="958" y="597"/>
                </a:lnTo>
                <a:lnTo>
                  <a:pt x="1003" y="570"/>
                </a:lnTo>
                <a:lnTo>
                  <a:pt x="1036" y="581"/>
                </a:lnTo>
                <a:lnTo>
                  <a:pt x="1042" y="636"/>
                </a:lnTo>
                <a:lnTo>
                  <a:pt x="1086" y="647"/>
                </a:lnTo>
                <a:lnTo>
                  <a:pt x="1108" y="670"/>
                </a:lnTo>
                <a:lnTo>
                  <a:pt x="1137" y="653"/>
                </a:lnTo>
                <a:lnTo>
                  <a:pt x="1091" y="614"/>
                </a:lnTo>
                <a:lnTo>
                  <a:pt x="1124" y="591"/>
                </a:lnTo>
                <a:lnTo>
                  <a:pt x="1130" y="553"/>
                </a:lnTo>
                <a:lnTo>
                  <a:pt x="1097" y="553"/>
                </a:lnTo>
                <a:lnTo>
                  <a:pt x="1137" y="497"/>
                </a:lnTo>
                <a:lnTo>
                  <a:pt x="1086" y="475"/>
                </a:lnTo>
                <a:lnTo>
                  <a:pt x="1053" y="509"/>
                </a:lnTo>
                <a:lnTo>
                  <a:pt x="1042" y="469"/>
                </a:lnTo>
                <a:lnTo>
                  <a:pt x="964" y="480"/>
                </a:lnTo>
                <a:lnTo>
                  <a:pt x="970" y="419"/>
                </a:lnTo>
                <a:lnTo>
                  <a:pt x="903" y="446"/>
                </a:lnTo>
                <a:lnTo>
                  <a:pt x="826" y="392"/>
                </a:lnTo>
                <a:lnTo>
                  <a:pt x="777" y="398"/>
                </a:lnTo>
                <a:lnTo>
                  <a:pt x="777" y="364"/>
                </a:lnTo>
                <a:lnTo>
                  <a:pt x="854" y="340"/>
                </a:lnTo>
                <a:lnTo>
                  <a:pt x="854" y="323"/>
                </a:lnTo>
                <a:lnTo>
                  <a:pt x="754" y="323"/>
                </a:lnTo>
                <a:lnTo>
                  <a:pt x="777" y="278"/>
                </a:lnTo>
                <a:lnTo>
                  <a:pt x="798" y="250"/>
                </a:lnTo>
                <a:lnTo>
                  <a:pt x="748" y="240"/>
                </a:lnTo>
                <a:lnTo>
                  <a:pt x="743" y="295"/>
                </a:lnTo>
                <a:lnTo>
                  <a:pt x="693" y="311"/>
                </a:lnTo>
                <a:lnTo>
                  <a:pt x="715" y="262"/>
                </a:lnTo>
                <a:lnTo>
                  <a:pt x="731" y="212"/>
                </a:lnTo>
                <a:lnTo>
                  <a:pt x="671" y="223"/>
                </a:lnTo>
                <a:lnTo>
                  <a:pt x="671" y="267"/>
                </a:lnTo>
                <a:lnTo>
                  <a:pt x="633" y="273"/>
                </a:lnTo>
                <a:lnTo>
                  <a:pt x="594" y="234"/>
                </a:lnTo>
                <a:lnTo>
                  <a:pt x="622" y="195"/>
                </a:lnTo>
                <a:lnTo>
                  <a:pt x="594" y="162"/>
                </a:lnTo>
                <a:lnTo>
                  <a:pt x="561" y="156"/>
                </a:lnTo>
                <a:lnTo>
                  <a:pt x="561" y="212"/>
                </a:lnTo>
                <a:lnTo>
                  <a:pt x="532" y="212"/>
                </a:lnTo>
                <a:lnTo>
                  <a:pt x="484" y="179"/>
                </a:lnTo>
                <a:lnTo>
                  <a:pt x="493" y="128"/>
                </a:lnTo>
                <a:lnTo>
                  <a:pt x="484" y="117"/>
                </a:lnTo>
                <a:lnTo>
                  <a:pt x="456" y="150"/>
                </a:lnTo>
                <a:lnTo>
                  <a:pt x="422" y="89"/>
                </a:lnTo>
                <a:lnTo>
                  <a:pt x="372" y="111"/>
                </a:lnTo>
                <a:lnTo>
                  <a:pt x="394" y="150"/>
                </a:lnTo>
                <a:lnTo>
                  <a:pt x="378" y="168"/>
                </a:lnTo>
                <a:lnTo>
                  <a:pt x="355" y="168"/>
                </a:lnTo>
                <a:lnTo>
                  <a:pt x="350" y="145"/>
                </a:lnTo>
                <a:lnTo>
                  <a:pt x="305" y="168"/>
                </a:lnTo>
                <a:lnTo>
                  <a:pt x="273" y="184"/>
                </a:lnTo>
                <a:lnTo>
                  <a:pt x="278" y="74"/>
                </a:lnTo>
                <a:lnTo>
                  <a:pt x="251" y="51"/>
                </a:lnTo>
                <a:lnTo>
                  <a:pt x="246" y="0"/>
                </a:lnTo>
                <a:lnTo>
                  <a:pt x="144" y="89"/>
                </a:lnTo>
                <a:lnTo>
                  <a:pt x="179" y="128"/>
                </a:lnTo>
                <a:lnTo>
                  <a:pt x="151" y="195"/>
                </a:lnTo>
                <a:lnTo>
                  <a:pt x="184" y="212"/>
                </a:lnTo>
                <a:lnTo>
                  <a:pt x="179" y="262"/>
                </a:lnTo>
                <a:lnTo>
                  <a:pt x="127" y="234"/>
                </a:lnTo>
                <a:lnTo>
                  <a:pt x="127" y="184"/>
                </a:lnTo>
                <a:lnTo>
                  <a:pt x="88" y="150"/>
                </a:lnTo>
                <a:lnTo>
                  <a:pt x="121" y="40"/>
                </a:lnTo>
                <a:lnTo>
                  <a:pt x="110" y="6"/>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6" name="Freeform 30"/>
          <p:cNvSpPr>
            <a:spLocks/>
          </p:cNvSpPr>
          <p:nvPr/>
        </p:nvSpPr>
        <p:spPr bwMode="auto">
          <a:xfrm>
            <a:off x="5129213" y="1911350"/>
            <a:ext cx="1870075" cy="1595438"/>
          </a:xfrm>
          <a:custGeom>
            <a:avLst/>
            <a:gdLst>
              <a:gd name="T0" fmla="*/ 0 w 1178"/>
              <a:gd name="T1" fmla="*/ 213 h 1005"/>
              <a:gd name="T2" fmla="*/ 16 w 1178"/>
              <a:gd name="T3" fmla="*/ 280 h 1005"/>
              <a:gd name="T4" fmla="*/ 207 w 1178"/>
              <a:gd name="T5" fmla="*/ 377 h 1005"/>
              <a:gd name="T6" fmla="*/ 374 w 1178"/>
              <a:gd name="T7" fmla="*/ 377 h 1005"/>
              <a:gd name="T8" fmla="*/ 391 w 1178"/>
              <a:gd name="T9" fmla="*/ 302 h 1005"/>
              <a:gd name="T10" fmla="*/ 691 w 1178"/>
              <a:gd name="T11" fmla="*/ 539 h 1005"/>
              <a:gd name="T12" fmla="*/ 797 w 1178"/>
              <a:gd name="T13" fmla="*/ 578 h 1005"/>
              <a:gd name="T14" fmla="*/ 730 w 1178"/>
              <a:gd name="T15" fmla="*/ 634 h 1005"/>
              <a:gd name="T16" fmla="*/ 686 w 1178"/>
              <a:gd name="T17" fmla="*/ 730 h 1005"/>
              <a:gd name="T18" fmla="*/ 496 w 1178"/>
              <a:gd name="T19" fmla="*/ 875 h 1005"/>
              <a:gd name="T20" fmla="*/ 657 w 1178"/>
              <a:gd name="T21" fmla="*/ 869 h 1005"/>
              <a:gd name="T22" fmla="*/ 702 w 1178"/>
              <a:gd name="T23" fmla="*/ 814 h 1005"/>
              <a:gd name="T24" fmla="*/ 830 w 1178"/>
              <a:gd name="T25" fmla="*/ 948 h 1005"/>
              <a:gd name="T26" fmla="*/ 1003 w 1178"/>
              <a:gd name="T27" fmla="*/ 970 h 1005"/>
              <a:gd name="T28" fmla="*/ 1030 w 1178"/>
              <a:gd name="T29" fmla="*/ 926 h 1005"/>
              <a:gd name="T30" fmla="*/ 958 w 1178"/>
              <a:gd name="T31" fmla="*/ 864 h 1005"/>
              <a:gd name="T32" fmla="*/ 1119 w 1178"/>
              <a:gd name="T33" fmla="*/ 886 h 1005"/>
              <a:gd name="T34" fmla="*/ 1130 w 1178"/>
              <a:gd name="T35" fmla="*/ 847 h 1005"/>
              <a:gd name="T36" fmla="*/ 1149 w 1178"/>
              <a:gd name="T37" fmla="*/ 774 h 1005"/>
              <a:gd name="T38" fmla="*/ 1052 w 1178"/>
              <a:gd name="T39" fmla="*/ 746 h 1005"/>
              <a:gd name="T40" fmla="*/ 886 w 1178"/>
              <a:gd name="T41" fmla="*/ 634 h 1005"/>
              <a:gd name="T42" fmla="*/ 963 w 1178"/>
              <a:gd name="T43" fmla="*/ 601 h 1005"/>
              <a:gd name="T44" fmla="*/ 1047 w 1178"/>
              <a:gd name="T45" fmla="*/ 640 h 1005"/>
              <a:gd name="T46" fmla="*/ 1143 w 1178"/>
              <a:gd name="T47" fmla="*/ 657 h 1005"/>
              <a:gd name="T48" fmla="*/ 1136 w 1178"/>
              <a:gd name="T49" fmla="*/ 556 h 1005"/>
              <a:gd name="T50" fmla="*/ 1092 w 1178"/>
              <a:gd name="T51" fmla="*/ 478 h 1005"/>
              <a:gd name="T52" fmla="*/ 969 w 1178"/>
              <a:gd name="T53" fmla="*/ 483 h 1005"/>
              <a:gd name="T54" fmla="*/ 830 w 1178"/>
              <a:gd name="T55" fmla="*/ 394 h 1005"/>
              <a:gd name="T56" fmla="*/ 858 w 1178"/>
              <a:gd name="T57" fmla="*/ 342 h 1005"/>
              <a:gd name="T58" fmla="*/ 781 w 1178"/>
              <a:gd name="T59" fmla="*/ 280 h 1005"/>
              <a:gd name="T60" fmla="*/ 747 w 1178"/>
              <a:gd name="T61" fmla="*/ 297 h 1005"/>
              <a:gd name="T62" fmla="*/ 735 w 1178"/>
              <a:gd name="T63" fmla="*/ 213 h 1005"/>
              <a:gd name="T64" fmla="*/ 636 w 1178"/>
              <a:gd name="T65" fmla="*/ 275 h 1005"/>
              <a:gd name="T66" fmla="*/ 597 w 1178"/>
              <a:gd name="T67" fmla="*/ 163 h 1005"/>
              <a:gd name="T68" fmla="*/ 535 w 1178"/>
              <a:gd name="T69" fmla="*/ 213 h 1005"/>
              <a:gd name="T70" fmla="*/ 486 w 1178"/>
              <a:gd name="T71" fmla="*/ 118 h 1005"/>
              <a:gd name="T72" fmla="*/ 374 w 1178"/>
              <a:gd name="T73" fmla="*/ 112 h 1005"/>
              <a:gd name="T74" fmla="*/ 357 w 1178"/>
              <a:gd name="T75" fmla="*/ 169 h 1005"/>
              <a:gd name="T76" fmla="*/ 274 w 1178"/>
              <a:gd name="T77" fmla="*/ 185 h 1005"/>
              <a:gd name="T78" fmla="*/ 247 w 1178"/>
              <a:gd name="T79" fmla="*/ 0 h 1005"/>
              <a:gd name="T80" fmla="*/ 152 w 1178"/>
              <a:gd name="T81" fmla="*/ 196 h 1005"/>
              <a:gd name="T82" fmla="*/ 128 w 1178"/>
              <a:gd name="T83" fmla="*/ 235 h 1005"/>
              <a:gd name="T84" fmla="*/ 122 w 1178"/>
              <a:gd name="T85" fmla="*/ 40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78" h="1005">
                <a:moveTo>
                  <a:pt x="111" y="6"/>
                </a:moveTo>
                <a:lnTo>
                  <a:pt x="10" y="112"/>
                </a:lnTo>
                <a:lnTo>
                  <a:pt x="0" y="213"/>
                </a:lnTo>
                <a:lnTo>
                  <a:pt x="84" y="252"/>
                </a:lnTo>
                <a:lnTo>
                  <a:pt x="72" y="275"/>
                </a:lnTo>
                <a:lnTo>
                  <a:pt x="16" y="280"/>
                </a:lnTo>
                <a:lnTo>
                  <a:pt x="44" y="319"/>
                </a:lnTo>
                <a:lnTo>
                  <a:pt x="139" y="336"/>
                </a:lnTo>
                <a:lnTo>
                  <a:pt x="207" y="377"/>
                </a:lnTo>
                <a:lnTo>
                  <a:pt x="279" y="354"/>
                </a:lnTo>
                <a:lnTo>
                  <a:pt x="330" y="354"/>
                </a:lnTo>
                <a:lnTo>
                  <a:pt x="374" y="377"/>
                </a:lnTo>
                <a:lnTo>
                  <a:pt x="391" y="354"/>
                </a:lnTo>
                <a:lnTo>
                  <a:pt x="357" y="302"/>
                </a:lnTo>
                <a:lnTo>
                  <a:pt x="391" y="302"/>
                </a:lnTo>
                <a:lnTo>
                  <a:pt x="469" y="383"/>
                </a:lnTo>
                <a:lnTo>
                  <a:pt x="558" y="432"/>
                </a:lnTo>
                <a:lnTo>
                  <a:pt x="691" y="539"/>
                </a:lnTo>
                <a:lnTo>
                  <a:pt x="674" y="595"/>
                </a:lnTo>
                <a:lnTo>
                  <a:pt x="747" y="607"/>
                </a:lnTo>
                <a:lnTo>
                  <a:pt x="797" y="578"/>
                </a:lnTo>
                <a:lnTo>
                  <a:pt x="841" y="634"/>
                </a:lnTo>
                <a:lnTo>
                  <a:pt x="781" y="668"/>
                </a:lnTo>
                <a:lnTo>
                  <a:pt x="730" y="634"/>
                </a:lnTo>
                <a:lnTo>
                  <a:pt x="669" y="651"/>
                </a:lnTo>
                <a:lnTo>
                  <a:pt x="636" y="708"/>
                </a:lnTo>
                <a:lnTo>
                  <a:pt x="686" y="730"/>
                </a:lnTo>
                <a:lnTo>
                  <a:pt x="646" y="769"/>
                </a:lnTo>
                <a:lnTo>
                  <a:pt x="530" y="791"/>
                </a:lnTo>
                <a:lnTo>
                  <a:pt x="496" y="875"/>
                </a:lnTo>
                <a:lnTo>
                  <a:pt x="619" y="881"/>
                </a:lnTo>
                <a:lnTo>
                  <a:pt x="636" y="847"/>
                </a:lnTo>
                <a:lnTo>
                  <a:pt x="657" y="869"/>
                </a:lnTo>
                <a:lnTo>
                  <a:pt x="680" y="858"/>
                </a:lnTo>
                <a:lnTo>
                  <a:pt x="680" y="831"/>
                </a:lnTo>
                <a:lnTo>
                  <a:pt x="702" y="814"/>
                </a:lnTo>
                <a:lnTo>
                  <a:pt x="752" y="881"/>
                </a:lnTo>
                <a:lnTo>
                  <a:pt x="847" y="886"/>
                </a:lnTo>
                <a:lnTo>
                  <a:pt x="830" y="948"/>
                </a:lnTo>
                <a:lnTo>
                  <a:pt x="908" y="965"/>
                </a:lnTo>
                <a:lnTo>
                  <a:pt x="958" y="1004"/>
                </a:lnTo>
                <a:lnTo>
                  <a:pt x="1003" y="970"/>
                </a:lnTo>
                <a:lnTo>
                  <a:pt x="1119" y="998"/>
                </a:lnTo>
                <a:lnTo>
                  <a:pt x="1130" y="959"/>
                </a:lnTo>
                <a:lnTo>
                  <a:pt x="1030" y="926"/>
                </a:lnTo>
                <a:lnTo>
                  <a:pt x="969" y="886"/>
                </a:lnTo>
                <a:lnTo>
                  <a:pt x="942" y="886"/>
                </a:lnTo>
                <a:lnTo>
                  <a:pt x="958" y="864"/>
                </a:lnTo>
                <a:lnTo>
                  <a:pt x="1020" y="852"/>
                </a:lnTo>
                <a:lnTo>
                  <a:pt x="1081" y="892"/>
                </a:lnTo>
                <a:lnTo>
                  <a:pt x="1119" y="886"/>
                </a:lnTo>
                <a:lnTo>
                  <a:pt x="1160" y="909"/>
                </a:lnTo>
                <a:lnTo>
                  <a:pt x="1177" y="892"/>
                </a:lnTo>
                <a:lnTo>
                  <a:pt x="1130" y="847"/>
                </a:lnTo>
                <a:lnTo>
                  <a:pt x="1108" y="802"/>
                </a:lnTo>
                <a:lnTo>
                  <a:pt x="1149" y="797"/>
                </a:lnTo>
                <a:lnTo>
                  <a:pt x="1149" y="774"/>
                </a:lnTo>
                <a:lnTo>
                  <a:pt x="1086" y="774"/>
                </a:lnTo>
                <a:lnTo>
                  <a:pt x="1052" y="757"/>
                </a:lnTo>
                <a:lnTo>
                  <a:pt x="1052" y="746"/>
                </a:lnTo>
                <a:lnTo>
                  <a:pt x="1025" y="718"/>
                </a:lnTo>
                <a:lnTo>
                  <a:pt x="986" y="718"/>
                </a:lnTo>
                <a:lnTo>
                  <a:pt x="886" y="634"/>
                </a:lnTo>
                <a:lnTo>
                  <a:pt x="942" y="634"/>
                </a:lnTo>
                <a:lnTo>
                  <a:pt x="913" y="590"/>
                </a:lnTo>
                <a:lnTo>
                  <a:pt x="963" y="601"/>
                </a:lnTo>
                <a:lnTo>
                  <a:pt x="1008" y="573"/>
                </a:lnTo>
                <a:lnTo>
                  <a:pt x="1041" y="584"/>
                </a:lnTo>
                <a:lnTo>
                  <a:pt x="1047" y="640"/>
                </a:lnTo>
                <a:lnTo>
                  <a:pt x="1092" y="651"/>
                </a:lnTo>
                <a:lnTo>
                  <a:pt x="1114" y="674"/>
                </a:lnTo>
                <a:lnTo>
                  <a:pt x="1143" y="657"/>
                </a:lnTo>
                <a:lnTo>
                  <a:pt x="1097" y="618"/>
                </a:lnTo>
                <a:lnTo>
                  <a:pt x="1130" y="595"/>
                </a:lnTo>
                <a:lnTo>
                  <a:pt x="1136" y="556"/>
                </a:lnTo>
                <a:lnTo>
                  <a:pt x="1103" y="556"/>
                </a:lnTo>
                <a:lnTo>
                  <a:pt x="1143" y="500"/>
                </a:lnTo>
                <a:lnTo>
                  <a:pt x="1092" y="478"/>
                </a:lnTo>
                <a:lnTo>
                  <a:pt x="1058" y="512"/>
                </a:lnTo>
                <a:lnTo>
                  <a:pt x="1047" y="472"/>
                </a:lnTo>
                <a:lnTo>
                  <a:pt x="969" y="483"/>
                </a:lnTo>
                <a:lnTo>
                  <a:pt x="975" y="422"/>
                </a:lnTo>
                <a:lnTo>
                  <a:pt x="908" y="449"/>
                </a:lnTo>
                <a:lnTo>
                  <a:pt x="830" y="394"/>
                </a:lnTo>
                <a:lnTo>
                  <a:pt x="781" y="400"/>
                </a:lnTo>
                <a:lnTo>
                  <a:pt x="781" y="366"/>
                </a:lnTo>
                <a:lnTo>
                  <a:pt x="858" y="342"/>
                </a:lnTo>
                <a:lnTo>
                  <a:pt x="858" y="325"/>
                </a:lnTo>
                <a:lnTo>
                  <a:pt x="758" y="325"/>
                </a:lnTo>
                <a:lnTo>
                  <a:pt x="781" y="280"/>
                </a:lnTo>
                <a:lnTo>
                  <a:pt x="802" y="252"/>
                </a:lnTo>
                <a:lnTo>
                  <a:pt x="752" y="241"/>
                </a:lnTo>
                <a:lnTo>
                  <a:pt x="747" y="297"/>
                </a:lnTo>
                <a:lnTo>
                  <a:pt x="697" y="313"/>
                </a:lnTo>
                <a:lnTo>
                  <a:pt x="719" y="264"/>
                </a:lnTo>
                <a:lnTo>
                  <a:pt x="735" y="213"/>
                </a:lnTo>
                <a:lnTo>
                  <a:pt x="674" y="224"/>
                </a:lnTo>
                <a:lnTo>
                  <a:pt x="674" y="269"/>
                </a:lnTo>
                <a:lnTo>
                  <a:pt x="636" y="275"/>
                </a:lnTo>
                <a:lnTo>
                  <a:pt x="597" y="235"/>
                </a:lnTo>
                <a:lnTo>
                  <a:pt x="625" y="196"/>
                </a:lnTo>
                <a:lnTo>
                  <a:pt x="597" y="163"/>
                </a:lnTo>
                <a:lnTo>
                  <a:pt x="564" y="157"/>
                </a:lnTo>
                <a:lnTo>
                  <a:pt x="564" y="213"/>
                </a:lnTo>
                <a:lnTo>
                  <a:pt x="535" y="213"/>
                </a:lnTo>
                <a:lnTo>
                  <a:pt x="486" y="180"/>
                </a:lnTo>
                <a:lnTo>
                  <a:pt x="496" y="129"/>
                </a:lnTo>
                <a:lnTo>
                  <a:pt x="486" y="118"/>
                </a:lnTo>
                <a:lnTo>
                  <a:pt x="458" y="151"/>
                </a:lnTo>
                <a:lnTo>
                  <a:pt x="424" y="90"/>
                </a:lnTo>
                <a:lnTo>
                  <a:pt x="374" y="112"/>
                </a:lnTo>
                <a:lnTo>
                  <a:pt x="396" y="151"/>
                </a:lnTo>
                <a:lnTo>
                  <a:pt x="380" y="169"/>
                </a:lnTo>
                <a:lnTo>
                  <a:pt x="357" y="169"/>
                </a:lnTo>
                <a:lnTo>
                  <a:pt x="352" y="146"/>
                </a:lnTo>
                <a:lnTo>
                  <a:pt x="307" y="169"/>
                </a:lnTo>
                <a:lnTo>
                  <a:pt x="274" y="185"/>
                </a:lnTo>
                <a:lnTo>
                  <a:pt x="279" y="74"/>
                </a:lnTo>
                <a:lnTo>
                  <a:pt x="252" y="51"/>
                </a:lnTo>
                <a:lnTo>
                  <a:pt x="247" y="0"/>
                </a:lnTo>
                <a:lnTo>
                  <a:pt x="145" y="90"/>
                </a:lnTo>
                <a:lnTo>
                  <a:pt x="180" y="129"/>
                </a:lnTo>
                <a:lnTo>
                  <a:pt x="152" y="196"/>
                </a:lnTo>
                <a:lnTo>
                  <a:pt x="185" y="213"/>
                </a:lnTo>
                <a:lnTo>
                  <a:pt x="180" y="264"/>
                </a:lnTo>
                <a:lnTo>
                  <a:pt x="128" y="235"/>
                </a:lnTo>
                <a:lnTo>
                  <a:pt x="128" y="185"/>
                </a:lnTo>
                <a:lnTo>
                  <a:pt x="88" y="151"/>
                </a:lnTo>
                <a:lnTo>
                  <a:pt x="122" y="40"/>
                </a:lnTo>
                <a:lnTo>
                  <a:pt x="111" y="6"/>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7" name="Freeform 31"/>
          <p:cNvSpPr>
            <a:spLocks/>
          </p:cNvSpPr>
          <p:nvPr/>
        </p:nvSpPr>
        <p:spPr bwMode="auto">
          <a:xfrm>
            <a:off x="2162175" y="1819275"/>
            <a:ext cx="3541713" cy="2235200"/>
          </a:xfrm>
          <a:custGeom>
            <a:avLst/>
            <a:gdLst>
              <a:gd name="T0" fmla="*/ 552 w 2231"/>
              <a:gd name="T1" fmla="*/ 1182 h 1408"/>
              <a:gd name="T2" fmla="*/ 6 w 2231"/>
              <a:gd name="T3" fmla="*/ 875 h 1408"/>
              <a:gd name="T4" fmla="*/ 223 w 2231"/>
              <a:gd name="T5" fmla="*/ 0 h 1408"/>
              <a:gd name="T6" fmla="*/ 323 w 2231"/>
              <a:gd name="T7" fmla="*/ 27 h 1408"/>
              <a:gd name="T8" fmla="*/ 502 w 2231"/>
              <a:gd name="T9" fmla="*/ 66 h 1408"/>
              <a:gd name="T10" fmla="*/ 379 w 2231"/>
              <a:gd name="T11" fmla="*/ 78 h 1408"/>
              <a:gd name="T12" fmla="*/ 519 w 2231"/>
              <a:gd name="T13" fmla="*/ 78 h 1408"/>
              <a:gd name="T14" fmla="*/ 623 w 2231"/>
              <a:gd name="T15" fmla="*/ 78 h 1408"/>
              <a:gd name="T16" fmla="*/ 623 w 2231"/>
              <a:gd name="T17" fmla="*/ 183 h 1408"/>
              <a:gd name="T18" fmla="*/ 657 w 2231"/>
              <a:gd name="T19" fmla="*/ 211 h 1408"/>
              <a:gd name="T20" fmla="*/ 818 w 2231"/>
              <a:gd name="T21" fmla="*/ 295 h 1408"/>
              <a:gd name="T22" fmla="*/ 945 w 2231"/>
              <a:gd name="T23" fmla="*/ 430 h 1408"/>
              <a:gd name="T24" fmla="*/ 885 w 2231"/>
              <a:gd name="T25" fmla="*/ 486 h 1408"/>
              <a:gd name="T26" fmla="*/ 1119 w 2231"/>
              <a:gd name="T27" fmla="*/ 625 h 1408"/>
              <a:gd name="T28" fmla="*/ 1157 w 2231"/>
              <a:gd name="T29" fmla="*/ 581 h 1408"/>
              <a:gd name="T30" fmla="*/ 1252 w 2231"/>
              <a:gd name="T31" fmla="*/ 525 h 1408"/>
              <a:gd name="T32" fmla="*/ 1157 w 2231"/>
              <a:gd name="T33" fmla="*/ 491 h 1408"/>
              <a:gd name="T34" fmla="*/ 1274 w 2231"/>
              <a:gd name="T35" fmla="*/ 569 h 1408"/>
              <a:gd name="T36" fmla="*/ 1435 w 2231"/>
              <a:gd name="T37" fmla="*/ 647 h 1408"/>
              <a:gd name="T38" fmla="*/ 1568 w 2231"/>
              <a:gd name="T39" fmla="*/ 630 h 1408"/>
              <a:gd name="T40" fmla="*/ 1608 w 2231"/>
              <a:gd name="T41" fmla="*/ 642 h 1408"/>
              <a:gd name="T42" fmla="*/ 1651 w 2231"/>
              <a:gd name="T43" fmla="*/ 642 h 1408"/>
              <a:gd name="T44" fmla="*/ 1695 w 2231"/>
              <a:gd name="T45" fmla="*/ 553 h 1408"/>
              <a:gd name="T46" fmla="*/ 1668 w 2231"/>
              <a:gd name="T47" fmla="*/ 475 h 1408"/>
              <a:gd name="T48" fmla="*/ 1712 w 2231"/>
              <a:gd name="T49" fmla="*/ 267 h 1408"/>
              <a:gd name="T50" fmla="*/ 1763 w 2231"/>
              <a:gd name="T51" fmla="*/ 475 h 1408"/>
              <a:gd name="T52" fmla="*/ 1862 w 2231"/>
              <a:gd name="T53" fmla="*/ 597 h 1408"/>
              <a:gd name="T54" fmla="*/ 1918 w 2231"/>
              <a:gd name="T55" fmla="*/ 514 h 1408"/>
              <a:gd name="T56" fmla="*/ 1957 w 2231"/>
              <a:gd name="T57" fmla="*/ 675 h 1408"/>
              <a:gd name="T58" fmla="*/ 2012 w 2231"/>
              <a:gd name="T59" fmla="*/ 642 h 1408"/>
              <a:gd name="T60" fmla="*/ 2080 w 2231"/>
              <a:gd name="T61" fmla="*/ 463 h 1408"/>
              <a:gd name="T62" fmla="*/ 2169 w 2231"/>
              <a:gd name="T63" fmla="*/ 625 h 1408"/>
              <a:gd name="T64" fmla="*/ 2124 w 2231"/>
              <a:gd name="T65" fmla="*/ 754 h 1408"/>
              <a:gd name="T66" fmla="*/ 2107 w 2231"/>
              <a:gd name="T67" fmla="*/ 825 h 1408"/>
              <a:gd name="T68" fmla="*/ 2042 w 2231"/>
              <a:gd name="T69" fmla="*/ 831 h 1408"/>
              <a:gd name="T70" fmla="*/ 1851 w 2231"/>
              <a:gd name="T71" fmla="*/ 853 h 1408"/>
              <a:gd name="T72" fmla="*/ 1985 w 2231"/>
              <a:gd name="T73" fmla="*/ 998 h 1408"/>
              <a:gd name="T74" fmla="*/ 1829 w 2231"/>
              <a:gd name="T75" fmla="*/ 1060 h 1408"/>
              <a:gd name="T76" fmla="*/ 1745 w 2231"/>
              <a:gd name="T77" fmla="*/ 1044 h 1408"/>
              <a:gd name="T78" fmla="*/ 1585 w 2231"/>
              <a:gd name="T79" fmla="*/ 987 h 1408"/>
              <a:gd name="T80" fmla="*/ 1784 w 2231"/>
              <a:gd name="T81" fmla="*/ 1081 h 1408"/>
              <a:gd name="T82" fmla="*/ 1663 w 2231"/>
              <a:gd name="T83" fmla="*/ 1155 h 1408"/>
              <a:gd name="T84" fmla="*/ 1618 w 2231"/>
              <a:gd name="T85" fmla="*/ 1280 h 1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31" h="1408">
                <a:moveTo>
                  <a:pt x="1579" y="1407"/>
                </a:moveTo>
                <a:lnTo>
                  <a:pt x="1191" y="1357"/>
                </a:lnTo>
                <a:lnTo>
                  <a:pt x="552" y="1182"/>
                </a:lnTo>
                <a:lnTo>
                  <a:pt x="119" y="981"/>
                </a:lnTo>
                <a:lnTo>
                  <a:pt x="102" y="949"/>
                </a:lnTo>
                <a:lnTo>
                  <a:pt x="6" y="875"/>
                </a:lnTo>
                <a:lnTo>
                  <a:pt x="0" y="295"/>
                </a:lnTo>
                <a:lnTo>
                  <a:pt x="74" y="78"/>
                </a:lnTo>
                <a:lnTo>
                  <a:pt x="223" y="0"/>
                </a:lnTo>
                <a:lnTo>
                  <a:pt x="279" y="38"/>
                </a:lnTo>
                <a:lnTo>
                  <a:pt x="317" y="55"/>
                </a:lnTo>
                <a:lnTo>
                  <a:pt x="323" y="27"/>
                </a:lnTo>
                <a:lnTo>
                  <a:pt x="418" y="16"/>
                </a:lnTo>
                <a:lnTo>
                  <a:pt x="524" y="38"/>
                </a:lnTo>
                <a:lnTo>
                  <a:pt x="502" y="66"/>
                </a:lnTo>
                <a:lnTo>
                  <a:pt x="424" y="38"/>
                </a:lnTo>
                <a:lnTo>
                  <a:pt x="368" y="61"/>
                </a:lnTo>
                <a:lnTo>
                  <a:pt x="379" y="78"/>
                </a:lnTo>
                <a:lnTo>
                  <a:pt x="418" y="78"/>
                </a:lnTo>
                <a:lnTo>
                  <a:pt x="446" y="78"/>
                </a:lnTo>
                <a:lnTo>
                  <a:pt x="519" y="78"/>
                </a:lnTo>
                <a:lnTo>
                  <a:pt x="546" y="106"/>
                </a:lnTo>
                <a:lnTo>
                  <a:pt x="590" y="38"/>
                </a:lnTo>
                <a:lnTo>
                  <a:pt x="623" y="78"/>
                </a:lnTo>
                <a:lnTo>
                  <a:pt x="590" y="138"/>
                </a:lnTo>
                <a:lnTo>
                  <a:pt x="600" y="183"/>
                </a:lnTo>
                <a:lnTo>
                  <a:pt x="623" y="183"/>
                </a:lnTo>
                <a:lnTo>
                  <a:pt x="634" y="149"/>
                </a:lnTo>
                <a:lnTo>
                  <a:pt x="673" y="155"/>
                </a:lnTo>
                <a:lnTo>
                  <a:pt x="657" y="211"/>
                </a:lnTo>
                <a:lnTo>
                  <a:pt x="707" y="211"/>
                </a:lnTo>
                <a:lnTo>
                  <a:pt x="734" y="250"/>
                </a:lnTo>
                <a:lnTo>
                  <a:pt x="818" y="295"/>
                </a:lnTo>
                <a:lnTo>
                  <a:pt x="856" y="366"/>
                </a:lnTo>
                <a:lnTo>
                  <a:pt x="906" y="372"/>
                </a:lnTo>
                <a:lnTo>
                  <a:pt x="945" y="430"/>
                </a:lnTo>
                <a:lnTo>
                  <a:pt x="933" y="441"/>
                </a:lnTo>
                <a:lnTo>
                  <a:pt x="896" y="452"/>
                </a:lnTo>
                <a:lnTo>
                  <a:pt x="885" y="486"/>
                </a:lnTo>
                <a:lnTo>
                  <a:pt x="1017" y="536"/>
                </a:lnTo>
                <a:lnTo>
                  <a:pt x="1069" y="531"/>
                </a:lnTo>
                <a:lnTo>
                  <a:pt x="1119" y="625"/>
                </a:lnTo>
                <a:lnTo>
                  <a:pt x="1119" y="686"/>
                </a:lnTo>
                <a:lnTo>
                  <a:pt x="1147" y="675"/>
                </a:lnTo>
                <a:lnTo>
                  <a:pt x="1157" y="581"/>
                </a:lnTo>
                <a:lnTo>
                  <a:pt x="1208" y="564"/>
                </a:lnTo>
                <a:lnTo>
                  <a:pt x="1252" y="536"/>
                </a:lnTo>
                <a:lnTo>
                  <a:pt x="1252" y="525"/>
                </a:lnTo>
                <a:lnTo>
                  <a:pt x="1180" y="536"/>
                </a:lnTo>
                <a:lnTo>
                  <a:pt x="1147" y="525"/>
                </a:lnTo>
                <a:lnTo>
                  <a:pt x="1157" y="491"/>
                </a:lnTo>
                <a:lnTo>
                  <a:pt x="1230" y="480"/>
                </a:lnTo>
                <a:lnTo>
                  <a:pt x="1274" y="508"/>
                </a:lnTo>
                <a:lnTo>
                  <a:pt x="1274" y="569"/>
                </a:lnTo>
                <a:lnTo>
                  <a:pt x="1340" y="591"/>
                </a:lnTo>
                <a:lnTo>
                  <a:pt x="1374" y="608"/>
                </a:lnTo>
                <a:lnTo>
                  <a:pt x="1435" y="647"/>
                </a:lnTo>
                <a:lnTo>
                  <a:pt x="1507" y="630"/>
                </a:lnTo>
                <a:lnTo>
                  <a:pt x="1568" y="669"/>
                </a:lnTo>
                <a:lnTo>
                  <a:pt x="1568" y="630"/>
                </a:lnTo>
                <a:lnTo>
                  <a:pt x="1529" y="591"/>
                </a:lnTo>
                <a:lnTo>
                  <a:pt x="1618" y="602"/>
                </a:lnTo>
                <a:lnTo>
                  <a:pt x="1608" y="642"/>
                </a:lnTo>
                <a:lnTo>
                  <a:pt x="1602" y="725"/>
                </a:lnTo>
                <a:lnTo>
                  <a:pt x="1646" y="708"/>
                </a:lnTo>
                <a:lnTo>
                  <a:pt x="1651" y="642"/>
                </a:lnTo>
                <a:lnTo>
                  <a:pt x="1673" y="614"/>
                </a:lnTo>
                <a:lnTo>
                  <a:pt x="1729" y="586"/>
                </a:lnTo>
                <a:lnTo>
                  <a:pt x="1695" y="553"/>
                </a:lnTo>
                <a:lnTo>
                  <a:pt x="1706" y="520"/>
                </a:lnTo>
                <a:lnTo>
                  <a:pt x="1734" y="491"/>
                </a:lnTo>
                <a:lnTo>
                  <a:pt x="1668" y="475"/>
                </a:lnTo>
                <a:lnTo>
                  <a:pt x="1651" y="419"/>
                </a:lnTo>
                <a:lnTo>
                  <a:pt x="1668" y="312"/>
                </a:lnTo>
                <a:lnTo>
                  <a:pt x="1712" y="267"/>
                </a:lnTo>
                <a:lnTo>
                  <a:pt x="1751" y="355"/>
                </a:lnTo>
                <a:lnTo>
                  <a:pt x="1790" y="383"/>
                </a:lnTo>
                <a:lnTo>
                  <a:pt x="1763" y="475"/>
                </a:lnTo>
                <a:lnTo>
                  <a:pt x="1818" y="497"/>
                </a:lnTo>
                <a:lnTo>
                  <a:pt x="1857" y="531"/>
                </a:lnTo>
                <a:lnTo>
                  <a:pt x="1862" y="597"/>
                </a:lnTo>
                <a:lnTo>
                  <a:pt x="1896" y="591"/>
                </a:lnTo>
                <a:lnTo>
                  <a:pt x="1890" y="531"/>
                </a:lnTo>
                <a:lnTo>
                  <a:pt x="1918" y="514"/>
                </a:lnTo>
                <a:lnTo>
                  <a:pt x="1968" y="575"/>
                </a:lnTo>
                <a:lnTo>
                  <a:pt x="1934" y="614"/>
                </a:lnTo>
                <a:lnTo>
                  <a:pt x="1957" y="675"/>
                </a:lnTo>
                <a:lnTo>
                  <a:pt x="1991" y="697"/>
                </a:lnTo>
                <a:lnTo>
                  <a:pt x="2036" y="675"/>
                </a:lnTo>
                <a:lnTo>
                  <a:pt x="2012" y="642"/>
                </a:lnTo>
                <a:lnTo>
                  <a:pt x="2080" y="581"/>
                </a:lnTo>
                <a:lnTo>
                  <a:pt x="2058" y="520"/>
                </a:lnTo>
                <a:lnTo>
                  <a:pt x="2080" y="463"/>
                </a:lnTo>
                <a:lnTo>
                  <a:pt x="2180" y="491"/>
                </a:lnTo>
                <a:lnTo>
                  <a:pt x="2191" y="569"/>
                </a:lnTo>
                <a:lnTo>
                  <a:pt x="2169" y="625"/>
                </a:lnTo>
                <a:lnTo>
                  <a:pt x="2230" y="692"/>
                </a:lnTo>
                <a:lnTo>
                  <a:pt x="2158" y="787"/>
                </a:lnTo>
                <a:lnTo>
                  <a:pt x="2124" y="754"/>
                </a:lnTo>
                <a:lnTo>
                  <a:pt x="2107" y="770"/>
                </a:lnTo>
                <a:lnTo>
                  <a:pt x="2124" y="809"/>
                </a:lnTo>
                <a:lnTo>
                  <a:pt x="2107" y="825"/>
                </a:lnTo>
                <a:lnTo>
                  <a:pt x="2052" y="776"/>
                </a:lnTo>
                <a:lnTo>
                  <a:pt x="2012" y="804"/>
                </a:lnTo>
                <a:lnTo>
                  <a:pt x="2042" y="831"/>
                </a:lnTo>
                <a:lnTo>
                  <a:pt x="1985" y="886"/>
                </a:lnTo>
                <a:lnTo>
                  <a:pt x="1885" y="836"/>
                </a:lnTo>
                <a:lnTo>
                  <a:pt x="1851" y="853"/>
                </a:lnTo>
                <a:lnTo>
                  <a:pt x="1940" y="915"/>
                </a:lnTo>
                <a:lnTo>
                  <a:pt x="2001" y="920"/>
                </a:lnTo>
                <a:lnTo>
                  <a:pt x="1985" y="998"/>
                </a:lnTo>
                <a:lnTo>
                  <a:pt x="1885" y="1044"/>
                </a:lnTo>
                <a:lnTo>
                  <a:pt x="1845" y="1065"/>
                </a:lnTo>
                <a:lnTo>
                  <a:pt x="1829" y="1060"/>
                </a:lnTo>
                <a:lnTo>
                  <a:pt x="1807" y="1044"/>
                </a:lnTo>
                <a:lnTo>
                  <a:pt x="1784" y="1049"/>
                </a:lnTo>
                <a:lnTo>
                  <a:pt x="1745" y="1044"/>
                </a:lnTo>
                <a:lnTo>
                  <a:pt x="1745" y="1021"/>
                </a:lnTo>
                <a:lnTo>
                  <a:pt x="1641" y="981"/>
                </a:lnTo>
                <a:lnTo>
                  <a:pt x="1585" y="987"/>
                </a:lnTo>
                <a:lnTo>
                  <a:pt x="1585" y="1015"/>
                </a:lnTo>
                <a:lnTo>
                  <a:pt x="1679" y="1038"/>
                </a:lnTo>
                <a:lnTo>
                  <a:pt x="1784" y="1081"/>
                </a:lnTo>
                <a:lnTo>
                  <a:pt x="1773" y="1132"/>
                </a:lnTo>
                <a:lnTo>
                  <a:pt x="1689" y="1109"/>
                </a:lnTo>
                <a:lnTo>
                  <a:pt x="1663" y="1155"/>
                </a:lnTo>
                <a:lnTo>
                  <a:pt x="1700" y="1149"/>
                </a:lnTo>
                <a:lnTo>
                  <a:pt x="1684" y="1223"/>
                </a:lnTo>
                <a:lnTo>
                  <a:pt x="1618" y="1280"/>
                </a:lnTo>
                <a:lnTo>
                  <a:pt x="1579" y="1407"/>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8" name="Freeform 32"/>
          <p:cNvSpPr>
            <a:spLocks/>
          </p:cNvSpPr>
          <p:nvPr/>
        </p:nvSpPr>
        <p:spPr bwMode="auto">
          <a:xfrm>
            <a:off x="2162175" y="1819275"/>
            <a:ext cx="3551238" cy="2244725"/>
          </a:xfrm>
          <a:custGeom>
            <a:avLst/>
            <a:gdLst>
              <a:gd name="T0" fmla="*/ 553 w 2237"/>
              <a:gd name="T1" fmla="*/ 1187 h 1414"/>
              <a:gd name="T2" fmla="*/ 6 w 2237"/>
              <a:gd name="T3" fmla="*/ 879 h 1414"/>
              <a:gd name="T4" fmla="*/ 224 w 2237"/>
              <a:gd name="T5" fmla="*/ 0 h 1414"/>
              <a:gd name="T6" fmla="*/ 324 w 2237"/>
              <a:gd name="T7" fmla="*/ 27 h 1414"/>
              <a:gd name="T8" fmla="*/ 503 w 2237"/>
              <a:gd name="T9" fmla="*/ 66 h 1414"/>
              <a:gd name="T10" fmla="*/ 380 w 2237"/>
              <a:gd name="T11" fmla="*/ 78 h 1414"/>
              <a:gd name="T12" fmla="*/ 520 w 2237"/>
              <a:gd name="T13" fmla="*/ 78 h 1414"/>
              <a:gd name="T14" fmla="*/ 625 w 2237"/>
              <a:gd name="T15" fmla="*/ 78 h 1414"/>
              <a:gd name="T16" fmla="*/ 625 w 2237"/>
              <a:gd name="T17" fmla="*/ 184 h 1414"/>
              <a:gd name="T18" fmla="*/ 659 w 2237"/>
              <a:gd name="T19" fmla="*/ 212 h 1414"/>
              <a:gd name="T20" fmla="*/ 820 w 2237"/>
              <a:gd name="T21" fmla="*/ 296 h 1414"/>
              <a:gd name="T22" fmla="*/ 948 w 2237"/>
              <a:gd name="T23" fmla="*/ 432 h 1414"/>
              <a:gd name="T24" fmla="*/ 887 w 2237"/>
              <a:gd name="T25" fmla="*/ 488 h 1414"/>
              <a:gd name="T26" fmla="*/ 1122 w 2237"/>
              <a:gd name="T27" fmla="*/ 628 h 1414"/>
              <a:gd name="T28" fmla="*/ 1160 w 2237"/>
              <a:gd name="T29" fmla="*/ 583 h 1414"/>
              <a:gd name="T30" fmla="*/ 1255 w 2237"/>
              <a:gd name="T31" fmla="*/ 527 h 1414"/>
              <a:gd name="T32" fmla="*/ 1160 w 2237"/>
              <a:gd name="T33" fmla="*/ 493 h 1414"/>
              <a:gd name="T34" fmla="*/ 1277 w 2237"/>
              <a:gd name="T35" fmla="*/ 571 h 1414"/>
              <a:gd name="T36" fmla="*/ 1439 w 2237"/>
              <a:gd name="T37" fmla="*/ 650 h 1414"/>
              <a:gd name="T38" fmla="*/ 1572 w 2237"/>
              <a:gd name="T39" fmla="*/ 633 h 1414"/>
              <a:gd name="T40" fmla="*/ 1612 w 2237"/>
              <a:gd name="T41" fmla="*/ 645 h 1414"/>
              <a:gd name="T42" fmla="*/ 1655 w 2237"/>
              <a:gd name="T43" fmla="*/ 645 h 1414"/>
              <a:gd name="T44" fmla="*/ 1700 w 2237"/>
              <a:gd name="T45" fmla="*/ 555 h 1414"/>
              <a:gd name="T46" fmla="*/ 1672 w 2237"/>
              <a:gd name="T47" fmla="*/ 477 h 1414"/>
              <a:gd name="T48" fmla="*/ 1717 w 2237"/>
              <a:gd name="T49" fmla="*/ 268 h 1414"/>
              <a:gd name="T50" fmla="*/ 1768 w 2237"/>
              <a:gd name="T51" fmla="*/ 477 h 1414"/>
              <a:gd name="T52" fmla="*/ 1867 w 2237"/>
              <a:gd name="T53" fmla="*/ 600 h 1414"/>
              <a:gd name="T54" fmla="*/ 1923 w 2237"/>
              <a:gd name="T55" fmla="*/ 516 h 1414"/>
              <a:gd name="T56" fmla="*/ 1962 w 2237"/>
              <a:gd name="T57" fmla="*/ 678 h 1414"/>
              <a:gd name="T58" fmla="*/ 2017 w 2237"/>
              <a:gd name="T59" fmla="*/ 645 h 1414"/>
              <a:gd name="T60" fmla="*/ 2086 w 2237"/>
              <a:gd name="T61" fmla="*/ 465 h 1414"/>
              <a:gd name="T62" fmla="*/ 2175 w 2237"/>
              <a:gd name="T63" fmla="*/ 628 h 1414"/>
              <a:gd name="T64" fmla="*/ 2130 w 2237"/>
              <a:gd name="T65" fmla="*/ 757 h 1414"/>
              <a:gd name="T66" fmla="*/ 2113 w 2237"/>
              <a:gd name="T67" fmla="*/ 829 h 1414"/>
              <a:gd name="T68" fmla="*/ 2047 w 2237"/>
              <a:gd name="T69" fmla="*/ 835 h 1414"/>
              <a:gd name="T70" fmla="*/ 1856 w 2237"/>
              <a:gd name="T71" fmla="*/ 857 h 1414"/>
              <a:gd name="T72" fmla="*/ 1990 w 2237"/>
              <a:gd name="T73" fmla="*/ 1002 h 1414"/>
              <a:gd name="T74" fmla="*/ 1834 w 2237"/>
              <a:gd name="T75" fmla="*/ 1065 h 1414"/>
              <a:gd name="T76" fmla="*/ 1750 w 2237"/>
              <a:gd name="T77" fmla="*/ 1048 h 1414"/>
              <a:gd name="T78" fmla="*/ 1589 w 2237"/>
              <a:gd name="T79" fmla="*/ 991 h 1414"/>
              <a:gd name="T80" fmla="*/ 1789 w 2237"/>
              <a:gd name="T81" fmla="*/ 1086 h 1414"/>
              <a:gd name="T82" fmla="*/ 1667 w 2237"/>
              <a:gd name="T83" fmla="*/ 1160 h 1414"/>
              <a:gd name="T84" fmla="*/ 1622 w 2237"/>
              <a:gd name="T85" fmla="*/ 1285 h 1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37" h="1414">
                <a:moveTo>
                  <a:pt x="1583" y="1413"/>
                </a:moveTo>
                <a:lnTo>
                  <a:pt x="1194" y="1363"/>
                </a:lnTo>
                <a:lnTo>
                  <a:pt x="553" y="1187"/>
                </a:lnTo>
                <a:lnTo>
                  <a:pt x="119" y="985"/>
                </a:lnTo>
                <a:lnTo>
                  <a:pt x="102" y="953"/>
                </a:lnTo>
                <a:lnTo>
                  <a:pt x="6" y="879"/>
                </a:lnTo>
                <a:lnTo>
                  <a:pt x="0" y="296"/>
                </a:lnTo>
                <a:lnTo>
                  <a:pt x="74" y="78"/>
                </a:lnTo>
                <a:lnTo>
                  <a:pt x="224" y="0"/>
                </a:lnTo>
                <a:lnTo>
                  <a:pt x="280" y="38"/>
                </a:lnTo>
                <a:lnTo>
                  <a:pt x="318" y="55"/>
                </a:lnTo>
                <a:lnTo>
                  <a:pt x="324" y="27"/>
                </a:lnTo>
                <a:lnTo>
                  <a:pt x="419" y="16"/>
                </a:lnTo>
                <a:lnTo>
                  <a:pt x="525" y="38"/>
                </a:lnTo>
                <a:lnTo>
                  <a:pt x="503" y="66"/>
                </a:lnTo>
                <a:lnTo>
                  <a:pt x="425" y="38"/>
                </a:lnTo>
                <a:lnTo>
                  <a:pt x="369" y="61"/>
                </a:lnTo>
                <a:lnTo>
                  <a:pt x="380" y="78"/>
                </a:lnTo>
                <a:lnTo>
                  <a:pt x="419" y="78"/>
                </a:lnTo>
                <a:lnTo>
                  <a:pt x="447" y="78"/>
                </a:lnTo>
                <a:lnTo>
                  <a:pt x="520" y="78"/>
                </a:lnTo>
                <a:lnTo>
                  <a:pt x="547" y="106"/>
                </a:lnTo>
                <a:lnTo>
                  <a:pt x="592" y="38"/>
                </a:lnTo>
                <a:lnTo>
                  <a:pt x="625" y="78"/>
                </a:lnTo>
                <a:lnTo>
                  <a:pt x="592" y="139"/>
                </a:lnTo>
                <a:lnTo>
                  <a:pt x="602" y="184"/>
                </a:lnTo>
                <a:lnTo>
                  <a:pt x="625" y="184"/>
                </a:lnTo>
                <a:lnTo>
                  <a:pt x="636" y="150"/>
                </a:lnTo>
                <a:lnTo>
                  <a:pt x="675" y="156"/>
                </a:lnTo>
                <a:lnTo>
                  <a:pt x="659" y="212"/>
                </a:lnTo>
                <a:lnTo>
                  <a:pt x="709" y="212"/>
                </a:lnTo>
                <a:lnTo>
                  <a:pt x="736" y="251"/>
                </a:lnTo>
                <a:lnTo>
                  <a:pt x="820" y="296"/>
                </a:lnTo>
                <a:lnTo>
                  <a:pt x="858" y="368"/>
                </a:lnTo>
                <a:lnTo>
                  <a:pt x="908" y="374"/>
                </a:lnTo>
                <a:lnTo>
                  <a:pt x="948" y="432"/>
                </a:lnTo>
                <a:lnTo>
                  <a:pt x="936" y="443"/>
                </a:lnTo>
                <a:lnTo>
                  <a:pt x="898" y="454"/>
                </a:lnTo>
                <a:lnTo>
                  <a:pt x="887" y="488"/>
                </a:lnTo>
                <a:lnTo>
                  <a:pt x="1020" y="538"/>
                </a:lnTo>
                <a:lnTo>
                  <a:pt x="1072" y="533"/>
                </a:lnTo>
                <a:lnTo>
                  <a:pt x="1122" y="628"/>
                </a:lnTo>
                <a:lnTo>
                  <a:pt x="1122" y="689"/>
                </a:lnTo>
                <a:lnTo>
                  <a:pt x="1150" y="678"/>
                </a:lnTo>
                <a:lnTo>
                  <a:pt x="1160" y="583"/>
                </a:lnTo>
                <a:lnTo>
                  <a:pt x="1211" y="566"/>
                </a:lnTo>
                <a:lnTo>
                  <a:pt x="1255" y="538"/>
                </a:lnTo>
                <a:lnTo>
                  <a:pt x="1255" y="527"/>
                </a:lnTo>
                <a:lnTo>
                  <a:pt x="1183" y="538"/>
                </a:lnTo>
                <a:lnTo>
                  <a:pt x="1150" y="527"/>
                </a:lnTo>
                <a:lnTo>
                  <a:pt x="1160" y="493"/>
                </a:lnTo>
                <a:lnTo>
                  <a:pt x="1233" y="482"/>
                </a:lnTo>
                <a:lnTo>
                  <a:pt x="1277" y="510"/>
                </a:lnTo>
                <a:lnTo>
                  <a:pt x="1277" y="571"/>
                </a:lnTo>
                <a:lnTo>
                  <a:pt x="1344" y="594"/>
                </a:lnTo>
                <a:lnTo>
                  <a:pt x="1378" y="611"/>
                </a:lnTo>
                <a:lnTo>
                  <a:pt x="1439" y="650"/>
                </a:lnTo>
                <a:lnTo>
                  <a:pt x="1511" y="633"/>
                </a:lnTo>
                <a:lnTo>
                  <a:pt x="1572" y="672"/>
                </a:lnTo>
                <a:lnTo>
                  <a:pt x="1572" y="633"/>
                </a:lnTo>
                <a:lnTo>
                  <a:pt x="1533" y="594"/>
                </a:lnTo>
                <a:lnTo>
                  <a:pt x="1622" y="605"/>
                </a:lnTo>
                <a:lnTo>
                  <a:pt x="1612" y="645"/>
                </a:lnTo>
                <a:lnTo>
                  <a:pt x="1606" y="728"/>
                </a:lnTo>
                <a:lnTo>
                  <a:pt x="1650" y="711"/>
                </a:lnTo>
                <a:lnTo>
                  <a:pt x="1655" y="645"/>
                </a:lnTo>
                <a:lnTo>
                  <a:pt x="1678" y="617"/>
                </a:lnTo>
                <a:lnTo>
                  <a:pt x="1734" y="588"/>
                </a:lnTo>
                <a:lnTo>
                  <a:pt x="1700" y="555"/>
                </a:lnTo>
                <a:lnTo>
                  <a:pt x="1711" y="522"/>
                </a:lnTo>
                <a:lnTo>
                  <a:pt x="1739" y="493"/>
                </a:lnTo>
                <a:lnTo>
                  <a:pt x="1672" y="477"/>
                </a:lnTo>
                <a:lnTo>
                  <a:pt x="1655" y="421"/>
                </a:lnTo>
                <a:lnTo>
                  <a:pt x="1672" y="313"/>
                </a:lnTo>
                <a:lnTo>
                  <a:pt x="1717" y="268"/>
                </a:lnTo>
                <a:lnTo>
                  <a:pt x="1756" y="357"/>
                </a:lnTo>
                <a:lnTo>
                  <a:pt x="1795" y="385"/>
                </a:lnTo>
                <a:lnTo>
                  <a:pt x="1768" y="477"/>
                </a:lnTo>
                <a:lnTo>
                  <a:pt x="1823" y="499"/>
                </a:lnTo>
                <a:lnTo>
                  <a:pt x="1862" y="533"/>
                </a:lnTo>
                <a:lnTo>
                  <a:pt x="1867" y="600"/>
                </a:lnTo>
                <a:lnTo>
                  <a:pt x="1901" y="594"/>
                </a:lnTo>
                <a:lnTo>
                  <a:pt x="1895" y="533"/>
                </a:lnTo>
                <a:lnTo>
                  <a:pt x="1923" y="516"/>
                </a:lnTo>
                <a:lnTo>
                  <a:pt x="1973" y="577"/>
                </a:lnTo>
                <a:lnTo>
                  <a:pt x="1939" y="617"/>
                </a:lnTo>
                <a:lnTo>
                  <a:pt x="1962" y="678"/>
                </a:lnTo>
                <a:lnTo>
                  <a:pt x="1996" y="700"/>
                </a:lnTo>
                <a:lnTo>
                  <a:pt x="2041" y="678"/>
                </a:lnTo>
                <a:lnTo>
                  <a:pt x="2017" y="645"/>
                </a:lnTo>
                <a:lnTo>
                  <a:pt x="2086" y="583"/>
                </a:lnTo>
                <a:lnTo>
                  <a:pt x="2064" y="522"/>
                </a:lnTo>
                <a:lnTo>
                  <a:pt x="2086" y="465"/>
                </a:lnTo>
                <a:lnTo>
                  <a:pt x="2186" y="493"/>
                </a:lnTo>
                <a:lnTo>
                  <a:pt x="2197" y="571"/>
                </a:lnTo>
                <a:lnTo>
                  <a:pt x="2175" y="628"/>
                </a:lnTo>
                <a:lnTo>
                  <a:pt x="2236" y="695"/>
                </a:lnTo>
                <a:lnTo>
                  <a:pt x="2164" y="790"/>
                </a:lnTo>
                <a:lnTo>
                  <a:pt x="2130" y="757"/>
                </a:lnTo>
                <a:lnTo>
                  <a:pt x="2113" y="773"/>
                </a:lnTo>
                <a:lnTo>
                  <a:pt x="2130" y="812"/>
                </a:lnTo>
                <a:lnTo>
                  <a:pt x="2113" y="829"/>
                </a:lnTo>
                <a:lnTo>
                  <a:pt x="2058" y="779"/>
                </a:lnTo>
                <a:lnTo>
                  <a:pt x="2017" y="807"/>
                </a:lnTo>
                <a:lnTo>
                  <a:pt x="2047" y="835"/>
                </a:lnTo>
                <a:lnTo>
                  <a:pt x="1990" y="890"/>
                </a:lnTo>
                <a:lnTo>
                  <a:pt x="1890" y="840"/>
                </a:lnTo>
                <a:lnTo>
                  <a:pt x="1856" y="857"/>
                </a:lnTo>
                <a:lnTo>
                  <a:pt x="1945" y="919"/>
                </a:lnTo>
                <a:lnTo>
                  <a:pt x="2006" y="924"/>
                </a:lnTo>
                <a:lnTo>
                  <a:pt x="1990" y="1002"/>
                </a:lnTo>
                <a:lnTo>
                  <a:pt x="1890" y="1048"/>
                </a:lnTo>
                <a:lnTo>
                  <a:pt x="1850" y="1070"/>
                </a:lnTo>
                <a:lnTo>
                  <a:pt x="1834" y="1065"/>
                </a:lnTo>
                <a:lnTo>
                  <a:pt x="1812" y="1048"/>
                </a:lnTo>
                <a:lnTo>
                  <a:pt x="1789" y="1053"/>
                </a:lnTo>
                <a:lnTo>
                  <a:pt x="1750" y="1048"/>
                </a:lnTo>
                <a:lnTo>
                  <a:pt x="1750" y="1025"/>
                </a:lnTo>
                <a:lnTo>
                  <a:pt x="1645" y="985"/>
                </a:lnTo>
                <a:lnTo>
                  <a:pt x="1589" y="991"/>
                </a:lnTo>
                <a:lnTo>
                  <a:pt x="1589" y="1019"/>
                </a:lnTo>
                <a:lnTo>
                  <a:pt x="1684" y="1042"/>
                </a:lnTo>
                <a:lnTo>
                  <a:pt x="1789" y="1086"/>
                </a:lnTo>
                <a:lnTo>
                  <a:pt x="1778" y="1137"/>
                </a:lnTo>
                <a:lnTo>
                  <a:pt x="1694" y="1114"/>
                </a:lnTo>
                <a:lnTo>
                  <a:pt x="1667" y="1160"/>
                </a:lnTo>
                <a:lnTo>
                  <a:pt x="1705" y="1154"/>
                </a:lnTo>
                <a:lnTo>
                  <a:pt x="1689" y="1228"/>
                </a:lnTo>
                <a:lnTo>
                  <a:pt x="1622" y="1285"/>
                </a:lnTo>
                <a:lnTo>
                  <a:pt x="1583" y="1413"/>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29" name="Freeform 33"/>
          <p:cNvSpPr>
            <a:spLocks/>
          </p:cNvSpPr>
          <p:nvPr/>
        </p:nvSpPr>
        <p:spPr bwMode="auto">
          <a:xfrm>
            <a:off x="4416425" y="4573588"/>
            <a:ext cx="2428875" cy="2244725"/>
          </a:xfrm>
          <a:custGeom>
            <a:avLst/>
            <a:gdLst>
              <a:gd name="T0" fmla="*/ 31 w 1530"/>
              <a:gd name="T1" fmla="*/ 362 h 1414"/>
              <a:gd name="T2" fmla="*/ 419 w 1530"/>
              <a:gd name="T3" fmla="*/ 4 h 1414"/>
              <a:gd name="T4" fmla="*/ 521 w 1530"/>
              <a:gd name="T5" fmla="*/ 43 h 1414"/>
              <a:gd name="T6" fmla="*/ 653 w 1530"/>
              <a:gd name="T7" fmla="*/ 106 h 1414"/>
              <a:gd name="T8" fmla="*/ 716 w 1530"/>
              <a:gd name="T9" fmla="*/ 157 h 1414"/>
              <a:gd name="T10" fmla="*/ 790 w 1530"/>
              <a:gd name="T11" fmla="*/ 145 h 1414"/>
              <a:gd name="T12" fmla="*/ 846 w 1530"/>
              <a:gd name="T13" fmla="*/ 197 h 1414"/>
              <a:gd name="T14" fmla="*/ 888 w 1530"/>
              <a:gd name="T15" fmla="*/ 300 h 1414"/>
              <a:gd name="T16" fmla="*/ 915 w 1530"/>
              <a:gd name="T17" fmla="*/ 379 h 1414"/>
              <a:gd name="T18" fmla="*/ 950 w 1530"/>
              <a:gd name="T19" fmla="*/ 436 h 1414"/>
              <a:gd name="T20" fmla="*/ 997 w 1530"/>
              <a:gd name="T21" fmla="*/ 513 h 1414"/>
              <a:gd name="T22" fmla="*/ 1071 w 1530"/>
              <a:gd name="T23" fmla="*/ 517 h 1414"/>
              <a:gd name="T24" fmla="*/ 1153 w 1530"/>
              <a:gd name="T25" fmla="*/ 933 h 1414"/>
              <a:gd name="T26" fmla="*/ 1267 w 1530"/>
              <a:gd name="T27" fmla="*/ 988 h 1414"/>
              <a:gd name="T28" fmla="*/ 1346 w 1530"/>
              <a:gd name="T29" fmla="*/ 1012 h 1414"/>
              <a:gd name="T30" fmla="*/ 1403 w 1530"/>
              <a:gd name="T31" fmla="*/ 1009 h 1414"/>
              <a:gd name="T32" fmla="*/ 1529 w 1530"/>
              <a:gd name="T33" fmla="*/ 992 h 1414"/>
              <a:gd name="T34" fmla="*/ 1361 w 1530"/>
              <a:gd name="T35" fmla="*/ 1153 h 1414"/>
              <a:gd name="T36" fmla="*/ 1200 w 1530"/>
              <a:gd name="T37" fmla="*/ 1189 h 1414"/>
              <a:gd name="T38" fmla="*/ 1189 w 1530"/>
              <a:gd name="T39" fmla="*/ 1260 h 1414"/>
              <a:gd name="T40" fmla="*/ 1126 w 1530"/>
              <a:gd name="T41" fmla="*/ 1307 h 1414"/>
              <a:gd name="T42" fmla="*/ 1028 w 1530"/>
              <a:gd name="T43" fmla="*/ 1325 h 1414"/>
              <a:gd name="T44" fmla="*/ 930 w 1530"/>
              <a:gd name="T45" fmla="*/ 1413 h 1414"/>
              <a:gd name="T46" fmla="*/ 898 w 1530"/>
              <a:gd name="T47" fmla="*/ 1393 h 1414"/>
              <a:gd name="T48" fmla="*/ 958 w 1530"/>
              <a:gd name="T49" fmla="*/ 1354 h 1414"/>
              <a:gd name="T50" fmla="*/ 969 w 1530"/>
              <a:gd name="T51" fmla="*/ 1284 h 1414"/>
              <a:gd name="T52" fmla="*/ 993 w 1530"/>
              <a:gd name="T53" fmla="*/ 1213 h 1414"/>
              <a:gd name="T54" fmla="*/ 997 w 1530"/>
              <a:gd name="T55" fmla="*/ 1098 h 1414"/>
              <a:gd name="T56" fmla="*/ 1064 w 1530"/>
              <a:gd name="T57" fmla="*/ 1133 h 1414"/>
              <a:gd name="T58" fmla="*/ 1112 w 1530"/>
              <a:gd name="T59" fmla="*/ 1139 h 1414"/>
              <a:gd name="T60" fmla="*/ 1053 w 1530"/>
              <a:gd name="T61" fmla="*/ 1020 h 1414"/>
              <a:gd name="T62" fmla="*/ 973 w 1530"/>
              <a:gd name="T63" fmla="*/ 1012 h 1414"/>
              <a:gd name="T64" fmla="*/ 875 w 1530"/>
              <a:gd name="T65" fmla="*/ 1005 h 1414"/>
              <a:gd name="T66" fmla="*/ 779 w 1530"/>
              <a:gd name="T67" fmla="*/ 992 h 1414"/>
              <a:gd name="T68" fmla="*/ 738 w 1530"/>
              <a:gd name="T69" fmla="*/ 929 h 1414"/>
              <a:gd name="T70" fmla="*/ 704 w 1530"/>
              <a:gd name="T71" fmla="*/ 842 h 1414"/>
              <a:gd name="T72" fmla="*/ 630 w 1530"/>
              <a:gd name="T73" fmla="*/ 777 h 1414"/>
              <a:gd name="T74" fmla="*/ 482 w 1530"/>
              <a:gd name="T75" fmla="*/ 771 h 1414"/>
              <a:gd name="T76" fmla="*/ 423 w 1530"/>
              <a:gd name="T77" fmla="*/ 819 h 1414"/>
              <a:gd name="T78" fmla="*/ 322 w 1530"/>
              <a:gd name="T79" fmla="*/ 803 h 1414"/>
              <a:gd name="T80" fmla="*/ 230 w 1530"/>
              <a:gd name="T81" fmla="*/ 839 h 1414"/>
              <a:gd name="T82" fmla="*/ 90 w 1530"/>
              <a:gd name="T83" fmla="*/ 752 h 1414"/>
              <a:gd name="T84" fmla="*/ 24 w 1530"/>
              <a:gd name="T85" fmla="*/ 693 h 1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30" h="1414">
                <a:moveTo>
                  <a:pt x="0" y="682"/>
                </a:moveTo>
                <a:lnTo>
                  <a:pt x="31" y="362"/>
                </a:lnTo>
                <a:lnTo>
                  <a:pt x="122" y="303"/>
                </a:lnTo>
                <a:lnTo>
                  <a:pt x="419" y="4"/>
                </a:lnTo>
                <a:lnTo>
                  <a:pt x="504" y="0"/>
                </a:lnTo>
                <a:lnTo>
                  <a:pt x="521" y="43"/>
                </a:lnTo>
                <a:lnTo>
                  <a:pt x="578" y="84"/>
                </a:lnTo>
                <a:lnTo>
                  <a:pt x="653" y="106"/>
                </a:lnTo>
                <a:lnTo>
                  <a:pt x="668" y="145"/>
                </a:lnTo>
                <a:lnTo>
                  <a:pt x="716" y="157"/>
                </a:lnTo>
                <a:lnTo>
                  <a:pt x="748" y="133"/>
                </a:lnTo>
                <a:lnTo>
                  <a:pt x="790" y="145"/>
                </a:lnTo>
                <a:lnTo>
                  <a:pt x="872" y="133"/>
                </a:lnTo>
                <a:lnTo>
                  <a:pt x="846" y="197"/>
                </a:lnTo>
                <a:lnTo>
                  <a:pt x="864" y="256"/>
                </a:lnTo>
                <a:lnTo>
                  <a:pt x="888" y="300"/>
                </a:lnTo>
                <a:lnTo>
                  <a:pt x="868" y="351"/>
                </a:lnTo>
                <a:lnTo>
                  <a:pt x="915" y="379"/>
                </a:lnTo>
                <a:lnTo>
                  <a:pt x="930" y="436"/>
                </a:lnTo>
                <a:lnTo>
                  <a:pt x="950" y="436"/>
                </a:lnTo>
                <a:lnTo>
                  <a:pt x="982" y="461"/>
                </a:lnTo>
                <a:lnTo>
                  <a:pt x="997" y="513"/>
                </a:lnTo>
                <a:lnTo>
                  <a:pt x="1040" y="497"/>
                </a:lnTo>
                <a:lnTo>
                  <a:pt x="1071" y="517"/>
                </a:lnTo>
                <a:lnTo>
                  <a:pt x="1116" y="869"/>
                </a:lnTo>
                <a:lnTo>
                  <a:pt x="1153" y="933"/>
                </a:lnTo>
                <a:lnTo>
                  <a:pt x="1238" y="964"/>
                </a:lnTo>
                <a:lnTo>
                  <a:pt x="1267" y="988"/>
                </a:lnTo>
                <a:lnTo>
                  <a:pt x="1318" y="992"/>
                </a:lnTo>
                <a:lnTo>
                  <a:pt x="1346" y="1012"/>
                </a:lnTo>
                <a:lnTo>
                  <a:pt x="1389" y="1009"/>
                </a:lnTo>
                <a:lnTo>
                  <a:pt x="1403" y="1009"/>
                </a:lnTo>
                <a:lnTo>
                  <a:pt x="1444" y="981"/>
                </a:lnTo>
                <a:lnTo>
                  <a:pt x="1529" y="992"/>
                </a:lnTo>
                <a:lnTo>
                  <a:pt x="1430" y="1062"/>
                </a:lnTo>
                <a:lnTo>
                  <a:pt x="1361" y="1153"/>
                </a:lnTo>
                <a:lnTo>
                  <a:pt x="1287" y="1189"/>
                </a:lnTo>
                <a:lnTo>
                  <a:pt x="1200" y="1189"/>
                </a:lnTo>
                <a:lnTo>
                  <a:pt x="1130" y="1248"/>
                </a:lnTo>
                <a:lnTo>
                  <a:pt x="1189" y="1260"/>
                </a:lnTo>
                <a:lnTo>
                  <a:pt x="1177" y="1295"/>
                </a:lnTo>
                <a:lnTo>
                  <a:pt x="1126" y="1307"/>
                </a:lnTo>
                <a:lnTo>
                  <a:pt x="1077" y="1330"/>
                </a:lnTo>
                <a:lnTo>
                  <a:pt x="1028" y="1325"/>
                </a:lnTo>
                <a:lnTo>
                  <a:pt x="989" y="1382"/>
                </a:lnTo>
                <a:lnTo>
                  <a:pt x="930" y="1413"/>
                </a:lnTo>
                <a:lnTo>
                  <a:pt x="898" y="1413"/>
                </a:lnTo>
                <a:lnTo>
                  <a:pt x="898" y="1393"/>
                </a:lnTo>
                <a:lnTo>
                  <a:pt x="938" y="1378"/>
                </a:lnTo>
                <a:lnTo>
                  <a:pt x="958" y="1354"/>
                </a:lnTo>
                <a:lnTo>
                  <a:pt x="941" y="1339"/>
                </a:lnTo>
                <a:lnTo>
                  <a:pt x="969" y="1284"/>
                </a:lnTo>
                <a:lnTo>
                  <a:pt x="1008" y="1253"/>
                </a:lnTo>
                <a:lnTo>
                  <a:pt x="993" y="1213"/>
                </a:lnTo>
                <a:lnTo>
                  <a:pt x="1024" y="1139"/>
                </a:lnTo>
                <a:lnTo>
                  <a:pt x="997" y="1098"/>
                </a:lnTo>
                <a:lnTo>
                  <a:pt x="1008" y="1090"/>
                </a:lnTo>
                <a:lnTo>
                  <a:pt x="1064" y="1133"/>
                </a:lnTo>
                <a:lnTo>
                  <a:pt x="1077" y="1157"/>
                </a:lnTo>
                <a:lnTo>
                  <a:pt x="1112" y="1139"/>
                </a:lnTo>
                <a:lnTo>
                  <a:pt x="1084" y="1083"/>
                </a:lnTo>
                <a:lnTo>
                  <a:pt x="1053" y="1020"/>
                </a:lnTo>
                <a:lnTo>
                  <a:pt x="1004" y="1031"/>
                </a:lnTo>
                <a:lnTo>
                  <a:pt x="973" y="1012"/>
                </a:lnTo>
                <a:lnTo>
                  <a:pt x="934" y="1020"/>
                </a:lnTo>
                <a:lnTo>
                  <a:pt x="875" y="1005"/>
                </a:lnTo>
                <a:lnTo>
                  <a:pt x="818" y="1016"/>
                </a:lnTo>
                <a:lnTo>
                  <a:pt x="779" y="992"/>
                </a:lnTo>
                <a:lnTo>
                  <a:pt x="738" y="981"/>
                </a:lnTo>
                <a:lnTo>
                  <a:pt x="738" y="929"/>
                </a:lnTo>
                <a:lnTo>
                  <a:pt x="738" y="878"/>
                </a:lnTo>
                <a:lnTo>
                  <a:pt x="704" y="842"/>
                </a:lnTo>
                <a:lnTo>
                  <a:pt x="653" y="830"/>
                </a:lnTo>
                <a:lnTo>
                  <a:pt x="630" y="777"/>
                </a:lnTo>
                <a:lnTo>
                  <a:pt x="489" y="748"/>
                </a:lnTo>
                <a:lnTo>
                  <a:pt x="482" y="771"/>
                </a:lnTo>
                <a:lnTo>
                  <a:pt x="468" y="803"/>
                </a:lnTo>
                <a:lnTo>
                  <a:pt x="423" y="819"/>
                </a:lnTo>
                <a:lnTo>
                  <a:pt x="409" y="842"/>
                </a:lnTo>
                <a:lnTo>
                  <a:pt x="322" y="803"/>
                </a:lnTo>
                <a:lnTo>
                  <a:pt x="281" y="830"/>
                </a:lnTo>
                <a:lnTo>
                  <a:pt x="230" y="839"/>
                </a:lnTo>
                <a:lnTo>
                  <a:pt x="184" y="792"/>
                </a:lnTo>
                <a:lnTo>
                  <a:pt x="90" y="752"/>
                </a:lnTo>
                <a:lnTo>
                  <a:pt x="42" y="736"/>
                </a:lnTo>
                <a:lnTo>
                  <a:pt x="24" y="693"/>
                </a:lnTo>
                <a:lnTo>
                  <a:pt x="0" y="682"/>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0" name="Freeform 34"/>
          <p:cNvSpPr>
            <a:spLocks/>
          </p:cNvSpPr>
          <p:nvPr/>
        </p:nvSpPr>
        <p:spPr bwMode="auto">
          <a:xfrm>
            <a:off x="4416425" y="4573588"/>
            <a:ext cx="2438400" cy="2254250"/>
          </a:xfrm>
          <a:custGeom>
            <a:avLst/>
            <a:gdLst>
              <a:gd name="T0" fmla="*/ 31 w 1536"/>
              <a:gd name="T1" fmla="*/ 364 h 1420"/>
              <a:gd name="T2" fmla="*/ 421 w 1536"/>
              <a:gd name="T3" fmla="*/ 4 h 1420"/>
              <a:gd name="T4" fmla="*/ 523 w 1536"/>
              <a:gd name="T5" fmla="*/ 43 h 1420"/>
              <a:gd name="T6" fmla="*/ 656 w 1536"/>
              <a:gd name="T7" fmla="*/ 106 h 1420"/>
              <a:gd name="T8" fmla="*/ 719 w 1536"/>
              <a:gd name="T9" fmla="*/ 158 h 1420"/>
              <a:gd name="T10" fmla="*/ 793 w 1536"/>
              <a:gd name="T11" fmla="*/ 146 h 1420"/>
              <a:gd name="T12" fmla="*/ 849 w 1536"/>
              <a:gd name="T13" fmla="*/ 198 h 1420"/>
              <a:gd name="T14" fmla="*/ 891 w 1536"/>
              <a:gd name="T15" fmla="*/ 301 h 1420"/>
              <a:gd name="T16" fmla="*/ 919 w 1536"/>
              <a:gd name="T17" fmla="*/ 381 h 1420"/>
              <a:gd name="T18" fmla="*/ 954 w 1536"/>
              <a:gd name="T19" fmla="*/ 438 h 1420"/>
              <a:gd name="T20" fmla="*/ 1001 w 1536"/>
              <a:gd name="T21" fmla="*/ 515 h 1420"/>
              <a:gd name="T22" fmla="*/ 1075 w 1536"/>
              <a:gd name="T23" fmla="*/ 519 h 1420"/>
              <a:gd name="T24" fmla="*/ 1158 w 1536"/>
              <a:gd name="T25" fmla="*/ 937 h 1420"/>
              <a:gd name="T26" fmla="*/ 1272 w 1536"/>
              <a:gd name="T27" fmla="*/ 992 h 1420"/>
              <a:gd name="T28" fmla="*/ 1351 w 1536"/>
              <a:gd name="T29" fmla="*/ 1016 h 1420"/>
              <a:gd name="T30" fmla="*/ 1409 w 1536"/>
              <a:gd name="T31" fmla="*/ 1013 h 1420"/>
              <a:gd name="T32" fmla="*/ 1535 w 1536"/>
              <a:gd name="T33" fmla="*/ 996 h 1420"/>
              <a:gd name="T34" fmla="*/ 1366 w 1536"/>
              <a:gd name="T35" fmla="*/ 1158 h 1420"/>
              <a:gd name="T36" fmla="*/ 1205 w 1536"/>
              <a:gd name="T37" fmla="*/ 1194 h 1420"/>
              <a:gd name="T38" fmla="*/ 1194 w 1536"/>
              <a:gd name="T39" fmla="*/ 1265 h 1420"/>
              <a:gd name="T40" fmla="*/ 1130 w 1536"/>
              <a:gd name="T41" fmla="*/ 1313 h 1420"/>
              <a:gd name="T42" fmla="*/ 1032 w 1536"/>
              <a:gd name="T43" fmla="*/ 1331 h 1420"/>
              <a:gd name="T44" fmla="*/ 934 w 1536"/>
              <a:gd name="T45" fmla="*/ 1419 h 1420"/>
              <a:gd name="T46" fmla="*/ 902 w 1536"/>
              <a:gd name="T47" fmla="*/ 1399 h 1420"/>
              <a:gd name="T48" fmla="*/ 962 w 1536"/>
              <a:gd name="T49" fmla="*/ 1360 h 1420"/>
              <a:gd name="T50" fmla="*/ 973 w 1536"/>
              <a:gd name="T51" fmla="*/ 1289 h 1420"/>
              <a:gd name="T52" fmla="*/ 997 w 1536"/>
              <a:gd name="T53" fmla="*/ 1218 h 1420"/>
              <a:gd name="T54" fmla="*/ 1001 w 1536"/>
              <a:gd name="T55" fmla="*/ 1103 h 1420"/>
              <a:gd name="T56" fmla="*/ 1068 w 1536"/>
              <a:gd name="T57" fmla="*/ 1138 h 1420"/>
              <a:gd name="T58" fmla="*/ 1116 w 1536"/>
              <a:gd name="T59" fmla="*/ 1144 h 1420"/>
              <a:gd name="T60" fmla="*/ 1057 w 1536"/>
              <a:gd name="T61" fmla="*/ 1024 h 1420"/>
              <a:gd name="T62" fmla="*/ 977 w 1536"/>
              <a:gd name="T63" fmla="*/ 1016 h 1420"/>
              <a:gd name="T64" fmla="*/ 878 w 1536"/>
              <a:gd name="T65" fmla="*/ 1009 h 1420"/>
              <a:gd name="T66" fmla="*/ 782 w 1536"/>
              <a:gd name="T67" fmla="*/ 996 h 1420"/>
              <a:gd name="T68" fmla="*/ 741 w 1536"/>
              <a:gd name="T69" fmla="*/ 933 h 1420"/>
              <a:gd name="T70" fmla="*/ 707 w 1536"/>
              <a:gd name="T71" fmla="*/ 846 h 1420"/>
              <a:gd name="T72" fmla="*/ 632 w 1536"/>
              <a:gd name="T73" fmla="*/ 780 h 1420"/>
              <a:gd name="T74" fmla="*/ 484 w 1536"/>
              <a:gd name="T75" fmla="*/ 774 h 1420"/>
              <a:gd name="T76" fmla="*/ 425 w 1536"/>
              <a:gd name="T77" fmla="*/ 822 h 1420"/>
              <a:gd name="T78" fmla="*/ 323 w 1536"/>
              <a:gd name="T79" fmla="*/ 806 h 1420"/>
              <a:gd name="T80" fmla="*/ 231 w 1536"/>
              <a:gd name="T81" fmla="*/ 843 h 1420"/>
              <a:gd name="T82" fmla="*/ 90 w 1536"/>
              <a:gd name="T83" fmla="*/ 755 h 1420"/>
              <a:gd name="T84" fmla="*/ 24 w 1536"/>
              <a:gd name="T85" fmla="*/ 696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36" h="1420">
                <a:moveTo>
                  <a:pt x="0" y="685"/>
                </a:moveTo>
                <a:lnTo>
                  <a:pt x="31" y="364"/>
                </a:lnTo>
                <a:lnTo>
                  <a:pt x="122" y="304"/>
                </a:lnTo>
                <a:lnTo>
                  <a:pt x="421" y="4"/>
                </a:lnTo>
                <a:lnTo>
                  <a:pt x="506" y="0"/>
                </a:lnTo>
                <a:lnTo>
                  <a:pt x="523" y="43"/>
                </a:lnTo>
                <a:lnTo>
                  <a:pt x="580" y="84"/>
                </a:lnTo>
                <a:lnTo>
                  <a:pt x="656" y="106"/>
                </a:lnTo>
                <a:lnTo>
                  <a:pt x="671" y="146"/>
                </a:lnTo>
                <a:lnTo>
                  <a:pt x="719" y="158"/>
                </a:lnTo>
                <a:lnTo>
                  <a:pt x="751" y="134"/>
                </a:lnTo>
                <a:lnTo>
                  <a:pt x="793" y="146"/>
                </a:lnTo>
                <a:lnTo>
                  <a:pt x="875" y="134"/>
                </a:lnTo>
                <a:lnTo>
                  <a:pt x="849" y="198"/>
                </a:lnTo>
                <a:lnTo>
                  <a:pt x="867" y="257"/>
                </a:lnTo>
                <a:lnTo>
                  <a:pt x="891" y="301"/>
                </a:lnTo>
                <a:lnTo>
                  <a:pt x="871" y="352"/>
                </a:lnTo>
                <a:lnTo>
                  <a:pt x="919" y="381"/>
                </a:lnTo>
                <a:lnTo>
                  <a:pt x="934" y="438"/>
                </a:lnTo>
                <a:lnTo>
                  <a:pt x="954" y="438"/>
                </a:lnTo>
                <a:lnTo>
                  <a:pt x="986" y="463"/>
                </a:lnTo>
                <a:lnTo>
                  <a:pt x="1001" y="515"/>
                </a:lnTo>
                <a:lnTo>
                  <a:pt x="1044" y="499"/>
                </a:lnTo>
                <a:lnTo>
                  <a:pt x="1075" y="519"/>
                </a:lnTo>
                <a:lnTo>
                  <a:pt x="1120" y="873"/>
                </a:lnTo>
                <a:lnTo>
                  <a:pt x="1158" y="937"/>
                </a:lnTo>
                <a:lnTo>
                  <a:pt x="1243" y="968"/>
                </a:lnTo>
                <a:lnTo>
                  <a:pt x="1272" y="992"/>
                </a:lnTo>
                <a:lnTo>
                  <a:pt x="1323" y="996"/>
                </a:lnTo>
                <a:lnTo>
                  <a:pt x="1351" y="1016"/>
                </a:lnTo>
                <a:lnTo>
                  <a:pt x="1394" y="1013"/>
                </a:lnTo>
                <a:lnTo>
                  <a:pt x="1409" y="1013"/>
                </a:lnTo>
                <a:lnTo>
                  <a:pt x="1450" y="985"/>
                </a:lnTo>
                <a:lnTo>
                  <a:pt x="1535" y="996"/>
                </a:lnTo>
                <a:lnTo>
                  <a:pt x="1436" y="1067"/>
                </a:lnTo>
                <a:lnTo>
                  <a:pt x="1366" y="1158"/>
                </a:lnTo>
                <a:lnTo>
                  <a:pt x="1292" y="1194"/>
                </a:lnTo>
                <a:lnTo>
                  <a:pt x="1205" y="1194"/>
                </a:lnTo>
                <a:lnTo>
                  <a:pt x="1134" y="1253"/>
                </a:lnTo>
                <a:lnTo>
                  <a:pt x="1194" y="1265"/>
                </a:lnTo>
                <a:lnTo>
                  <a:pt x="1182" y="1300"/>
                </a:lnTo>
                <a:lnTo>
                  <a:pt x="1130" y="1313"/>
                </a:lnTo>
                <a:lnTo>
                  <a:pt x="1081" y="1336"/>
                </a:lnTo>
                <a:lnTo>
                  <a:pt x="1032" y="1331"/>
                </a:lnTo>
                <a:lnTo>
                  <a:pt x="993" y="1388"/>
                </a:lnTo>
                <a:lnTo>
                  <a:pt x="934" y="1419"/>
                </a:lnTo>
                <a:lnTo>
                  <a:pt x="902" y="1419"/>
                </a:lnTo>
                <a:lnTo>
                  <a:pt x="902" y="1399"/>
                </a:lnTo>
                <a:lnTo>
                  <a:pt x="942" y="1384"/>
                </a:lnTo>
                <a:lnTo>
                  <a:pt x="962" y="1360"/>
                </a:lnTo>
                <a:lnTo>
                  <a:pt x="945" y="1345"/>
                </a:lnTo>
                <a:lnTo>
                  <a:pt x="973" y="1289"/>
                </a:lnTo>
                <a:lnTo>
                  <a:pt x="1012" y="1258"/>
                </a:lnTo>
                <a:lnTo>
                  <a:pt x="997" y="1218"/>
                </a:lnTo>
                <a:lnTo>
                  <a:pt x="1028" y="1144"/>
                </a:lnTo>
                <a:lnTo>
                  <a:pt x="1001" y="1103"/>
                </a:lnTo>
                <a:lnTo>
                  <a:pt x="1012" y="1095"/>
                </a:lnTo>
                <a:lnTo>
                  <a:pt x="1068" y="1138"/>
                </a:lnTo>
                <a:lnTo>
                  <a:pt x="1081" y="1162"/>
                </a:lnTo>
                <a:lnTo>
                  <a:pt x="1116" y="1144"/>
                </a:lnTo>
                <a:lnTo>
                  <a:pt x="1088" y="1088"/>
                </a:lnTo>
                <a:lnTo>
                  <a:pt x="1057" y="1024"/>
                </a:lnTo>
                <a:lnTo>
                  <a:pt x="1008" y="1035"/>
                </a:lnTo>
                <a:lnTo>
                  <a:pt x="977" y="1016"/>
                </a:lnTo>
                <a:lnTo>
                  <a:pt x="938" y="1024"/>
                </a:lnTo>
                <a:lnTo>
                  <a:pt x="878" y="1009"/>
                </a:lnTo>
                <a:lnTo>
                  <a:pt x="821" y="1020"/>
                </a:lnTo>
                <a:lnTo>
                  <a:pt x="782" y="996"/>
                </a:lnTo>
                <a:lnTo>
                  <a:pt x="741" y="985"/>
                </a:lnTo>
                <a:lnTo>
                  <a:pt x="741" y="933"/>
                </a:lnTo>
                <a:lnTo>
                  <a:pt x="741" y="882"/>
                </a:lnTo>
                <a:lnTo>
                  <a:pt x="707" y="846"/>
                </a:lnTo>
                <a:lnTo>
                  <a:pt x="656" y="834"/>
                </a:lnTo>
                <a:lnTo>
                  <a:pt x="632" y="780"/>
                </a:lnTo>
                <a:lnTo>
                  <a:pt x="491" y="751"/>
                </a:lnTo>
                <a:lnTo>
                  <a:pt x="484" y="774"/>
                </a:lnTo>
                <a:lnTo>
                  <a:pt x="470" y="806"/>
                </a:lnTo>
                <a:lnTo>
                  <a:pt x="425" y="822"/>
                </a:lnTo>
                <a:lnTo>
                  <a:pt x="411" y="846"/>
                </a:lnTo>
                <a:lnTo>
                  <a:pt x="323" y="806"/>
                </a:lnTo>
                <a:lnTo>
                  <a:pt x="282" y="834"/>
                </a:lnTo>
                <a:lnTo>
                  <a:pt x="231" y="843"/>
                </a:lnTo>
                <a:lnTo>
                  <a:pt x="185" y="795"/>
                </a:lnTo>
                <a:lnTo>
                  <a:pt x="90" y="755"/>
                </a:lnTo>
                <a:lnTo>
                  <a:pt x="42" y="739"/>
                </a:lnTo>
                <a:lnTo>
                  <a:pt x="24" y="696"/>
                </a:lnTo>
                <a:lnTo>
                  <a:pt x="0" y="685"/>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1" name="Freeform 35"/>
          <p:cNvSpPr>
            <a:spLocks/>
          </p:cNvSpPr>
          <p:nvPr/>
        </p:nvSpPr>
        <p:spPr bwMode="auto">
          <a:xfrm>
            <a:off x="3730625" y="3963988"/>
            <a:ext cx="1389063" cy="1770062"/>
          </a:xfrm>
          <a:custGeom>
            <a:avLst/>
            <a:gdLst>
              <a:gd name="T0" fmla="*/ 184 w 875"/>
              <a:gd name="T1" fmla="*/ 0 h 1115"/>
              <a:gd name="T2" fmla="*/ 363 w 875"/>
              <a:gd name="T3" fmla="*/ 30 h 1115"/>
              <a:gd name="T4" fmla="*/ 565 w 875"/>
              <a:gd name="T5" fmla="*/ 52 h 1115"/>
              <a:gd name="T6" fmla="*/ 568 w 875"/>
              <a:gd name="T7" fmla="*/ 80 h 1115"/>
              <a:gd name="T8" fmla="*/ 546 w 875"/>
              <a:gd name="T9" fmla="*/ 133 h 1115"/>
              <a:gd name="T10" fmla="*/ 561 w 875"/>
              <a:gd name="T11" fmla="*/ 157 h 1115"/>
              <a:gd name="T12" fmla="*/ 570 w 875"/>
              <a:gd name="T13" fmla="*/ 156 h 1115"/>
              <a:gd name="T14" fmla="*/ 596 w 875"/>
              <a:gd name="T15" fmla="*/ 184 h 1115"/>
              <a:gd name="T16" fmla="*/ 627 w 875"/>
              <a:gd name="T17" fmla="*/ 171 h 1115"/>
              <a:gd name="T18" fmla="*/ 664 w 875"/>
              <a:gd name="T19" fmla="*/ 225 h 1115"/>
              <a:gd name="T20" fmla="*/ 664 w 875"/>
              <a:gd name="T21" fmla="*/ 279 h 1115"/>
              <a:gd name="T22" fmla="*/ 671 w 875"/>
              <a:gd name="T23" fmla="*/ 343 h 1115"/>
              <a:gd name="T24" fmla="*/ 619 w 875"/>
              <a:gd name="T25" fmla="*/ 369 h 1115"/>
              <a:gd name="T26" fmla="*/ 592 w 875"/>
              <a:gd name="T27" fmla="*/ 395 h 1115"/>
              <a:gd name="T28" fmla="*/ 600 w 875"/>
              <a:gd name="T29" fmla="*/ 401 h 1115"/>
              <a:gd name="T30" fmla="*/ 673 w 875"/>
              <a:gd name="T31" fmla="*/ 369 h 1115"/>
              <a:gd name="T32" fmla="*/ 714 w 875"/>
              <a:gd name="T33" fmla="*/ 360 h 1115"/>
              <a:gd name="T34" fmla="*/ 775 w 875"/>
              <a:gd name="T35" fmla="*/ 342 h 1115"/>
              <a:gd name="T36" fmla="*/ 805 w 875"/>
              <a:gd name="T37" fmla="*/ 351 h 1115"/>
              <a:gd name="T38" fmla="*/ 837 w 875"/>
              <a:gd name="T39" fmla="*/ 355 h 1115"/>
              <a:gd name="T40" fmla="*/ 874 w 875"/>
              <a:gd name="T41" fmla="*/ 373 h 1115"/>
              <a:gd name="T42" fmla="*/ 552 w 875"/>
              <a:gd name="T43" fmla="*/ 697 h 1115"/>
              <a:gd name="T44" fmla="*/ 471 w 875"/>
              <a:gd name="T45" fmla="*/ 753 h 1115"/>
              <a:gd name="T46" fmla="*/ 430 w 875"/>
              <a:gd name="T47" fmla="*/ 1114 h 1115"/>
              <a:gd name="T48" fmla="*/ 278 w 875"/>
              <a:gd name="T49" fmla="*/ 1097 h 1115"/>
              <a:gd name="T50" fmla="*/ 127 w 875"/>
              <a:gd name="T51" fmla="*/ 1072 h 1115"/>
              <a:gd name="T52" fmla="*/ 0 w 875"/>
              <a:gd name="T53" fmla="*/ 1050 h 1115"/>
              <a:gd name="T54" fmla="*/ 184 w 875"/>
              <a:gd name="T55" fmla="*/ 0 h 1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75" h="1115">
                <a:moveTo>
                  <a:pt x="184" y="0"/>
                </a:moveTo>
                <a:lnTo>
                  <a:pt x="363" y="30"/>
                </a:lnTo>
                <a:lnTo>
                  <a:pt x="565" y="52"/>
                </a:lnTo>
                <a:lnTo>
                  <a:pt x="568" y="80"/>
                </a:lnTo>
                <a:lnTo>
                  <a:pt x="546" y="133"/>
                </a:lnTo>
                <a:lnTo>
                  <a:pt x="561" y="157"/>
                </a:lnTo>
                <a:lnTo>
                  <a:pt x="570" y="156"/>
                </a:lnTo>
                <a:lnTo>
                  <a:pt x="596" y="184"/>
                </a:lnTo>
                <a:lnTo>
                  <a:pt x="627" y="171"/>
                </a:lnTo>
                <a:lnTo>
                  <a:pt x="664" y="225"/>
                </a:lnTo>
                <a:lnTo>
                  <a:pt x="664" y="279"/>
                </a:lnTo>
                <a:lnTo>
                  <a:pt x="671" y="343"/>
                </a:lnTo>
                <a:lnTo>
                  <a:pt x="619" y="369"/>
                </a:lnTo>
                <a:lnTo>
                  <a:pt x="592" y="395"/>
                </a:lnTo>
                <a:lnTo>
                  <a:pt x="600" y="401"/>
                </a:lnTo>
                <a:lnTo>
                  <a:pt x="673" y="369"/>
                </a:lnTo>
                <a:lnTo>
                  <a:pt x="714" y="360"/>
                </a:lnTo>
                <a:lnTo>
                  <a:pt x="775" y="342"/>
                </a:lnTo>
                <a:lnTo>
                  <a:pt x="805" y="351"/>
                </a:lnTo>
                <a:lnTo>
                  <a:pt x="837" y="355"/>
                </a:lnTo>
                <a:lnTo>
                  <a:pt x="874" y="373"/>
                </a:lnTo>
                <a:lnTo>
                  <a:pt x="552" y="697"/>
                </a:lnTo>
                <a:lnTo>
                  <a:pt x="471" y="753"/>
                </a:lnTo>
                <a:lnTo>
                  <a:pt x="430" y="1114"/>
                </a:lnTo>
                <a:lnTo>
                  <a:pt x="278" y="1097"/>
                </a:lnTo>
                <a:lnTo>
                  <a:pt x="127" y="1072"/>
                </a:lnTo>
                <a:lnTo>
                  <a:pt x="0" y="1050"/>
                </a:lnTo>
                <a:lnTo>
                  <a:pt x="184" y="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2" name="Freeform 36"/>
          <p:cNvSpPr>
            <a:spLocks/>
          </p:cNvSpPr>
          <p:nvPr/>
        </p:nvSpPr>
        <p:spPr bwMode="auto">
          <a:xfrm>
            <a:off x="3730625" y="3963988"/>
            <a:ext cx="1398588" cy="1779587"/>
          </a:xfrm>
          <a:custGeom>
            <a:avLst/>
            <a:gdLst>
              <a:gd name="T0" fmla="*/ 185 w 881"/>
              <a:gd name="T1" fmla="*/ 0 h 1121"/>
              <a:gd name="T2" fmla="*/ 365 w 881"/>
              <a:gd name="T3" fmla="*/ 30 h 1121"/>
              <a:gd name="T4" fmla="*/ 569 w 881"/>
              <a:gd name="T5" fmla="*/ 52 h 1121"/>
              <a:gd name="T6" fmla="*/ 572 w 881"/>
              <a:gd name="T7" fmla="*/ 80 h 1121"/>
              <a:gd name="T8" fmla="*/ 550 w 881"/>
              <a:gd name="T9" fmla="*/ 134 h 1121"/>
              <a:gd name="T10" fmla="*/ 565 w 881"/>
              <a:gd name="T11" fmla="*/ 158 h 1121"/>
              <a:gd name="T12" fmla="*/ 574 w 881"/>
              <a:gd name="T13" fmla="*/ 157 h 1121"/>
              <a:gd name="T14" fmla="*/ 600 w 881"/>
              <a:gd name="T15" fmla="*/ 185 h 1121"/>
              <a:gd name="T16" fmla="*/ 631 w 881"/>
              <a:gd name="T17" fmla="*/ 172 h 1121"/>
              <a:gd name="T18" fmla="*/ 669 w 881"/>
              <a:gd name="T19" fmla="*/ 226 h 1121"/>
              <a:gd name="T20" fmla="*/ 669 w 881"/>
              <a:gd name="T21" fmla="*/ 280 h 1121"/>
              <a:gd name="T22" fmla="*/ 676 w 881"/>
              <a:gd name="T23" fmla="*/ 345 h 1121"/>
              <a:gd name="T24" fmla="*/ 623 w 881"/>
              <a:gd name="T25" fmla="*/ 371 h 1121"/>
              <a:gd name="T26" fmla="*/ 596 w 881"/>
              <a:gd name="T27" fmla="*/ 397 h 1121"/>
              <a:gd name="T28" fmla="*/ 604 w 881"/>
              <a:gd name="T29" fmla="*/ 403 h 1121"/>
              <a:gd name="T30" fmla="*/ 678 w 881"/>
              <a:gd name="T31" fmla="*/ 371 h 1121"/>
              <a:gd name="T32" fmla="*/ 719 w 881"/>
              <a:gd name="T33" fmla="*/ 362 h 1121"/>
              <a:gd name="T34" fmla="*/ 780 w 881"/>
              <a:gd name="T35" fmla="*/ 344 h 1121"/>
              <a:gd name="T36" fmla="*/ 811 w 881"/>
              <a:gd name="T37" fmla="*/ 353 h 1121"/>
              <a:gd name="T38" fmla="*/ 843 w 881"/>
              <a:gd name="T39" fmla="*/ 357 h 1121"/>
              <a:gd name="T40" fmla="*/ 880 w 881"/>
              <a:gd name="T41" fmla="*/ 375 h 1121"/>
              <a:gd name="T42" fmla="*/ 556 w 881"/>
              <a:gd name="T43" fmla="*/ 701 h 1121"/>
              <a:gd name="T44" fmla="*/ 474 w 881"/>
              <a:gd name="T45" fmla="*/ 757 h 1121"/>
              <a:gd name="T46" fmla="*/ 433 w 881"/>
              <a:gd name="T47" fmla="*/ 1120 h 1121"/>
              <a:gd name="T48" fmla="*/ 280 w 881"/>
              <a:gd name="T49" fmla="*/ 1103 h 1121"/>
              <a:gd name="T50" fmla="*/ 128 w 881"/>
              <a:gd name="T51" fmla="*/ 1078 h 1121"/>
              <a:gd name="T52" fmla="*/ 0 w 881"/>
              <a:gd name="T53" fmla="*/ 1056 h 1121"/>
              <a:gd name="T54" fmla="*/ 185 w 881"/>
              <a:gd name="T55" fmla="*/ 0 h 1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81" h="1121">
                <a:moveTo>
                  <a:pt x="185" y="0"/>
                </a:moveTo>
                <a:lnTo>
                  <a:pt x="365" y="30"/>
                </a:lnTo>
                <a:lnTo>
                  <a:pt x="569" y="52"/>
                </a:lnTo>
                <a:lnTo>
                  <a:pt x="572" y="80"/>
                </a:lnTo>
                <a:lnTo>
                  <a:pt x="550" y="134"/>
                </a:lnTo>
                <a:lnTo>
                  <a:pt x="565" y="158"/>
                </a:lnTo>
                <a:lnTo>
                  <a:pt x="574" y="157"/>
                </a:lnTo>
                <a:lnTo>
                  <a:pt x="600" y="185"/>
                </a:lnTo>
                <a:lnTo>
                  <a:pt x="631" y="172"/>
                </a:lnTo>
                <a:lnTo>
                  <a:pt x="669" y="226"/>
                </a:lnTo>
                <a:lnTo>
                  <a:pt x="669" y="280"/>
                </a:lnTo>
                <a:lnTo>
                  <a:pt x="676" y="345"/>
                </a:lnTo>
                <a:lnTo>
                  <a:pt x="623" y="371"/>
                </a:lnTo>
                <a:lnTo>
                  <a:pt x="596" y="397"/>
                </a:lnTo>
                <a:lnTo>
                  <a:pt x="604" y="403"/>
                </a:lnTo>
                <a:lnTo>
                  <a:pt x="678" y="371"/>
                </a:lnTo>
                <a:lnTo>
                  <a:pt x="719" y="362"/>
                </a:lnTo>
                <a:lnTo>
                  <a:pt x="780" y="344"/>
                </a:lnTo>
                <a:lnTo>
                  <a:pt x="811" y="353"/>
                </a:lnTo>
                <a:lnTo>
                  <a:pt x="843" y="357"/>
                </a:lnTo>
                <a:lnTo>
                  <a:pt x="880" y="375"/>
                </a:lnTo>
                <a:lnTo>
                  <a:pt x="556" y="701"/>
                </a:lnTo>
                <a:lnTo>
                  <a:pt x="474" y="757"/>
                </a:lnTo>
                <a:lnTo>
                  <a:pt x="433" y="1120"/>
                </a:lnTo>
                <a:lnTo>
                  <a:pt x="280" y="1103"/>
                </a:lnTo>
                <a:lnTo>
                  <a:pt x="128" y="1078"/>
                </a:lnTo>
                <a:lnTo>
                  <a:pt x="0" y="1056"/>
                </a:lnTo>
                <a:lnTo>
                  <a:pt x="185" y="0"/>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3" name="Freeform 37"/>
          <p:cNvSpPr>
            <a:spLocks/>
          </p:cNvSpPr>
          <p:nvPr/>
        </p:nvSpPr>
        <p:spPr bwMode="auto">
          <a:xfrm>
            <a:off x="2820988" y="3816350"/>
            <a:ext cx="1204912" cy="1819275"/>
          </a:xfrm>
          <a:custGeom>
            <a:avLst/>
            <a:gdLst>
              <a:gd name="T0" fmla="*/ 340 w 759"/>
              <a:gd name="T1" fmla="*/ 0 h 1146"/>
              <a:gd name="T2" fmla="*/ 550 w 759"/>
              <a:gd name="T3" fmla="*/ 50 h 1146"/>
              <a:gd name="T4" fmla="*/ 758 w 759"/>
              <a:gd name="T5" fmla="*/ 93 h 1146"/>
              <a:gd name="T6" fmla="*/ 581 w 759"/>
              <a:gd name="T7" fmla="*/ 1145 h 1146"/>
              <a:gd name="T8" fmla="*/ 287 w 759"/>
              <a:gd name="T9" fmla="*/ 1092 h 1146"/>
              <a:gd name="T10" fmla="*/ 0 w 759"/>
              <a:gd name="T11" fmla="*/ 1022 h 1146"/>
              <a:gd name="T12" fmla="*/ 340 w 759"/>
              <a:gd name="T13" fmla="*/ 0 h 1146"/>
            </a:gdLst>
            <a:ahLst/>
            <a:cxnLst>
              <a:cxn ang="0">
                <a:pos x="T0" y="T1"/>
              </a:cxn>
              <a:cxn ang="0">
                <a:pos x="T2" y="T3"/>
              </a:cxn>
              <a:cxn ang="0">
                <a:pos x="T4" y="T5"/>
              </a:cxn>
              <a:cxn ang="0">
                <a:pos x="T6" y="T7"/>
              </a:cxn>
              <a:cxn ang="0">
                <a:pos x="T8" y="T9"/>
              </a:cxn>
              <a:cxn ang="0">
                <a:pos x="T10" y="T11"/>
              </a:cxn>
              <a:cxn ang="0">
                <a:pos x="T12" y="T13"/>
              </a:cxn>
            </a:cxnLst>
            <a:rect l="0" t="0" r="r" b="b"/>
            <a:pathLst>
              <a:path w="759" h="1146">
                <a:moveTo>
                  <a:pt x="340" y="0"/>
                </a:moveTo>
                <a:lnTo>
                  <a:pt x="550" y="50"/>
                </a:lnTo>
                <a:lnTo>
                  <a:pt x="758" y="93"/>
                </a:lnTo>
                <a:lnTo>
                  <a:pt x="581" y="1145"/>
                </a:lnTo>
                <a:lnTo>
                  <a:pt x="287" y="1092"/>
                </a:lnTo>
                <a:lnTo>
                  <a:pt x="0" y="1022"/>
                </a:lnTo>
                <a:lnTo>
                  <a:pt x="340" y="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4" name="Freeform 38"/>
          <p:cNvSpPr>
            <a:spLocks/>
          </p:cNvSpPr>
          <p:nvPr/>
        </p:nvSpPr>
        <p:spPr bwMode="auto">
          <a:xfrm>
            <a:off x="2116138" y="3524250"/>
            <a:ext cx="1246187" cy="1920875"/>
          </a:xfrm>
          <a:custGeom>
            <a:avLst/>
            <a:gdLst>
              <a:gd name="T0" fmla="*/ 181 w 785"/>
              <a:gd name="T1" fmla="*/ 1127 h 1210"/>
              <a:gd name="T2" fmla="*/ 450 w 785"/>
              <a:gd name="T3" fmla="*/ 1209 h 1210"/>
              <a:gd name="T4" fmla="*/ 784 w 785"/>
              <a:gd name="T5" fmla="*/ 185 h 1210"/>
              <a:gd name="T6" fmla="*/ 525 w 785"/>
              <a:gd name="T7" fmla="*/ 91 h 1210"/>
              <a:gd name="T8" fmla="*/ 306 w 785"/>
              <a:gd name="T9" fmla="*/ 0 h 1210"/>
              <a:gd name="T10" fmla="*/ 0 w 785"/>
              <a:gd name="T11" fmla="*/ 536 h 1210"/>
              <a:gd name="T12" fmla="*/ 10 w 785"/>
              <a:gd name="T13" fmla="*/ 1039 h 1210"/>
              <a:gd name="T14" fmla="*/ 181 w 785"/>
              <a:gd name="T15" fmla="*/ 1127 h 1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5" h="1210">
                <a:moveTo>
                  <a:pt x="181" y="1127"/>
                </a:moveTo>
                <a:lnTo>
                  <a:pt x="450" y="1209"/>
                </a:lnTo>
                <a:lnTo>
                  <a:pt x="784" y="185"/>
                </a:lnTo>
                <a:lnTo>
                  <a:pt x="525" y="91"/>
                </a:lnTo>
                <a:lnTo>
                  <a:pt x="306" y="0"/>
                </a:lnTo>
                <a:lnTo>
                  <a:pt x="0" y="536"/>
                </a:lnTo>
                <a:lnTo>
                  <a:pt x="10" y="1039"/>
                </a:lnTo>
                <a:lnTo>
                  <a:pt x="181" y="1127"/>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5" name="Freeform 39"/>
          <p:cNvSpPr>
            <a:spLocks/>
          </p:cNvSpPr>
          <p:nvPr/>
        </p:nvSpPr>
        <p:spPr bwMode="auto">
          <a:xfrm>
            <a:off x="1225550" y="1646238"/>
            <a:ext cx="1268413" cy="1719262"/>
          </a:xfrm>
          <a:custGeom>
            <a:avLst/>
            <a:gdLst>
              <a:gd name="T0" fmla="*/ 683 w 799"/>
              <a:gd name="T1" fmla="*/ 0 h 1083"/>
              <a:gd name="T2" fmla="*/ 0 w 799"/>
              <a:gd name="T3" fmla="*/ 573 h 1083"/>
              <a:gd name="T4" fmla="*/ 25 w 799"/>
              <a:gd name="T5" fmla="*/ 598 h 1083"/>
              <a:gd name="T6" fmla="*/ 41 w 799"/>
              <a:gd name="T7" fmla="*/ 604 h 1083"/>
              <a:gd name="T8" fmla="*/ 80 w 799"/>
              <a:gd name="T9" fmla="*/ 595 h 1083"/>
              <a:gd name="T10" fmla="*/ 75 w 799"/>
              <a:gd name="T11" fmla="*/ 664 h 1083"/>
              <a:gd name="T12" fmla="*/ 80 w 799"/>
              <a:gd name="T13" fmla="*/ 664 h 1083"/>
              <a:gd name="T14" fmla="*/ 131 w 799"/>
              <a:gd name="T15" fmla="*/ 718 h 1083"/>
              <a:gd name="T16" fmla="*/ 373 w 799"/>
              <a:gd name="T17" fmla="*/ 906 h 1083"/>
              <a:gd name="T18" fmla="*/ 683 w 799"/>
              <a:gd name="T19" fmla="*/ 1082 h 1083"/>
              <a:gd name="T20" fmla="*/ 683 w 799"/>
              <a:gd name="T21" fmla="*/ 1076 h 1083"/>
              <a:gd name="T22" fmla="*/ 703 w 799"/>
              <a:gd name="T23" fmla="*/ 1050 h 1083"/>
              <a:gd name="T24" fmla="*/ 714 w 799"/>
              <a:gd name="T25" fmla="*/ 1026 h 1083"/>
              <a:gd name="T26" fmla="*/ 709 w 799"/>
              <a:gd name="T27" fmla="*/ 986 h 1083"/>
              <a:gd name="T28" fmla="*/ 673 w 799"/>
              <a:gd name="T29" fmla="*/ 980 h 1083"/>
              <a:gd name="T30" fmla="*/ 647 w 799"/>
              <a:gd name="T31" fmla="*/ 955 h 1083"/>
              <a:gd name="T32" fmla="*/ 618 w 799"/>
              <a:gd name="T33" fmla="*/ 950 h 1083"/>
              <a:gd name="T34" fmla="*/ 618 w 799"/>
              <a:gd name="T35" fmla="*/ 909 h 1083"/>
              <a:gd name="T36" fmla="*/ 638 w 799"/>
              <a:gd name="T37" fmla="*/ 885 h 1083"/>
              <a:gd name="T38" fmla="*/ 612 w 799"/>
              <a:gd name="T39" fmla="*/ 844 h 1083"/>
              <a:gd name="T40" fmla="*/ 618 w 799"/>
              <a:gd name="T41" fmla="*/ 801 h 1083"/>
              <a:gd name="T42" fmla="*/ 595 w 799"/>
              <a:gd name="T43" fmla="*/ 801 h 1083"/>
              <a:gd name="T44" fmla="*/ 595 w 799"/>
              <a:gd name="T45" fmla="*/ 765 h 1083"/>
              <a:gd name="T46" fmla="*/ 623 w 799"/>
              <a:gd name="T47" fmla="*/ 729 h 1083"/>
              <a:gd name="T48" fmla="*/ 618 w 799"/>
              <a:gd name="T49" fmla="*/ 688 h 1083"/>
              <a:gd name="T50" fmla="*/ 632 w 799"/>
              <a:gd name="T51" fmla="*/ 653 h 1083"/>
              <a:gd name="T52" fmla="*/ 647 w 799"/>
              <a:gd name="T53" fmla="*/ 649 h 1083"/>
              <a:gd name="T54" fmla="*/ 673 w 799"/>
              <a:gd name="T55" fmla="*/ 583 h 1083"/>
              <a:gd name="T56" fmla="*/ 632 w 799"/>
              <a:gd name="T57" fmla="*/ 544 h 1083"/>
              <a:gd name="T58" fmla="*/ 632 w 799"/>
              <a:gd name="T59" fmla="*/ 488 h 1083"/>
              <a:gd name="T60" fmla="*/ 638 w 799"/>
              <a:gd name="T61" fmla="*/ 458 h 1083"/>
              <a:gd name="T62" fmla="*/ 679 w 799"/>
              <a:gd name="T63" fmla="*/ 448 h 1083"/>
              <a:gd name="T64" fmla="*/ 717 w 799"/>
              <a:gd name="T65" fmla="*/ 403 h 1083"/>
              <a:gd name="T66" fmla="*/ 688 w 799"/>
              <a:gd name="T67" fmla="*/ 391 h 1083"/>
              <a:gd name="T68" fmla="*/ 679 w 799"/>
              <a:gd name="T69" fmla="*/ 383 h 1083"/>
              <a:gd name="T70" fmla="*/ 729 w 799"/>
              <a:gd name="T71" fmla="*/ 353 h 1083"/>
              <a:gd name="T72" fmla="*/ 729 w 799"/>
              <a:gd name="T73" fmla="*/ 321 h 1083"/>
              <a:gd name="T74" fmla="*/ 743 w 799"/>
              <a:gd name="T75" fmla="*/ 291 h 1083"/>
              <a:gd name="T76" fmla="*/ 703 w 799"/>
              <a:gd name="T77" fmla="*/ 276 h 1083"/>
              <a:gd name="T78" fmla="*/ 693 w 799"/>
              <a:gd name="T79" fmla="*/ 236 h 1083"/>
              <a:gd name="T80" fmla="*/ 798 w 799"/>
              <a:gd name="T81" fmla="*/ 130 h 1083"/>
              <a:gd name="T82" fmla="*/ 787 w 799"/>
              <a:gd name="T83" fmla="*/ 90 h 1083"/>
              <a:gd name="T84" fmla="*/ 763 w 799"/>
              <a:gd name="T85" fmla="*/ 50 h 1083"/>
              <a:gd name="T86" fmla="*/ 717 w 799"/>
              <a:gd name="T87" fmla="*/ 42 h 1083"/>
              <a:gd name="T88" fmla="*/ 683 w 799"/>
              <a:gd name="T89" fmla="*/ 0 h 10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99" h="1083">
                <a:moveTo>
                  <a:pt x="683" y="0"/>
                </a:moveTo>
                <a:lnTo>
                  <a:pt x="0" y="573"/>
                </a:lnTo>
                <a:lnTo>
                  <a:pt x="25" y="598"/>
                </a:lnTo>
                <a:lnTo>
                  <a:pt x="41" y="604"/>
                </a:lnTo>
                <a:lnTo>
                  <a:pt x="80" y="595"/>
                </a:lnTo>
                <a:lnTo>
                  <a:pt x="75" y="664"/>
                </a:lnTo>
                <a:lnTo>
                  <a:pt x="80" y="664"/>
                </a:lnTo>
                <a:lnTo>
                  <a:pt x="131" y="718"/>
                </a:lnTo>
                <a:lnTo>
                  <a:pt x="373" y="906"/>
                </a:lnTo>
                <a:lnTo>
                  <a:pt x="683" y="1082"/>
                </a:lnTo>
                <a:lnTo>
                  <a:pt x="683" y="1076"/>
                </a:lnTo>
                <a:lnTo>
                  <a:pt x="703" y="1050"/>
                </a:lnTo>
                <a:lnTo>
                  <a:pt x="714" y="1026"/>
                </a:lnTo>
                <a:lnTo>
                  <a:pt x="709" y="986"/>
                </a:lnTo>
                <a:lnTo>
                  <a:pt x="673" y="980"/>
                </a:lnTo>
                <a:lnTo>
                  <a:pt x="647" y="955"/>
                </a:lnTo>
                <a:lnTo>
                  <a:pt x="618" y="950"/>
                </a:lnTo>
                <a:lnTo>
                  <a:pt x="618" y="909"/>
                </a:lnTo>
                <a:lnTo>
                  <a:pt x="638" y="885"/>
                </a:lnTo>
                <a:lnTo>
                  <a:pt x="612" y="844"/>
                </a:lnTo>
                <a:lnTo>
                  <a:pt x="618" y="801"/>
                </a:lnTo>
                <a:lnTo>
                  <a:pt x="595" y="801"/>
                </a:lnTo>
                <a:lnTo>
                  <a:pt x="595" y="765"/>
                </a:lnTo>
                <a:lnTo>
                  <a:pt x="623" y="729"/>
                </a:lnTo>
                <a:lnTo>
                  <a:pt x="618" y="688"/>
                </a:lnTo>
                <a:lnTo>
                  <a:pt x="632" y="653"/>
                </a:lnTo>
                <a:lnTo>
                  <a:pt x="647" y="649"/>
                </a:lnTo>
                <a:lnTo>
                  <a:pt x="673" y="583"/>
                </a:lnTo>
                <a:lnTo>
                  <a:pt x="632" y="544"/>
                </a:lnTo>
                <a:lnTo>
                  <a:pt x="632" y="488"/>
                </a:lnTo>
                <a:lnTo>
                  <a:pt x="638" y="458"/>
                </a:lnTo>
                <a:lnTo>
                  <a:pt x="679" y="448"/>
                </a:lnTo>
                <a:lnTo>
                  <a:pt x="717" y="403"/>
                </a:lnTo>
                <a:lnTo>
                  <a:pt x="688" y="391"/>
                </a:lnTo>
                <a:lnTo>
                  <a:pt x="679" y="383"/>
                </a:lnTo>
                <a:lnTo>
                  <a:pt x="729" y="353"/>
                </a:lnTo>
                <a:lnTo>
                  <a:pt x="729" y="321"/>
                </a:lnTo>
                <a:lnTo>
                  <a:pt x="743" y="291"/>
                </a:lnTo>
                <a:lnTo>
                  <a:pt x="703" y="276"/>
                </a:lnTo>
                <a:lnTo>
                  <a:pt x="693" y="236"/>
                </a:lnTo>
                <a:lnTo>
                  <a:pt x="798" y="130"/>
                </a:lnTo>
                <a:lnTo>
                  <a:pt x="787" y="90"/>
                </a:lnTo>
                <a:lnTo>
                  <a:pt x="763" y="50"/>
                </a:lnTo>
                <a:lnTo>
                  <a:pt x="717" y="42"/>
                </a:lnTo>
                <a:lnTo>
                  <a:pt x="683" y="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6" name="Freeform 40"/>
          <p:cNvSpPr>
            <a:spLocks/>
          </p:cNvSpPr>
          <p:nvPr/>
        </p:nvSpPr>
        <p:spPr bwMode="auto">
          <a:xfrm>
            <a:off x="1225550" y="1646238"/>
            <a:ext cx="1277938" cy="1728787"/>
          </a:xfrm>
          <a:custGeom>
            <a:avLst/>
            <a:gdLst>
              <a:gd name="T0" fmla="*/ 688 w 805"/>
              <a:gd name="T1" fmla="*/ 0 h 1089"/>
              <a:gd name="T2" fmla="*/ 0 w 805"/>
              <a:gd name="T3" fmla="*/ 576 h 1089"/>
              <a:gd name="T4" fmla="*/ 25 w 805"/>
              <a:gd name="T5" fmla="*/ 601 h 1089"/>
              <a:gd name="T6" fmla="*/ 41 w 805"/>
              <a:gd name="T7" fmla="*/ 607 h 1089"/>
              <a:gd name="T8" fmla="*/ 81 w 805"/>
              <a:gd name="T9" fmla="*/ 598 h 1089"/>
              <a:gd name="T10" fmla="*/ 76 w 805"/>
              <a:gd name="T11" fmla="*/ 668 h 1089"/>
              <a:gd name="T12" fmla="*/ 81 w 805"/>
              <a:gd name="T13" fmla="*/ 668 h 1089"/>
              <a:gd name="T14" fmla="*/ 132 w 805"/>
              <a:gd name="T15" fmla="*/ 722 h 1089"/>
              <a:gd name="T16" fmla="*/ 376 w 805"/>
              <a:gd name="T17" fmla="*/ 911 h 1089"/>
              <a:gd name="T18" fmla="*/ 688 w 805"/>
              <a:gd name="T19" fmla="*/ 1088 h 1089"/>
              <a:gd name="T20" fmla="*/ 688 w 805"/>
              <a:gd name="T21" fmla="*/ 1082 h 1089"/>
              <a:gd name="T22" fmla="*/ 708 w 805"/>
              <a:gd name="T23" fmla="*/ 1056 h 1089"/>
              <a:gd name="T24" fmla="*/ 719 w 805"/>
              <a:gd name="T25" fmla="*/ 1032 h 1089"/>
              <a:gd name="T26" fmla="*/ 714 w 805"/>
              <a:gd name="T27" fmla="*/ 991 h 1089"/>
              <a:gd name="T28" fmla="*/ 678 w 805"/>
              <a:gd name="T29" fmla="*/ 985 h 1089"/>
              <a:gd name="T30" fmla="*/ 652 w 805"/>
              <a:gd name="T31" fmla="*/ 960 h 1089"/>
              <a:gd name="T32" fmla="*/ 623 w 805"/>
              <a:gd name="T33" fmla="*/ 955 h 1089"/>
              <a:gd name="T34" fmla="*/ 623 w 805"/>
              <a:gd name="T35" fmla="*/ 914 h 1089"/>
              <a:gd name="T36" fmla="*/ 643 w 805"/>
              <a:gd name="T37" fmla="*/ 890 h 1089"/>
              <a:gd name="T38" fmla="*/ 617 w 805"/>
              <a:gd name="T39" fmla="*/ 849 h 1089"/>
              <a:gd name="T40" fmla="*/ 623 w 805"/>
              <a:gd name="T41" fmla="*/ 805 h 1089"/>
              <a:gd name="T42" fmla="*/ 599 w 805"/>
              <a:gd name="T43" fmla="*/ 805 h 1089"/>
              <a:gd name="T44" fmla="*/ 599 w 805"/>
              <a:gd name="T45" fmla="*/ 769 h 1089"/>
              <a:gd name="T46" fmla="*/ 628 w 805"/>
              <a:gd name="T47" fmla="*/ 733 h 1089"/>
              <a:gd name="T48" fmla="*/ 623 w 805"/>
              <a:gd name="T49" fmla="*/ 692 h 1089"/>
              <a:gd name="T50" fmla="*/ 637 w 805"/>
              <a:gd name="T51" fmla="*/ 657 h 1089"/>
              <a:gd name="T52" fmla="*/ 652 w 805"/>
              <a:gd name="T53" fmla="*/ 653 h 1089"/>
              <a:gd name="T54" fmla="*/ 678 w 805"/>
              <a:gd name="T55" fmla="*/ 586 h 1089"/>
              <a:gd name="T56" fmla="*/ 637 w 805"/>
              <a:gd name="T57" fmla="*/ 547 h 1089"/>
              <a:gd name="T58" fmla="*/ 637 w 805"/>
              <a:gd name="T59" fmla="*/ 491 h 1089"/>
              <a:gd name="T60" fmla="*/ 643 w 805"/>
              <a:gd name="T61" fmla="*/ 461 h 1089"/>
              <a:gd name="T62" fmla="*/ 684 w 805"/>
              <a:gd name="T63" fmla="*/ 450 h 1089"/>
              <a:gd name="T64" fmla="*/ 722 w 805"/>
              <a:gd name="T65" fmla="*/ 405 h 1089"/>
              <a:gd name="T66" fmla="*/ 693 w 805"/>
              <a:gd name="T67" fmla="*/ 393 h 1089"/>
              <a:gd name="T68" fmla="*/ 684 w 805"/>
              <a:gd name="T69" fmla="*/ 385 h 1089"/>
              <a:gd name="T70" fmla="*/ 734 w 805"/>
              <a:gd name="T71" fmla="*/ 355 h 1089"/>
              <a:gd name="T72" fmla="*/ 734 w 805"/>
              <a:gd name="T73" fmla="*/ 323 h 1089"/>
              <a:gd name="T74" fmla="*/ 749 w 805"/>
              <a:gd name="T75" fmla="*/ 293 h 1089"/>
              <a:gd name="T76" fmla="*/ 708 w 805"/>
              <a:gd name="T77" fmla="*/ 278 h 1089"/>
              <a:gd name="T78" fmla="*/ 698 w 805"/>
              <a:gd name="T79" fmla="*/ 237 h 1089"/>
              <a:gd name="T80" fmla="*/ 804 w 805"/>
              <a:gd name="T81" fmla="*/ 131 h 1089"/>
              <a:gd name="T82" fmla="*/ 793 w 805"/>
              <a:gd name="T83" fmla="*/ 91 h 1089"/>
              <a:gd name="T84" fmla="*/ 769 w 805"/>
              <a:gd name="T85" fmla="*/ 50 h 1089"/>
              <a:gd name="T86" fmla="*/ 722 w 805"/>
              <a:gd name="T87" fmla="*/ 42 h 1089"/>
              <a:gd name="T88" fmla="*/ 688 w 805"/>
              <a:gd name="T89" fmla="*/ 0 h 10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805" h="1089">
                <a:moveTo>
                  <a:pt x="688" y="0"/>
                </a:moveTo>
                <a:lnTo>
                  <a:pt x="0" y="576"/>
                </a:lnTo>
                <a:lnTo>
                  <a:pt x="25" y="601"/>
                </a:lnTo>
                <a:lnTo>
                  <a:pt x="41" y="607"/>
                </a:lnTo>
                <a:lnTo>
                  <a:pt x="81" y="598"/>
                </a:lnTo>
                <a:lnTo>
                  <a:pt x="76" y="668"/>
                </a:lnTo>
                <a:lnTo>
                  <a:pt x="81" y="668"/>
                </a:lnTo>
                <a:lnTo>
                  <a:pt x="132" y="722"/>
                </a:lnTo>
                <a:lnTo>
                  <a:pt x="376" y="911"/>
                </a:lnTo>
                <a:lnTo>
                  <a:pt x="688" y="1088"/>
                </a:lnTo>
                <a:lnTo>
                  <a:pt x="688" y="1082"/>
                </a:lnTo>
                <a:lnTo>
                  <a:pt x="708" y="1056"/>
                </a:lnTo>
                <a:lnTo>
                  <a:pt x="719" y="1032"/>
                </a:lnTo>
                <a:lnTo>
                  <a:pt x="714" y="991"/>
                </a:lnTo>
                <a:lnTo>
                  <a:pt x="678" y="985"/>
                </a:lnTo>
                <a:lnTo>
                  <a:pt x="652" y="960"/>
                </a:lnTo>
                <a:lnTo>
                  <a:pt x="623" y="955"/>
                </a:lnTo>
                <a:lnTo>
                  <a:pt x="623" y="914"/>
                </a:lnTo>
                <a:lnTo>
                  <a:pt x="643" y="890"/>
                </a:lnTo>
                <a:lnTo>
                  <a:pt x="617" y="849"/>
                </a:lnTo>
                <a:lnTo>
                  <a:pt x="623" y="805"/>
                </a:lnTo>
                <a:lnTo>
                  <a:pt x="599" y="805"/>
                </a:lnTo>
                <a:lnTo>
                  <a:pt x="599" y="769"/>
                </a:lnTo>
                <a:lnTo>
                  <a:pt x="628" y="733"/>
                </a:lnTo>
                <a:lnTo>
                  <a:pt x="623" y="692"/>
                </a:lnTo>
                <a:lnTo>
                  <a:pt x="637" y="657"/>
                </a:lnTo>
                <a:lnTo>
                  <a:pt x="652" y="653"/>
                </a:lnTo>
                <a:lnTo>
                  <a:pt x="678" y="586"/>
                </a:lnTo>
                <a:lnTo>
                  <a:pt x="637" y="547"/>
                </a:lnTo>
                <a:lnTo>
                  <a:pt x="637" y="491"/>
                </a:lnTo>
                <a:lnTo>
                  <a:pt x="643" y="461"/>
                </a:lnTo>
                <a:lnTo>
                  <a:pt x="684" y="450"/>
                </a:lnTo>
                <a:lnTo>
                  <a:pt x="722" y="405"/>
                </a:lnTo>
                <a:lnTo>
                  <a:pt x="693" y="393"/>
                </a:lnTo>
                <a:lnTo>
                  <a:pt x="684" y="385"/>
                </a:lnTo>
                <a:lnTo>
                  <a:pt x="734" y="355"/>
                </a:lnTo>
                <a:lnTo>
                  <a:pt x="734" y="323"/>
                </a:lnTo>
                <a:lnTo>
                  <a:pt x="749" y="293"/>
                </a:lnTo>
                <a:lnTo>
                  <a:pt x="708" y="278"/>
                </a:lnTo>
                <a:lnTo>
                  <a:pt x="698" y="237"/>
                </a:lnTo>
                <a:lnTo>
                  <a:pt x="804" y="131"/>
                </a:lnTo>
                <a:lnTo>
                  <a:pt x="793" y="91"/>
                </a:lnTo>
                <a:lnTo>
                  <a:pt x="769" y="50"/>
                </a:lnTo>
                <a:lnTo>
                  <a:pt x="722" y="42"/>
                </a:lnTo>
                <a:lnTo>
                  <a:pt x="688" y="0"/>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7" name="Freeform 41"/>
          <p:cNvSpPr>
            <a:spLocks/>
          </p:cNvSpPr>
          <p:nvPr/>
        </p:nvSpPr>
        <p:spPr bwMode="auto">
          <a:xfrm>
            <a:off x="1263650" y="2708275"/>
            <a:ext cx="1338263" cy="2605088"/>
          </a:xfrm>
          <a:custGeom>
            <a:avLst/>
            <a:gdLst>
              <a:gd name="T0" fmla="*/ 842 w 843"/>
              <a:gd name="T1" fmla="*/ 513 h 1641"/>
              <a:gd name="T2" fmla="*/ 554 w 843"/>
              <a:gd name="T3" fmla="*/ 1035 h 1641"/>
              <a:gd name="T4" fmla="*/ 548 w 843"/>
              <a:gd name="T5" fmla="*/ 1085 h 1641"/>
              <a:gd name="T6" fmla="*/ 606 w 843"/>
              <a:gd name="T7" fmla="*/ 1150 h 1641"/>
              <a:gd name="T8" fmla="*/ 580 w 843"/>
              <a:gd name="T9" fmla="*/ 1206 h 1641"/>
              <a:gd name="T10" fmla="*/ 622 w 843"/>
              <a:gd name="T11" fmla="*/ 1251 h 1641"/>
              <a:gd name="T12" fmla="*/ 626 w 843"/>
              <a:gd name="T13" fmla="*/ 1317 h 1641"/>
              <a:gd name="T14" fmla="*/ 666 w 843"/>
              <a:gd name="T15" fmla="*/ 1340 h 1641"/>
              <a:gd name="T16" fmla="*/ 672 w 843"/>
              <a:gd name="T17" fmla="*/ 1422 h 1641"/>
              <a:gd name="T18" fmla="*/ 718 w 843"/>
              <a:gd name="T19" fmla="*/ 1463 h 1641"/>
              <a:gd name="T20" fmla="*/ 710 w 843"/>
              <a:gd name="T21" fmla="*/ 1523 h 1641"/>
              <a:gd name="T22" fmla="*/ 683 w 843"/>
              <a:gd name="T23" fmla="*/ 1574 h 1641"/>
              <a:gd name="T24" fmla="*/ 710 w 843"/>
              <a:gd name="T25" fmla="*/ 1580 h 1641"/>
              <a:gd name="T26" fmla="*/ 710 w 843"/>
              <a:gd name="T27" fmla="*/ 1624 h 1641"/>
              <a:gd name="T28" fmla="*/ 721 w 843"/>
              <a:gd name="T29" fmla="*/ 1640 h 1641"/>
              <a:gd name="T30" fmla="*/ 669 w 843"/>
              <a:gd name="T31" fmla="*/ 1628 h 1641"/>
              <a:gd name="T32" fmla="*/ 398 w 843"/>
              <a:gd name="T33" fmla="*/ 1520 h 1641"/>
              <a:gd name="T34" fmla="*/ 156 w 843"/>
              <a:gd name="T35" fmla="*/ 1387 h 1641"/>
              <a:gd name="T36" fmla="*/ 156 w 843"/>
              <a:gd name="T37" fmla="*/ 1381 h 1641"/>
              <a:gd name="T38" fmla="*/ 177 w 843"/>
              <a:gd name="T39" fmla="*/ 1336 h 1641"/>
              <a:gd name="T40" fmla="*/ 143 w 843"/>
              <a:gd name="T41" fmla="*/ 1327 h 1641"/>
              <a:gd name="T42" fmla="*/ 104 w 843"/>
              <a:gd name="T43" fmla="*/ 1254 h 1641"/>
              <a:gd name="T44" fmla="*/ 139 w 843"/>
              <a:gd name="T45" fmla="*/ 1206 h 1641"/>
              <a:gd name="T46" fmla="*/ 110 w 843"/>
              <a:gd name="T47" fmla="*/ 1186 h 1641"/>
              <a:gd name="T48" fmla="*/ 91 w 843"/>
              <a:gd name="T49" fmla="*/ 1212 h 1641"/>
              <a:gd name="T50" fmla="*/ 67 w 843"/>
              <a:gd name="T51" fmla="*/ 1156 h 1641"/>
              <a:gd name="T52" fmla="*/ 31 w 843"/>
              <a:gd name="T53" fmla="*/ 1130 h 1641"/>
              <a:gd name="T54" fmla="*/ 22 w 843"/>
              <a:gd name="T55" fmla="*/ 1080 h 1641"/>
              <a:gd name="T56" fmla="*/ 0 w 843"/>
              <a:gd name="T57" fmla="*/ 1044 h 1641"/>
              <a:gd name="T58" fmla="*/ 42 w 843"/>
              <a:gd name="T59" fmla="*/ 1030 h 1641"/>
              <a:gd name="T60" fmla="*/ 52 w 843"/>
              <a:gd name="T61" fmla="*/ 1026 h 1641"/>
              <a:gd name="T62" fmla="*/ 52 w 843"/>
              <a:gd name="T63" fmla="*/ 978 h 1641"/>
              <a:gd name="T64" fmla="*/ 83 w 843"/>
              <a:gd name="T65" fmla="*/ 981 h 1641"/>
              <a:gd name="T66" fmla="*/ 104 w 843"/>
              <a:gd name="T67" fmla="*/ 950 h 1641"/>
              <a:gd name="T68" fmla="*/ 57 w 843"/>
              <a:gd name="T69" fmla="*/ 945 h 1641"/>
              <a:gd name="T70" fmla="*/ 59 w 843"/>
              <a:gd name="T71" fmla="*/ 925 h 1641"/>
              <a:gd name="T72" fmla="*/ 37 w 843"/>
              <a:gd name="T73" fmla="*/ 921 h 1641"/>
              <a:gd name="T74" fmla="*/ 35 w 843"/>
              <a:gd name="T75" fmla="*/ 895 h 1641"/>
              <a:gd name="T76" fmla="*/ 57 w 843"/>
              <a:gd name="T77" fmla="*/ 875 h 1641"/>
              <a:gd name="T78" fmla="*/ 70 w 843"/>
              <a:gd name="T79" fmla="*/ 836 h 1641"/>
              <a:gd name="T80" fmla="*/ 101 w 843"/>
              <a:gd name="T81" fmla="*/ 797 h 1641"/>
              <a:gd name="T82" fmla="*/ 91 w 843"/>
              <a:gd name="T83" fmla="*/ 783 h 1641"/>
              <a:gd name="T84" fmla="*/ 54 w 843"/>
              <a:gd name="T85" fmla="*/ 794 h 1641"/>
              <a:gd name="T86" fmla="*/ 67 w 843"/>
              <a:gd name="T87" fmla="*/ 725 h 1641"/>
              <a:gd name="T88" fmla="*/ 57 w 843"/>
              <a:gd name="T89" fmla="*/ 678 h 1641"/>
              <a:gd name="T90" fmla="*/ 95 w 843"/>
              <a:gd name="T91" fmla="*/ 655 h 1641"/>
              <a:gd name="T92" fmla="*/ 151 w 843"/>
              <a:gd name="T93" fmla="*/ 593 h 1641"/>
              <a:gd name="T94" fmla="*/ 143 w 843"/>
              <a:gd name="T95" fmla="*/ 552 h 1641"/>
              <a:gd name="T96" fmla="*/ 136 w 843"/>
              <a:gd name="T97" fmla="*/ 515 h 1641"/>
              <a:gd name="T98" fmla="*/ 108 w 843"/>
              <a:gd name="T99" fmla="*/ 472 h 1641"/>
              <a:gd name="T100" fmla="*/ 143 w 843"/>
              <a:gd name="T101" fmla="*/ 404 h 1641"/>
              <a:gd name="T102" fmla="*/ 173 w 843"/>
              <a:gd name="T103" fmla="*/ 277 h 1641"/>
              <a:gd name="T104" fmla="*/ 153 w 843"/>
              <a:gd name="T105" fmla="*/ 199 h 1641"/>
              <a:gd name="T106" fmla="*/ 162 w 843"/>
              <a:gd name="T107" fmla="*/ 148 h 1641"/>
              <a:gd name="T108" fmla="*/ 125 w 843"/>
              <a:gd name="T109" fmla="*/ 124 h 1641"/>
              <a:gd name="T110" fmla="*/ 67 w 843"/>
              <a:gd name="T111" fmla="*/ 132 h 1641"/>
              <a:gd name="T112" fmla="*/ 37 w 843"/>
              <a:gd name="T113" fmla="*/ 137 h 1641"/>
              <a:gd name="T114" fmla="*/ 6 w 843"/>
              <a:gd name="T115" fmla="*/ 137 h 1641"/>
              <a:gd name="T116" fmla="*/ 52 w 843"/>
              <a:gd name="T117" fmla="*/ 0 h 1641"/>
              <a:gd name="T118" fmla="*/ 121 w 843"/>
              <a:gd name="T119" fmla="*/ 52 h 1641"/>
              <a:gd name="T120" fmla="*/ 390 w 843"/>
              <a:gd name="T121" fmla="*/ 253 h 1641"/>
              <a:gd name="T122" fmla="*/ 842 w 843"/>
              <a:gd name="T123" fmla="*/ 513 h 1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43" h="1641">
                <a:moveTo>
                  <a:pt x="842" y="513"/>
                </a:moveTo>
                <a:lnTo>
                  <a:pt x="554" y="1035"/>
                </a:lnTo>
                <a:lnTo>
                  <a:pt x="548" y="1085"/>
                </a:lnTo>
                <a:lnTo>
                  <a:pt x="606" y="1150"/>
                </a:lnTo>
                <a:lnTo>
                  <a:pt x="580" y="1206"/>
                </a:lnTo>
                <a:lnTo>
                  <a:pt x="622" y="1251"/>
                </a:lnTo>
                <a:lnTo>
                  <a:pt x="626" y="1317"/>
                </a:lnTo>
                <a:lnTo>
                  <a:pt x="666" y="1340"/>
                </a:lnTo>
                <a:lnTo>
                  <a:pt x="672" y="1422"/>
                </a:lnTo>
                <a:lnTo>
                  <a:pt x="718" y="1463"/>
                </a:lnTo>
                <a:lnTo>
                  <a:pt x="710" y="1523"/>
                </a:lnTo>
                <a:lnTo>
                  <a:pt x="683" y="1574"/>
                </a:lnTo>
                <a:lnTo>
                  <a:pt x="710" y="1580"/>
                </a:lnTo>
                <a:lnTo>
                  <a:pt x="710" y="1624"/>
                </a:lnTo>
                <a:lnTo>
                  <a:pt x="721" y="1640"/>
                </a:lnTo>
                <a:lnTo>
                  <a:pt x="669" y="1628"/>
                </a:lnTo>
                <a:lnTo>
                  <a:pt x="398" y="1520"/>
                </a:lnTo>
                <a:lnTo>
                  <a:pt x="156" y="1387"/>
                </a:lnTo>
                <a:lnTo>
                  <a:pt x="156" y="1381"/>
                </a:lnTo>
                <a:lnTo>
                  <a:pt x="177" y="1336"/>
                </a:lnTo>
                <a:lnTo>
                  <a:pt x="143" y="1327"/>
                </a:lnTo>
                <a:lnTo>
                  <a:pt x="104" y="1254"/>
                </a:lnTo>
                <a:lnTo>
                  <a:pt x="139" y="1206"/>
                </a:lnTo>
                <a:lnTo>
                  <a:pt x="110" y="1186"/>
                </a:lnTo>
                <a:lnTo>
                  <a:pt x="91" y="1212"/>
                </a:lnTo>
                <a:lnTo>
                  <a:pt x="67" y="1156"/>
                </a:lnTo>
                <a:lnTo>
                  <a:pt x="31" y="1130"/>
                </a:lnTo>
                <a:lnTo>
                  <a:pt x="22" y="1080"/>
                </a:lnTo>
                <a:lnTo>
                  <a:pt x="0" y="1044"/>
                </a:lnTo>
                <a:lnTo>
                  <a:pt x="42" y="1030"/>
                </a:lnTo>
                <a:lnTo>
                  <a:pt x="52" y="1026"/>
                </a:lnTo>
                <a:lnTo>
                  <a:pt x="52" y="978"/>
                </a:lnTo>
                <a:lnTo>
                  <a:pt x="83" y="981"/>
                </a:lnTo>
                <a:lnTo>
                  <a:pt x="104" y="950"/>
                </a:lnTo>
                <a:lnTo>
                  <a:pt x="57" y="945"/>
                </a:lnTo>
                <a:lnTo>
                  <a:pt x="59" y="925"/>
                </a:lnTo>
                <a:lnTo>
                  <a:pt x="37" y="921"/>
                </a:lnTo>
                <a:lnTo>
                  <a:pt x="35" y="895"/>
                </a:lnTo>
                <a:lnTo>
                  <a:pt x="57" y="875"/>
                </a:lnTo>
                <a:lnTo>
                  <a:pt x="70" y="836"/>
                </a:lnTo>
                <a:lnTo>
                  <a:pt x="101" y="797"/>
                </a:lnTo>
                <a:lnTo>
                  <a:pt x="91" y="783"/>
                </a:lnTo>
                <a:lnTo>
                  <a:pt x="54" y="794"/>
                </a:lnTo>
                <a:lnTo>
                  <a:pt x="67" y="725"/>
                </a:lnTo>
                <a:lnTo>
                  <a:pt x="57" y="678"/>
                </a:lnTo>
                <a:lnTo>
                  <a:pt x="95" y="655"/>
                </a:lnTo>
                <a:lnTo>
                  <a:pt x="151" y="593"/>
                </a:lnTo>
                <a:lnTo>
                  <a:pt x="143" y="552"/>
                </a:lnTo>
                <a:lnTo>
                  <a:pt x="136" y="515"/>
                </a:lnTo>
                <a:lnTo>
                  <a:pt x="108" y="472"/>
                </a:lnTo>
                <a:lnTo>
                  <a:pt x="143" y="404"/>
                </a:lnTo>
                <a:lnTo>
                  <a:pt x="173" y="277"/>
                </a:lnTo>
                <a:lnTo>
                  <a:pt x="153" y="199"/>
                </a:lnTo>
                <a:lnTo>
                  <a:pt x="162" y="148"/>
                </a:lnTo>
                <a:lnTo>
                  <a:pt x="125" y="124"/>
                </a:lnTo>
                <a:lnTo>
                  <a:pt x="67" y="132"/>
                </a:lnTo>
                <a:lnTo>
                  <a:pt x="37" y="137"/>
                </a:lnTo>
                <a:lnTo>
                  <a:pt x="6" y="137"/>
                </a:lnTo>
                <a:lnTo>
                  <a:pt x="52" y="0"/>
                </a:lnTo>
                <a:lnTo>
                  <a:pt x="121" y="52"/>
                </a:lnTo>
                <a:lnTo>
                  <a:pt x="390" y="253"/>
                </a:lnTo>
                <a:lnTo>
                  <a:pt x="842" y="513"/>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8" name="Freeform 42"/>
          <p:cNvSpPr>
            <a:spLocks/>
          </p:cNvSpPr>
          <p:nvPr/>
        </p:nvSpPr>
        <p:spPr bwMode="auto">
          <a:xfrm>
            <a:off x="1157288" y="4394200"/>
            <a:ext cx="287337" cy="587375"/>
          </a:xfrm>
          <a:custGeom>
            <a:avLst/>
            <a:gdLst>
              <a:gd name="T0" fmla="*/ 170 w 181"/>
              <a:gd name="T1" fmla="*/ 369 h 370"/>
              <a:gd name="T2" fmla="*/ 143 w 181"/>
              <a:gd name="T3" fmla="*/ 369 h 370"/>
              <a:gd name="T4" fmla="*/ 128 w 181"/>
              <a:gd name="T5" fmla="*/ 341 h 370"/>
              <a:gd name="T6" fmla="*/ 122 w 181"/>
              <a:gd name="T7" fmla="*/ 285 h 370"/>
              <a:gd name="T8" fmla="*/ 89 w 181"/>
              <a:gd name="T9" fmla="*/ 261 h 370"/>
              <a:gd name="T10" fmla="*/ 89 w 181"/>
              <a:gd name="T11" fmla="*/ 223 h 370"/>
              <a:gd name="T12" fmla="*/ 55 w 181"/>
              <a:gd name="T13" fmla="*/ 179 h 370"/>
              <a:gd name="T14" fmla="*/ 49 w 181"/>
              <a:gd name="T15" fmla="*/ 124 h 370"/>
              <a:gd name="T16" fmla="*/ 14 w 181"/>
              <a:gd name="T17" fmla="*/ 104 h 370"/>
              <a:gd name="T18" fmla="*/ 29 w 181"/>
              <a:gd name="T19" fmla="*/ 56 h 370"/>
              <a:gd name="T20" fmla="*/ 0 w 181"/>
              <a:gd name="T21" fmla="*/ 27 h 370"/>
              <a:gd name="T22" fmla="*/ 18 w 181"/>
              <a:gd name="T23" fmla="*/ 0 h 370"/>
              <a:gd name="T24" fmla="*/ 55 w 181"/>
              <a:gd name="T25" fmla="*/ 31 h 370"/>
              <a:gd name="T26" fmla="*/ 76 w 181"/>
              <a:gd name="T27" fmla="*/ 81 h 370"/>
              <a:gd name="T28" fmla="*/ 136 w 181"/>
              <a:gd name="T29" fmla="*/ 145 h 370"/>
              <a:gd name="T30" fmla="*/ 147 w 181"/>
              <a:gd name="T31" fmla="*/ 226 h 370"/>
              <a:gd name="T32" fmla="*/ 156 w 181"/>
              <a:gd name="T33" fmla="*/ 237 h 370"/>
              <a:gd name="T34" fmla="*/ 180 w 181"/>
              <a:gd name="T35" fmla="*/ 296 h 370"/>
              <a:gd name="T36" fmla="*/ 170 w 181"/>
              <a:gd name="T37" fmla="*/ 36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1" h="370">
                <a:moveTo>
                  <a:pt x="170" y="369"/>
                </a:moveTo>
                <a:lnTo>
                  <a:pt x="143" y="369"/>
                </a:lnTo>
                <a:lnTo>
                  <a:pt x="128" y="341"/>
                </a:lnTo>
                <a:lnTo>
                  <a:pt x="122" y="285"/>
                </a:lnTo>
                <a:lnTo>
                  <a:pt x="89" y="261"/>
                </a:lnTo>
                <a:lnTo>
                  <a:pt x="89" y="223"/>
                </a:lnTo>
                <a:lnTo>
                  <a:pt x="55" y="179"/>
                </a:lnTo>
                <a:lnTo>
                  <a:pt x="49" y="124"/>
                </a:lnTo>
                <a:lnTo>
                  <a:pt x="14" y="104"/>
                </a:lnTo>
                <a:lnTo>
                  <a:pt x="29" y="56"/>
                </a:lnTo>
                <a:lnTo>
                  <a:pt x="0" y="27"/>
                </a:lnTo>
                <a:lnTo>
                  <a:pt x="18" y="0"/>
                </a:lnTo>
                <a:lnTo>
                  <a:pt x="55" y="31"/>
                </a:lnTo>
                <a:lnTo>
                  <a:pt x="76" y="81"/>
                </a:lnTo>
                <a:lnTo>
                  <a:pt x="136" y="145"/>
                </a:lnTo>
                <a:lnTo>
                  <a:pt x="147" y="226"/>
                </a:lnTo>
                <a:lnTo>
                  <a:pt x="156" y="237"/>
                </a:lnTo>
                <a:lnTo>
                  <a:pt x="180" y="296"/>
                </a:lnTo>
                <a:lnTo>
                  <a:pt x="170" y="369"/>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39" name="Freeform 43"/>
          <p:cNvSpPr>
            <a:spLocks/>
          </p:cNvSpPr>
          <p:nvPr/>
        </p:nvSpPr>
        <p:spPr bwMode="auto">
          <a:xfrm>
            <a:off x="1157288" y="4394200"/>
            <a:ext cx="296862" cy="596900"/>
          </a:xfrm>
          <a:custGeom>
            <a:avLst/>
            <a:gdLst>
              <a:gd name="T0" fmla="*/ 176 w 187"/>
              <a:gd name="T1" fmla="*/ 375 h 376"/>
              <a:gd name="T2" fmla="*/ 148 w 187"/>
              <a:gd name="T3" fmla="*/ 375 h 376"/>
              <a:gd name="T4" fmla="*/ 132 w 187"/>
              <a:gd name="T5" fmla="*/ 347 h 376"/>
              <a:gd name="T6" fmla="*/ 126 w 187"/>
              <a:gd name="T7" fmla="*/ 290 h 376"/>
              <a:gd name="T8" fmla="*/ 92 w 187"/>
              <a:gd name="T9" fmla="*/ 265 h 376"/>
              <a:gd name="T10" fmla="*/ 92 w 187"/>
              <a:gd name="T11" fmla="*/ 227 h 376"/>
              <a:gd name="T12" fmla="*/ 57 w 187"/>
              <a:gd name="T13" fmla="*/ 182 h 376"/>
              <a:gd name="T14" fmla="*/ 51 w 187"/>
              <a:gd name="T15" fmla="*/ 126 h 376"/>
              <a:gd name="T16" fmla="*/ 14 w 187"/>
              <a:gd name="T17" fmla="*/ 106 h 376"/>
              <a:gd name="T18" fmla="*/ 30 w 187"/>
              <a:gd name="T19" fmla="*/ 57 h 376"/>
              <a:gd name="T20" fmla="*/ 0 w 187"/>
              <a:gd name="T21" fmla="*/ 27 h 376"/>
              <a:gd name="T22" fmla="*/ 19 w 187"/>
              <a:gd name="T23" fmla="*/ 0 h 376"/>
              <a:gd name="T24" fmla="*/ 57 w 187"/>
              <a:gd name="T25" fmla="*/ 32 h 376"/>
              <a:gd name="T26" fmla="*/ 79 w 187"/>
              <a:gd name="T27" fmla="*/ 82 h 376"/>
              <a:gd name="T28" fmla="*/ 141 w 187"/>
              <a:gd name="T29" fmla="*/ 147 h 376"/>
              <a:gd name="T30" fmla="*/ 152 w 187"/>
              <a:gd name="T31" fmla="*/ 230 h 376"/>
              <a:gd name="T32" fmla="*/ 161 w 187"/>
              <a:gd name="T33" fmla="*/ 241 h 376"/>
              <a:gd name="T34" fmla="*/ 186 w 187"/>
              <a:gd name="T35" fmla="*/ 301 h 376"/>
              <a:gd name="T36" fmla="*/ 176 w 187"/>
              <a:gd name="T37" fmla="*/ 375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7" h="376">
                <a:moveTo>
                  <a:pt x="176" y="375"/>
                </a:moveTo>
                <a:lnTo>
                  <a:pt x="148" y="375"/>
                </a:lnTo>
                <a:lnTo>
                  <a:pt x="132" y="347"/>
                </a:lnTo>
                <a:lnTo>
                  <a:pt x="126" y="290"/>
                </a:lnTo>
                <a:lnTo>
                  <a:pt x="92" y="265"/>
                </a:lnTo>
                <a:lnTo>
                  <a:pt x="92" y="227"/>
                </a:lnTo>
                <a:lnTo>
                  <a:pt x="57" y="182"/>
                </a:lnTo>
                <a:lnTo>
                  <a:pt x="51" y="126"/>
                </a:lnTo>
                <a:lnTo>
                  <a:pt x="14" y="106"/>
                </a:lnTo>
                <a:lnTo>
                  <a:pt x="30" y="57"/>
                </a:lnTo>
                <a:lnTo>
                  <a:pt x="0" y="27"/>
                </a:lnTo>
                <a:lnTo>
                  <a:pt x="19" y="0"/>
                </a:lnTo>
                <a:lnTo>
                  <a:pt x="57" y="32"/>
                </a:lnTo>
                <a:lnTo>
                  <a:pt x="79" y="82"/>
                </a:lnTo>
                <a:lnTo>
                  <a:pt x="141" y="147"/>
                </a:lnTo>
                <a:lnTo>
                  <a:pt x="152" y="230"/>
                </a:lnTo>
                <a:lnTo>
                  <a:pt x="161" y="241"/>
                </a:lnTo>
                <a:lnTo>
                  <a:pt x="186" y="301"/>
                </a:lnTo>
                <a:lnTo>
                  <a:pt x="176" y="375"/>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0" name="Freeform 44"/>
          <p:cNvSpPr>
            <a:spLocks/>
          </p:cNvSpPr>
          <p:nvPr/>
        </p:nvSpPr>
        <p:spPr bwMode="auto">
          <a:xfrm>
            <a:off x="1042988" y="3740150"/>
            <a:ext cx="163512" cy="325438"/>
          </a:xfrm>
          <a:custGeom>
            <a:avLst/>
            <a:gdLst>
              <a:gd name="T0" fmla="*/ 42 w 103"/>
              <a:gd name="T1" fmla="*/ 198 h 205"/>
              <a:gd name="T2" fmla="*/ 21 w 103"/>
              <a:gd name="T3" fmla="*/ 204 h 205"/>
              <a:gd name="T4" fmla="*/ 0 w 103"/>
              <a:gd name="T5" fmla="*/ 139 h 205"/>
              <a:gd name="T6" fmla="*/ 19 w 103"/>
              <a:gd name="T7" fmla="*/ 85 h 205"/>
              <a:gd name="T8" fmla="*/ 26 w 103"/>
              <a:gd name="T9" fmla="*/ 34 h 205"/>
              <a:gd name="T10" fmla="*/ 58 w 103"/>
              <a:gd name="T11" fmla="*/ 0 h 205"/>
              <a:gd name="T12" fmla="*/ 74 w 103"/>
              <a:gd name="T13" fmla="*/ 31 h 205"/>
              <a:gd name="T14" fmla="*/ 102 w 103"/>
              <a:gd name="T15" fmla="*/ 47 h 205"/>
              <a:gd name="T16" fmla="*/ 74 w 103"/>
              <a:gd name="T17" fmla="*/ 76 h 205"/>
              <a:gd name="T18" fmla="*/ 56 w 103"/>
              <a:gd name="T19" fmla="*/ 93 h 205"/>
              <a:gd name="T20" fmla="*/ 37 w 103"/>
              <a:gd name="T21" fmla="*/ 93 h 205"/>
              <a:gd name="T22" fmla="*/ 54 w 103"/>
              <a:gd name="T23" fmla="*/ 113 h 205"/>
              <a:gd name="T24" fmla="*/ 38 w 103"/>
              <a:gd name="T25" fmla="*/ 152 h 205"/>
              <a:gd name="T26" fmla="*/ 37 w 103"/>
              <a:gd name="T27" fmla="*/ 166 h 205"/>
              <a:gd name="T28" fmla="*/ 42 w 103"/>
              <a:gd name="T29" fmla="*/ 198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3" h="205">
                <a:moveTo>
                  <a:pt x="42" y="198"/>
                </a:moveTo>
                <a:lnTo>
                  <a:pt x="21" y="204"/>
                </a:lnTo>
                <a:lnTo>
                  <a:pt x="0" y="139"/>
                </a:lnTo>
                <a:lnTo>
                  <a:pt x="19" y="85"/>
                </a:lnTo>
                <a:lnTo>
                  <a:pt x="26" y="34"/>
                </a:lnTo>
                <a:lnTo>
                  <a:pt x="58" y="0"/>
                </a:lnTo>
                <a:lnTo>
                  <a:pt x="74" y="31"/>
                </a:lnTo>
                <a:lnTo>
                  <a:pt x="102" y="47"/>
                </a:lnTo>
                <a:lnTo>
                  <a:pt x="74" y="76"/>
                </a:lnTo>
                <a:lnTo>
                  <a:pt x="56" y="93"/>
                </a:lnTo>
                <a:lnTo>
                  <a:pt x="37" y="93"/>
                </a:lnTo>
                <a:lnTo>
                  <a:pt x="54" y="113"/>
                </a:lnTo>
                <a:lnTo>
                  <a:pt x="38" y="152"/>
                </a:lnTo>
                <a:lnTo>
                  <a:pt x="37" y="166"/>
                </a:lnTo>
                <a:lnTo>
                  <a:pt x="42" y="198"/>
                </a:lnTo>
              </a:path>
            </a:pathLst>
          </a:custGeom>
          <a:solidFill>
            <a:srgbClr val="037C03"/>
          </a:solid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1" name="Freeform 45"/>
          <p:cNvSpPr>
            <a:spLocks/>
          </p:cNvSpPr>
          <p:nvPr/>
        </p:nvSpPr>
        <p:spPr bwMode="auto">
          <a:xfrm>
            <a:off x="7142163" y="3687763"/>
            <a:ext cx="1276350" cy="1266825"/>
          </a:xfrm>
          <a:custGeom>
            <a:avLst/>
            <a:gdLst>
              <a:gd name="T0" fmla="*/ 721 w 804"/>
              <a:gd name="T1" fmla="*/ 575 h 798"/>
              <a:gd name="T2" fmla="*/ 335 w 804"/>
              <a:gd name="T3" fmla="*/ 704 h 798"/>
              <a:gd name="T4" fmla="*/ 328 w 804"/>
              <a:gd name="T5" fmla="*/ 680 h 798"/>
              <a:gd name="T6" fmla="*/ 293 w 804"/>
              <a:gd name="T7" fmla="*/ 656 h 798"/>
              <a:gd name="T8" fmla="*/ 315 w 804"/>
              <a:gd name="T9" fmla="*/ 753 h 798"/>
              <a:gd name="T10" fmla="*/ 245 w 804"/>
              <a:gd name="T11" fmla="*/ 746 h 798"/>
              <a:gd name="T12" fmla="*/ 164 w 804"/>
              <a:gd name="T13" fmla="*/ 774 h 798"/>
              <a:gd name="T14" fmla="*/ 129 w 804"/>
              <a:gd name="T15" fmla="*/ 699 h 798"/>
              <a:gd name="T16" fmla="*/ 88 w 804"/>
              <a:gd name="T17" fmla="*/ 730 h 798"/>
              <a:gd name="T18" fmla="*/ 46 w 804"/>
              <a:gd name="T19" fmla="*/ 621 h 798"/>
              <a:gd name="T20" fmla="*/ 14 w 804"/>
              <a:gd name="T21" fmla="*/ 530 h 798"/>
              <a:gd name="T22" fmla="*/ 70 w 804"/>
              <a:gd name="T23" fmla="*/ 554 h 798"/>
              <a:gd name="T24" fmla="*/ 46 w 804"/>
              <a:gd name="T25" fmla="*/ 494 h 798"/>
              <a:gd name="T26" fmla="*/ 70 w 804"/>
              <a:gd name="T27" fmla="*/ 480 h 798"/>
              <a:gd name="T28" fmla="*/ 140 w 804"/>
              <a:gd name="T29" fmla="*/ 526 h 798"/>
              <a:gd name="T30" fmla="*/ 175 w 804"/>
              <a:gd name="T31" fmla="*/ 508 h 798"/>
              <a:gd name="T32" fmla="*/ 202 w 804"/>
              <a:gd name="T33" fmla="*/ 522 h 798"/>
              <a:gd name="T34" fmla="*/ 256 w 804"/>
              <a:gd name="T35" fmla="*/ 445 h 798"/>
              <a:gd name="T36" fmla="*/ 216 w 804"/>
              <a:gd name="T37" fmla="*/ 389 h 798"/>
              <a:gd name="T38" fmla="*/ 175 w 804"/>
              <a:gd name="T39" fmla="*/ 284 h 798"/>
              <a:gd name="T40" fmla="*/ 88 w 804"/>
              <a:gd name="T41" fmla="*/ 204 h 798"/>
              <a:gd name="T42" fmla="*/ 46 w 804"/>
              <a:gd name="T43" fmla="*/ 147 h 798"/>
              <a:gd name="T44" fmla="*/ 31 w 804"/>
              <a:gd name="T45" fmla="*/ 83 h 798"/>
              <a:gd name="T46" fmla="*/ 0 w 804"/>
              <a:gd name="T47" fmla="*/ 40 h 798"/>
              <a:gd name="T48" fmla="*/ 46 w 804"/>
              <a:gd name="T49" fmla="*/ 36 h 798"/>
              <a:gd name="T50" fmla="*/ 112 w 804"/>
              <a:gd name="T51" fmla="*/ 91 h 798"/>
              <a:gd name="T52" fmla="*/ 220 w 804"/>
              <a:gd name="T53" fmla="*/ 169 h 798"/>
              <a:gd name="T54" fmla="*/ 256 w 804"/>
              <a:gd name="T55" fmla="*/ 217 h 798"/>
              <a:gd name="T56" fmla="*/ 287 w 804"/>
              <a:gd name="T57" fmla="*/ 292 h 798"/>
              <a:gd name="T58" fmla="*/ 381 w 804"/>
              <a:gd name="T59" fmla="*/ 333 h 798"/>
              <a:gd name="T60" fmla="*/ 482 w 804"/>
              <a:gd name="T61" fmla="*/ 358 h 798"/>
              <a:gd name="T62" fmla="*/ 537 w 804"/>
              <a:gd name="T63" fmla="*/ 337 h 798"/>
              <a:gd name="T64" fmla="*/ 603 w 804"/>
              <a:gd name="T65" fmla="*/ 346 h 798"/>
              <a:gd name="T66" fmla="*/ 558 w 804"/>
              <a:gd name="T67" fmla="*/ 406 h 798"/>
              <a:gd name="T68" fmla="*/ 499 w 804"/>
              <a:gd name="T69" fmla="*/ 494 h 798"/>
              <a:gd name="T70" fmla="*/ 526 w 804"/>
              <a:gd name="T71" fmla="*/ 543 h 798"/>
              <a:gd name="T72" fmla="*/ 573 w 804"/>
              <a:gd name="T73" fmla="*/ 464 h 798"/>
              <a:gd name="T74" fmla="*/ 680 w 804"/>
              <a:gd name="T75" fmla="*/ 410 h 798"/>
              <a:gd name="T76" fmla="*/ 778 w 804"/>
              <a:gd name="T77" fmla="*/ 483 h 798"/>
              <a:gd name="T78" fmla="*/ 791 w 804"/>
              <a:gd name="T79" fmla="*/ 589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04" h="798">
                <a:moveTo>
                  <a:pt x="746" y="621"/>
                </a:moveTo>
                <a:lnTo>
                  <a:pt x="721" y="575"/>
                </a:lnTo>
                <a:lnTo>
                  <a:pt x="353" y="739"/>
                </a:lnTo>
                <a:lnTo>
                  <a:pt x="335" y="704"/>
                </a:lnTo>
                <a:lnTo>
                  <a:pt x="315" y="704"/>
                </a:lnTo>
                <a:lnTo>
                  <a:pt x="328" y="680"/>
                </a:lnTo>
                <a:lnTo>
                  <a:pt x="308" y="656"/>
                </a:lnTo>
                <a:lnTo>
                  <a:pt x="293" y="656"/>
                </a:lnTo>
                <a:lnTo>
                  <a:pt x="293" y="711"/>
                </a:lnTo>
                <a:lnTo>
                  <a:pt x="315" y="753"/>
                </a:lnTo>
                <a:lnTo>
                  <a:pt x="293" y="797"/>
                </a:lnTo>
                <a:lnTo>
                  <a:pt x="245" y="746"/>
                </a:lnTo>
                <a:lnTo>
                  <a:pt x="213" y="785"/>
                </a:lnTo>
                <a:lnTo>
                  <a:pt x="164" y="774"/>
                </a:lnTo>
                <a:lnTo>
                  <a:pt x="164" y="719"/>
                </a:lnTo>
                <a:lnTo>
                  <a:pt x="129" y="699"/>
                </a:lnTo>
                <a:lnTo>
                  <a:pt x="112" y="739"/>
                </a:lnTo>
                <a:lnTo>
                  <a:pt x="88" y="730"/>
                </a:lnTo>
                <a:lnTo>
                  <a:pt x="88" y="669"/>
                </a:lnTo>
                <a:lnTo>
                  <a:pt x="46" y="621"/>
                </a:lnTo>
                <a:lnTo>
                  <a:pt x="43" y="575"/>
                </a:lnTo>
                <a:lnTo>
                  <a:pt x="14" y="530"/>
                </a:lnTo>
                <a:lnTo>
                  <a:pt x="28" y="522"/>
                </a:lnTo>
                <a:lnTo>
                  <a:pt x="70" y="554"/>
                </a:lnTo>
                <a:lnTo>
                  <a:pt x="84" y="543"/>
                </a:lnTo>
                <a:lnTo>
                  <a:pt x="46" y="494"/>
                </a:lnTo>
                <a:lnTo>
                  <a:pt x="54" y="483"/>
                </a:lnTo>
                <a:lnTo>
                  <a:pt x="70" y="480"/>
                </a:lnTo>
                <a:lnTo>
                  <a:pt x="73" y="498"/>
                </a:lnTo>
                <a:lnTo>
                  <a:pt x="140" y="526"/>
                </a:lnTo>
                <a:lnTo>
                  <a:pt x="155" y="526"/>
                </a:lnTo>
                <a:lnTo>
                  <a:pt x="175" y="508"/>
                </a:lnTo>
                <a:lnTo>
                  <a:pt x="183" y="498"/>
                </a:lnTo>
                <a:lnTo>
                  <a:pt x="202" y="522"/>
                </a:lnTo>
                <a:lnTo>
                  <a:pt x="230" y="515"/>
                </a:lnTo>
                <a:lnTo>
                  <a:pt x="256" y="445"/>
                </a:lnTo>
                <a:lnTo>
                  <a:pt x="226" y="435"/>
                </a:lnTo>
                <a:lnTo>
                  <a:pt x="216" y="389"/>
                </a:lnTo>
                <a:lnTo>
                  <a:pt x="155" y="327"/>
                </a:lnTo>
                <a:lnTo>
                  <a:pt x="175" y="284"/>
                </a:lnTo>
                <a:lnTo>
                  <a:pt x="140" y="220"/>
                </a:lnTo>
                <a:lnTo>
                  <a:pt x="88" y="204"/>
                </a:lnTo>
                <a:lnTo>
                  <a:pt x="97" y="166"/>
                </a:lnTo>
                <a:lnTo>
                  <a:pt x="46" y="147"/>
                </a:lnTo>
                <a:lnTo>
                  <a:pt x="58" y="115"/>
                </a:lnTo>
                <a:lnTo>
                  <a:pt x="31" y="83"/>
                </a:lnTo>
                <a:lnTo>
                  <a:pt x="11" y="80"/>
                </a:lnTo>
                <a:lnTo>
                  <a:pt x="0" y="40"/>
                </a:lnTo>
                <a:lnTo>
                  <a:pt x="0" y="0"/>
                </a:lnTo>
                <a:lnTo>
                  <a:pt x="46" y="36"/>
                </a:lnTo>
                <a:lnTo>
                  <a:pt x="54" y="60"/>
                </a:lnTo>
                <a:lnTo>
                  <a:pt x="112" y="91"/>
                </a:lnTo>
                <a:lnTo>
                  <a:pt x="140" y="130"/>
                </a:lnTo>
                <a:lnTo>
                  <a:pt x="220" y="169"/>
                </a:lnTo>
                <a:lnTo>
                  <a:pt x="230" y="204"/>
                </a:lnTo>
                <a:lnTo>
                  <a:pt x="256" y="217"/>
                </a:lnTo>
                <a:lnTo>
                  <a:pt x="293" y="232"/>
                </a:lnTo>
                <a:lnTo>
                  <a:pt x="287" y="292"/>
                </a:lnTo>
                <a:lnTo>
                  <a:pt x="311" y="323"/>
                </a:lnTo>
                <a:lnTo>
                  <a:pt x="381" y="333"/>
                </a:lnTo>
                <a:lnTo>
                  <a:pt x="416" y="362"/>
                </a:lnTo>
                <a:lnTo>
                  <a:pt x="482" y="358"/>
                </a:lnTo>
                <a:lnTo>
                  <a:pt x="499" y="369"/>
                </a:lnTo>
                <a:lnTo>
                  <a:pt x="537" y="337"/>
                </a:lnTo>
                <a:lnTo>
                  <a:pt x="544" y="350"/>
                </a:lnTo>
                <a:lnTo>
                  <a:pt x="603" y="346"/>
                </a:lnTo>
                <a:lnTo>
                  <a:pt x="597" y="358"/>
                </a:lnTo>
                <a:lnTo>
                  <a:pt x="558" y="406"/>
                </a:lnTo>
                <a:lnTo>
                  <a:pt x="549" y="432"/>
                </a:lnTo>
                <a:lnTo>
                  <a:pt x="499" y="494"/>
                </a:lnTo>
                <a:lnTo>
                  <a:pt x="486" y="547"/>
                </a:lnTo>
                <a:lnTo>
                  <a:pt x="526" y="543"/>
                </a:lnTo>
                <a:lnTo>
                  <a:pt x="541" y="491"/>
                </a:lnTo>
                <a:lnTo>
                  <a:pt x="573" y="464"/>
                </a:lnTo>
                <a:lnTo>
                  <a:pt x="593" y="410"/>
                </a:lnTo>
                <a:lnTo>
                  <a:pt x="680" y="410"/>
                </a:lnTo>
                <a:lnTo>
                  <a:pt x="733" y="421"/>
                </a:lnTo>
                <a:lnTo>
                  <a:pt x="778" y="483"/>
                </a:lnTo>
                <a:lnTo>
                  <a:pt x="803" y="522"/>
                </a:lnTo>
                <a:lnTo>
                  <a:pt x="791" y="589"/>
                </a:lnTo>
                <a:lnTo>
                  <a:pt x="746" y="621"/>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2" name="Freeform 46"/>
          <p:cNvSpPr>
            <a:spLocks/>
          </p:cNvSpPr>
          <p:nvPr/>
        </p:nvSpPr>
        <p:spPr bwMode="auto">
          <a:xfrm>
            <a:off x="7142163" y="3687763"/>
            <a:ext cx="1285875" cy="1276350"/>
          </a:xfrm>
          <a:custGeom>
            <a:avLst/>
            <a:gdLst>
              <a:gd name="T0" fmla="*/ 726 w 810"/>
              <a:gd name="T1" fmla="*/ 579 h 804"/>
              <a:gd name="T2" fmla="*/ 337 w 810"/>
              <a:gd name="T3" fmla="*/ 709 h 804"/>
              <a:gd name="T4" fmla="*/ 330 w 810"/>
              <a:gd name="T5" fmla="*/ 685 h 804"/>
              <a:gd name="T6" fmla="*/ 295 w 810"/>
              <a:gd name="T7" fmla="*/ 661 h 804"/>
              <a:gd name="T8" fmla="*/ 317 w 810"/>
              <a:gd name="T9" fmla="*/ 759 h 804"/>
              <a:gd name="T10" fmla="*/ 247 w 810"/>
              <a:gd name="T11" fmla="*/ 752 h 804"/>
              <a:gd name="T12" fmla="*/ 165 w 810"/>
              <a:gd name="T13" fmla="*/ 780 h 804"/>
              <a:gd name="T14" fmla="*/ 130 w 810"/>
              <a:gd name="T15" fmla="*/ 704 h 804"/>
              <a:gd name="T16" fmla="*/ 89 w 810"/>
              <a:gd name="T17" fmla="*/ 735 h 804"/>
              <a:gd name="T18" fmla="*/ 46 w 810"/>
              <a:gd name="T19" fmla="*/ 626 h 804"/>
              <a:gd name="T20" fmla="*/ 14 w 810"/>
              <a:gd name="T21" fmla="*/ 534 h 804"/>
              <a:gd name="T22" fmla="*/ 71 w 810"/>
              <a:gd name="T23" fmla="*/ 558 h 804"/>
              <a:gd name="T24" fmla="*/ 46 w 810"/>
              <a:gd name="T25" fmla="*/ 498 h 804"/>
              <a:gd name="T26" fmla="*/ 71 w 810"/>
              <a:gd name="T27" fmla="*/ 484 h 804"/>
              <a:gd name="T28" fmla="*/ 141 w 810"/>
              <a:gd name="T29" fmla="*/ 530 h 804"/>
              <a:gd name="T30" fmla="*/ 176 w 810"/>
              <a:gd name="T31" fmla="*/ 512 h 804"/>
              <a:gd name="T32" fmla="*/ 204 w 810"/>
              <a:gd name="T33" fmla="*/ 526 h 804"/>
              <a:gd name="T34" fmla="*/ 258 w 810"/>
              <a:gd name="T35" fmla="*/ 448 h 804"/>
              <a:gd name="T36" fmla="*/ 218 w 810"/>
              <a:gd name="T37" fmla="*/ 392 h 804"/>
              <a:gd name="T38" fmla="*/ 176 w 810"/>
              <a:gd name="T39" fmla="*/ 286 h 804"/>
              <a:gd name="T40" fmla="*/ 89 w 810"/>
              <a:gd name="T41" fmla="*/ 206 h 804"/>
              <a:gd name="T42" fmla="*/ 46 w 810"/>
              <a:gd name="T43" fmla="*/ 148 h 804"/>
              <a:gd name="T44" fmla="*/ 31 w 810"/>
              <a:gd name="T45" fmla="*/ 84 h 804"/>
              <a:gd name="T46" fmla="*/ 0 w 810"/>
              <a:gd name="T47" fmla="*/ 40 h 804"/>
              <a:gd name="T48" fmla="*/ 46 w 810"/>
              <a:gd name="T49" fmla="*/ 36 h 804"/>
              <a:gd name="T50" fmla="*/ 113 w 810"/>
              <a:gd name="T51" fmla="*/ 92 h 804"/>
              <a:gd name="T52" fmla="*/ 222 w 810"/>
              <a:gd name="T53" fmla="*/ 170 h 804"/>
              <a:gd name="T54" fmla="*/ 258 w 810"/>
              <a:gd name="T55" fmla="*/ 219 h 804"/>
              <a:gd name="T56" fmla="*/ 289 w 810"/>
              <a:gd name="T57" fmla="*/ 294 h 804"/>
              <a:gd name="T58" fmla="*/ 384 w 810"/>
              <a:gd name="T59" fmla="*/ 336 h 804"/>
              <a:gd name="T60" fmla="*/ 486 w 810"/>
              <a:gd name="T61" fmla="*/ 361 h 804"/>
              <a:gd name="T62" fmla="*/ 541 w 810"/>
              <a:gd name="T63" fmla="*/ 340 h 804"/>
              <a:gd name="T64" fmla="*/ 608 w 810"/>
              <a:gd name="T65" fmla="*/ 349 h 804"/>
              <a:gd name="T66" fmla="*/ 562 w 810"/>
              <a:gd name="T67" fmla="*/ 409 h 804"/>
              <a:gd name="T68" fmla="*/ 503 w 810"/>
              <a:gd name="T69" fmla="*/ 498 h 804"/>
              <a:gd name="T70" fmla="*/ 530 w 810"/>
              <a:gd name="T71" fmla="*/ 547 h 804"/>
              <a:gd name="T72" fmla="*/ 577 w 810"/>
              <a:gd name="T73" fmla="*/ 467 h 804"/>
              <a:gd name="T74" fmla="*/ 685 w 810"/>
              <a:gd name="T75" fmla="*/ 413 h 804"/>
              <a:gd name="T76" fmla="*/ 784 w 810"/>
              <a:gd name="T77" fmla="*/ 487 h 804"/>
              <a:gd name="T78" fmla="*/ 797 w 810"/>
              <a:gd name="T79" fmla="*/ 593 h 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10" h="804">
                <a:moveTo>
                  <a:pt x="752" y="626"/>
                </a:moveTo>
                <a:lnTo>
                  <a:pt x="726" y="579"/>
                </a:lnTo>
                <a:lnTo>
                  <a:pt x="356" y="745"/>
                </a:lnTo>
                <a:lnTo>
                  <a:pt x="337" y="709"/>
                </a:lnTo>
                <a:lnTo>
                  <a:pt x="317" y="709"/>
                </a:lnTo>
                <a:lnTo>
                  <a:pt x="330" y="685"/>
                </a:lnTo>
                <a:lnTo>
                  <a:pt x="310" y="661"/>
                </a:lnTo>
                <a:lnTo>
                  <a:pt x="295" y="661"/>
                </a:lnTo>
                <a:lnTo>
                  <a:pt x="295" y="716"/>
                </a:lnTo>
                <a:lnTo>
                  <a:pt x="317" y="759"/>
                </a:lnTo>
                <a:lnTo>
                  <a:pt x="295" y="803"/>
                </a:lnTo>
                <a:lnTo>
                  <a:pt x="247" y="752"/>
                </a:lnTo>
                <a:lnTo>
                  <a:pt x="215" y="791"/>
                </a:lnTo>
                <a:lnTo>
                  <a:pt x="165" y="780"/>
                </a:lnTo>
                <a:lnTo>
                  <a:pt x="165" y="724"/>
                </a:lnTo>
                <a:lnTo>
                  <a:pt x="130" y="704"/>
                </a:lnTo>
                <a:lnTo>
                  <a:pt x="113" y="745"/>
                </a:lnTo>
                <a:lnTo>
                  <a:pt x="89" y="735"/>
                </a:lnTo>
                <a:lnTo>
                  <a:pt x="89" y="674"/>
                </a:lnTo>
                <a:lnTo>
                  <a:pt x="46" y="626"/>
                </a:lnTo>
                <a:lnTo>
                  <a:pt x="43" y="579"/>
                </a:lnTo>
                <a:lnTo>
                  <a:pt x="14" y="534"/>
                </a:lnTo>
                <a:lnTo>
                  <a:pt x="28" y="526"/>
                </a:lnTo>
                <a:lnTo>
                  <a:pt x="71" y="558"/>
                </a:lnTo>
                <a:lnTo>
                  <a:pt x="85" y="547"/>
                </a:lnTo>
                <a:lnTo>
                  <a:pt x="46" y="498"/>
                </a:lnTo>
                <a:lnTo>
                  <a:pt x="54" y="487"/>
                </a:lnTo>
                <a:lnTo>
                  <a:pt x="71" y="484"/>
                </a:lnTo>
                <a:lnTo>
                  <a:pt x="74" y="502"/>
                </a:lnTo>
                <a:lnTo>
                  <a:pt x="141" y="530"/>
                </a:lnTo>
                <a:lnTo>
                  <a:pt x="156" y="530"/>
                </a:lnTo>
                <a:lnTo>
                  <a:pt x="176" y="512"/>
                </a:lnTo>
                <a:lnTo>
                  <a:pt x="184" y="502"/>
                </a:lnTo>
                <a:lnTo>
                  <a:pt x="204" y="526"/>
                </a:lnTo>
                <a:lnTo>
                  <a:pt x="232" y="519"/>
                </a:lnTo>
                <a:lnTo>
                  <a:pt x="258" y="448"/>
                </a:lnTo>
                <a:lnTo>
                  <a:pt x="228" y="438"/>
                </a:lnTo>
                <a:lnTo>
                  <a:pt x="218" y="392"/>
                </a:lnTo>
                <a:lnTo>
                  <a:pt x="156" y="329"/>
                </a:lnTo>
                <a:lnTo>
                  <a:pt x="176" y="286"/>
                </a:lnTo>
                <a:lnTo>
                  <a:pt x="141" y="222"/>
                </a:lnTo>
                <a:lnTo>
                  <a:pt x="89" y="206"/>
                </a:lnTo>
                <a:lnTo>
                  <a:pt x="98" y="167"/>
                </a:lnTo>
                <a:lnTo>
                  <a:pt x="46" y="148"/>
                </a:lnTo>
                <a:lnTo>
                  <a:pt x="58" y="116"/>
                </a:lnTo>
                <a:lnTo>
                  <a:pt x="31" y="84"/>
                </a:lnTo>
                <a:lnTo>
                  <a:pt x="11" y="81"/>
                </a:lnTo>
                <a:lnTo>
                  <a:pt x="0" y="40"/>
                </a:lnTo>
                <a:lnTo>
                  <a:pt x="0" y="0"/>
                </a:lnTo>
                <a:lnTo>
                  <a:pt x="46" y="36"/>
                </a:lnTo>
                <a:lnTo>
                  <a:pt x="54" y="60"/>
                </a:lnTo>
                <a:lnTo>
                  <a:pt x="113" y="92"/>
                </a:lnTo>
                <a:lnTo>
                  <a:pt x="141" y="131"/>
                </a:lnTo>
                <a:lnTo>
                  <a:pt x="222" y="170"/>
                </a:lnTo>
                <a:lnTo>
                  <a:pt x="232" y="206"/>
                </a:lnTo>
                <a:lnTo>
                  <a:pt x="258" y="219"/>
                </a:lnTo>
                <a:lnTo>
                  <a:pt x="295" y="234"/>
                </a:lnTo>
                <a:lnTo>
                  <a:pt x="289" y="294"/>
                </a:lnTo>
                <a:lnTo>
                  <a:pt x="313" y="325"/>
                </a:lnTo>
                <a:lnTo>
                  <a:pt x="384" y="336"/>
                </a:lnTo>
                <a:lnTo>
                  <a:pt x="419" y="365"/>
                </a:lnTo>
                <a:lnTo>
                  <a:pt x="486" y="361"/>
                </a:lnTo>
                <a:lnTo>
                  <a:pt x="503" y="372"/>
                </a:lnTo>
                <a:lnTo>
                  <a:pt x="541" y="340"/>
                </a:lnTo>
                <a:lnTo>
                  <a:pt x="548" y="353"/>
                </a:lnTo>
                <a:lnTo>
                  <a:pt x="608" y="349"/>
                </a:lnTo>
                <a:lnTo>
                  <a:pt x="601" y="361"/>
                </a:lnTo>
                <a:lnTo>
                  <a:pt x="562" y="409"/>
                </a:lnTo>
                <a:lnTo>
                  <a:pt x="553" y="435"/>
                </a:lnTo>
                <a:lnTo>
                  <a:pt x="503" y="498"/>
                </a:lnTo>
                <a:lnTo>
                  <a:pt x="490" y="551"/>
                </a:lnTo>
                <a:lnTo>
                  <a:pt x="530" y="547"/>
                </a:lnTo>
                <a:lnTo>
                  <a:pt x="545" y="495"/>
                </a:lnTo>
                <a:lnTo>
                  <a:pt x="577" y="467"/>
                </a:lnTo>
                <a:lnTo>
                  <a:pt x="597" y="413"/>
                </a:lnTo>
                <a:lnTo>
                  <a:pt x="685" y="413"/>
                </a:lnTo>
                <a:lnTo>
                  <a:pt x="738" y="424"/>
                </a:lnTo>
                <a:lnTo>
                  <a:pt x="784" y="487"/>
                </a:lnTo>
                <a:lnTo>
                  <a:pt x="809" y="526"/>
                </a:lnTo>
                <a:lnTo>
                  <a:pt x="797" y="593"/>
                </a:lnTo>
                <a:lnTo>
                  <a:pt x="752" y="626"/>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3" name="Freeform 47"/>
          <p:cNvSpPr>
            <a:spLocks/>
          </p:cNvSpPr>
          <p:nvPr/>
        </p:nvSpPr>
        <p:spPr bwMode="auto">
          <a:xfrm>
            <a:off x="8331200" y="4592638"/>
            <a:ext cx="739775" cy="739775"/>
          </a:xfrm>
          <a:custGeom>
            <a:avLst/>
            <a:gdLst>
              <a:gd name="T0" fmla="*/ 101 w 466"/>
              <a:gd name="T1" fmla="*/ 421 h 466"/>
              <a:gd name="T2" fmla="*/ 20 w 466"/>
              <a:gd name="T3" fmla="*/ 465 h 466"/>
              <a:gd name="T4" fmla="*/ 25 w 466"/>
              <a:gd name="T5" fmla="*/ 421 h 466"/>
              <a:gd name="T6" fmla="*/ 36 w 466"/>
              <a:gd name="T7" fmla="*/ 387 h 466"/>
              <a:gd name="T8" fmla="*/ 55 w 466"/>
              <a:gd name="T9" fmla="*/ 367 h 466"/>
              <a:gd name="T10" fmla="*/ 59 w 466"/>
              <a:gd name="T11" fmla="*/ 354 h 466"/>
              <a:gd name="T12" fmla="*/ 32 w 466"/>
              <a:gd name="T13" fmla="*/ 354 h 466"/>
              <a:gd name="T14" fmla="*/ 9 w 466"/>
              <a:gd name="T15" fmla="*/ 367 h 466"/>
              <a:gd name="T16" fmla="*/ 0 w 466"/>
              <a:gd name="T17" fmla="*/ 354 h 466"/>
              <a:gd name="T18" fmla="*/ 51 w 466"/>
              <a:gd name="T19" fmla="*/ 277 h 466"/>
              <a:gd name="T20" fmla="*/ 36 w 466"/>
              <a:gd name="T21" fmla="*/ 222 h 466"/>
              <a:gd name="T22" fmla="*/ 36 w 466"/>
              <a:gd name="T23" fmla="*/ 79 h 466"/>
              <a:gd name="T24" fmla="*/ 44 w 466"/>
              <a:gd name="T25" fmla="*/ 44 h 466"/>
              <a:gd name="T26" fmla="*/ 79 w 466"/>
              <a:gd name="T27" fmla="*/ 5 h 466"/>
              <a:gd name="T28" fmla="*/ 114 w 466"/>
              <a:gd name="T29" fmla="*/ 0 h 466"/>
              <a:gd name="T30" fmla="*/ 86 w 466"/>
              <a:gd name="T31" fmla="*/ 55 h 466"/>
              <a:gd name="T32" fmla="*/ 94 w 466"/>
              <a:gd name="T33" fmla="*/ 103 h 466"/>
              <a:gd name="T34" fmla="*/ 94 w 466"/>
              <a:gd name="T35" fmla="*/ 142 h 466"/>
              <a:gd name="T36" fmla="*/ 94 w 466"/>
              <a:gd name="T37" fmla="*/ 188 h 466"/>
              <a:gd name="T38" fmla="*/ 117 w 466"/>
              <a:gd name="T39" fmla="*/ 188 h 466"/>
              <a:gd name="T40" fmla="*/ 145 w 466"/>
              <a:gd name="T41" fmla="*/ 145 h 466"/>
              <a:gd name="T42" fmla="*/ 163 w 466"/>
              <a:gd name="T43" fmla="*/ 149 h 466"/>
              <a:gd name="T44" fmla="*/ 163 w 466"/>
              <a:gd name="T45" fmla="*/ 184 h 466"/>
              <a:gd name="T46" fmla="*/ 191 w 466"/>
              <a:gd name="T47" fmla="*/ 173 h 466"/>
              <a:gd name="T48" fmla="*/ 210 w 466"/>
              <a:gd name="T49" fmla="*/ 184 h 466"/>
              <a:gd name="T50" fmla="*/ 291 w 466"/>
              <a:gd name="T51" fmla="*/ 142 h 466"/>
              <a:gd name="T52" fmla="*/ 326 w 466"/>
              <a:gd name="T53" fmla="*/ 142 h 466"/>
              <a:gd name="T54" fmla="*/ 319 w 466"/>
              <a:gd name="T55" fmla="*/ 200 h 466"/>
              <a:gd name="T56" fmla="*/ 349 w 466"/>
              <a:gd name="T57" fmla="*/ 219 h 466"/>
              <a:gd name="T58" fmla="*/ 381 w 466"/>
              <a:gd name="T59" fmla="*/ 156 h 466"/>
              <a:gd name="T60" fmla="*/ 396 w 466"/>
              <a:gd name="T61" fmla="*/ 160 h 466"/>
              <a:gd name="T62" fmla="*/ 396 w 466"/>
              <a:gd name="T63" fmla="*/ 207 h 466"/>
              <a:gd name="T64" fmla="*/ 370 w 466"/>
              <a:gd name="T65" fmla="*/ 254 h 466"/>
              <a:gd name="T66" fmla="*/ 399 w 466"/>
              <a:gd name="T67" fmla="*/ 257 h 466"/>
              <a:gd name="T68" fmla="*/ 405 w 466"/>
              <a:gd name="T69" fmla="*/ 222 h 466"/>
              <a:gd name="T70" fmla="*/ 420 w 466"/>
              <a:gd name="T71" fmla="*/ 219 h 466"/>
              <a:gd name="T72" fmla="*/ 416 w 466"/>
              <a:gd name="T73" fmla="*/ 254 h 466"/>
              <a:gd name="T74" fmla="*/ 429 w 466"/>
              <a:gd name="T75" fmla="*/ 289 h 466"/>
              <a:gd name="T76" fmla="*/ 446 w 466"/>
              <a:gd name="T77" fmla="*/ 261 h 466"/>
              <a:gd name="T78" fmla="*/ 465 w 466"/>
              <a:gd name="T79" fmla="*/ 261 h 466"/>
              <a:gd name="T80" fmla="*/ 458 w 466"/>
              <a:gd name="T81" fmla="*/ 341 h 466"/>
              <a:gd name="T82" fmla="*/ 443 w 466"/>
              <a:gd name="T83" fmla="*/ 358 h 466"/>
              <a:gd name="T84" fmla="*/ 420 w 466"/>
              <a:gd name="T85" fmla="*/ 348 h 466"/>
              <a:gd name="T86" fmla="*/ 388 w 466"/>
              <a:gd name="T87" fmla="*/ 367 h 466"/>
              <a:gd name="T88" fmla="*/ 388 w 466"/>
              <a:gd name="T89" fmla="*/ 320 h 466"/>
              <a:gd name="T90" fmla="*/ 377 w 466"/>
              <a:gd name="T91" fmla="*/ 285 h 466"/>
              <a:gd name="T92" fmla="*/ 347 w 466"/>
              <a:gd name="T93" fmla="*/ 348 h 466"/>
              <a:gd name="T94" fmla="*/ 322 w 466"/>
              <a:gd name="T95" fmla="*/ 379 h 466"/>
              <a:gd name="T96" fmla="*/ 319 w 466"/>
              <a:gd name="T97" fmla="*/ 418 h 466"/>
              <a:gd name="T98" fmla="*/ 280 w 466"/>
              <a:gd name="T99" fmla="*/ 418 h 466"/>
              <a:gd name="T100" fmla="*/ 311 w 466"/>
              <a:gd name="T101" fmla="*/ 354 h 466"/>
              <a:gd name="T102" fmla="*/ 298 w 466"/>
              <a:gd name="T103" fmla="*/ 327 h 466"/>
              <a:gd name="T104" fmla="*/ 268 w 466"/>
              <a:gd name="T105" fmla="*/ 371 h 466"/>
              <a:gd name="T106" fmla="*/ 254 w 466"/>
              <a:gd name="T107" fmla="*/ 371 h 466"/>
              <a:gd name="T108" fmla="*/ 245 w 466"/>
              <a:gd name="T109" fmla="*/ 351 h 466"/>
              <a:gd name="T110" fmla="*/ 225 w 466"/>
              <a:gd name="T111" fmla="*/ 371 h 466"/>
              <a:gd name="T112" fmla="*/ 101 w 466"/>
              <a:gd name="T113" fmla="*/ 421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66" h="466">
                <a:moveTo>
                  <a:pt x="101" y="421"/>
                </a:moveTo>
                <a:lnTo>
                  <a:pt x="20" y="465"/>
                </a:lnTo>
                <a:lnTo>
                  <a:pt x="25" y="421"/>
                </a:lnTo>
                <a:lnTo>
                  <a:pt x="36" y="387"/>
                </a:lnTo>
                <a:lnTo>
                  <a:pt x="55" y="367"/>
                </a:lnTo>
                <a:lnTo>
                  <a:pt x="59" y="354"/>
                </a:lnTo>
                <a:lnTo>
                  <a:pt x="32" y="354"/>
                </a:lnTo>
                <a:lnTo>
                  <a:pt x="9" y="367"/>
                </a:lnTo>
                <a:lnTo>
                  <a:pt x="0" y="354"/>
                </a:lnTo>
                <a:lnTo>
                  <a:pt x="51" y="277"/>
                </a:lnTo>
                <a:lnTo>
                  <a:pt x="36" y="222"/>
                </a:lnTo>
                <a:lnTo>
                  <a:pt x="36" y="79"/>
                </a:lnTo>
                <a:lnTo>
                  <a:pt x="44" y="44"/>
                </a:lnTo>
                <a:lnTo>
                  <a:pt x="79" y="5"/>
                </a:lnTo>
                <a:lnTo>
                  <a:pt x="114" y="0"/>
                </a:lnTo>
                <a:lnTo>
                  <a:pt x="86" y="55"/>
                </a:lnTo>
                <a:lnTo>
                  <a:pt x="94" y="103"/>
                </a:lnTo>
                <a:lnTo>
                  <a:pt x="94" y="142"/>
                </a:lnTo>
                <a:lnTo>
                  <a:pt x="94" y="188"/>
                </a:lnTo>
                <a:lnTo>
                  <a:pt x="117" y="188"/>
                </a:lnTo>
                <a:lnTo>
                  <a:pt x="145" y="145"/>
                </a:lnTo>
                <a:lnTo>
                  <a:pt x="163" y="149"/>
                </a:lnTo>
                <a:lnTo>
                  <a:pt x="163" y="184"/>
                </a:lnTo>
                <a:lnTo>
                  <a:pt x="191" y="173"/>
                </a:lnTo>
                <a:lnTo>
                  <a:pt x="210" y="184"/>
                </a:lnTo>
                <a:lnTo>
                  <a:pt x="291" y="142"/>
                </a:lnTo>
                <a:lnTo>
                  <a:pt x="326" y="142"/>
                </a:lnTo>
                <a:lnTo>
                  <a:pt x="319" y="200"/>
                </a:lnTo>
                <a:lnTo>
                  <a:pt x="349" y="219"/>
                </a:lnTo>
                <a:lnTo>
                  <a:pt x="381" y="156"/>
                </a:lnTo>
                <a:lnTo>
                  <a:pt x="396" y="160"/>
                </a:lnTo>
                <a:lnTo>
                  <a:pt x="396" y="207"/>
                </a:lnTo>
                <a:lnTo>
                  <a:pt x="370" y="254"/>
                </a:lnTo>
                <a:lnTo>
                  <a:pt x="399" y="257"/>
                </a:lnTo>
                <a:lnTo>
                  <a:pt x="405" y="222"/>
                </a:lnTo>
                <a:lnTo>
                  <a:pt x="420" y="219"/>
                </a:lnTo>
                <a:lnTo>
                  <a:pt x="416" y="254"/>
                </a:lnTo>
                <a:lnTo>
                  <a:pt x="429" y="289"/>
                </a:lnTo>
                <a:lnTo>
                  <a:pt x="446" y="261"/>
                </a:lnTo>
                <a:lnTo>
                  <a:pt x="465" y="261"/>
                </a:lnTo>
                <a:lnTo>
                  <a:pt x="458" y="341"/>
                </a:lnTo>
                <a:lnTo>
                  <a:pt x="443" y="358"/>
                </a:lnTo>
                <a:lnTo>
                  <a:pt x="420" y="348"/>
                </a:lnTo>
                <a:lnTo>
                  <a:pt x="388" y="367"/>
                </a:lnTo>
                <a:lnTo>
                  <a:pt x="388" y="320"/>
                </a:lnTo>
                <a:lnTo>
                  <a:pt x="377" y="285"/>
                </a:lnTo>
                <a:lnTo>
                  <a:pt x="347" y="348"/>
                </a:lnTo>
                <a:lnTo>
                  <a:pt x="322" y="379"/>
                </a:lnTo>
                <a:lnTo>
                  <a:pt x="319" y="418"/>
                </a:lnTo>
                <a:lnTo>
                  <a:pt x="280" y="418"/>
                </a:lnTo>
                <a:lnTo>
                  <a:pt x="311" y="354"/>
                </a:lnTo>
                <a:lnTo>
                  <a:pt x="298" y="327"/>
                </a:lnTo>
                <a:lnTo>
                  <a:pt x="268" y="371"/>
                </a:lnTo>
                <a:lnTo>
                  <a:pt x="254" y="371"/>
                </a:lnTo>
                <a:lnTo>
                  <a:pt x="245" y="351"/>
                </a:lnTo>
                <a:lnTo>
                  <a:pt x="225" y="371"/>
                </a:lnTo>
                <a:lnTo>
                  <a:pt x="101" y="421"/>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4" name="Freeform 48"/>
          <p:cNvSpPr>
            <a:spLocks/>
          </p:cNvSpPr>
          <p:nvPr/>
        </p:nvSpPr>
        <p:spPr bwMode="auto">
          <a:xfrm>
            <a:off x="8331200" y="4592638"/>
            <a:ext cx="749300" cy="749300"/>
          </a:xfrm>
          <a:custGeom>
            <a:avLst/>
            <a:gdLst>
              <a:gd name="T0" fmla="*/ 102 w 472"/>
              <a:gd name="T1" fmla="*/ 426 h 472"/>
              <a:gd name="T2" fmla="*/ 20 w 472"/>
              <a:gd name="T3" fmla="*/ 471 h 472"/>
              <a:gd name="T4" fmla="*/ 25 w 472"/>
              <a:gd name="T5" fmla="*/ 426 h 472"/>
              <a:gd name="T6" fmla="*/ 36 w 472"/>
              <a:gd name="T7" fmla="*/ 392 h 472"/>
              <a:gd name="T8" fmla="*/ 56 w 472"/>
              <a:gd name="T9" fmla="*/ 372 h 472"/>
              <a:gd name="T10" fmla="*/ 60 w 472"/>
              <a:gd name="T11" fmla="*/ 359 h 472"/>
              <a:gd name="T12" fmla="*/ 32 w 472"/>
              <a:gd name="T13" fmla="*/ 359 h 472"/>
              <a:gd name="T14" fmla="*/ 9 w 472"/>
              <a:gd name="T15" fmla="*/ 372 h 472"/>
              <a:gd name="T16" fmla="*/ 0 w 472"/>
              <a:gd name="T17" fmla="*/ 359 h 472"/>
              <a:gd name="T18" fmla="*/ 52 w 472"/>
              <a:gd name="T19" fmla="*/ 281 h 472"/>
              <a:gd name="T20" fmla="*/ 36 w 472"/>
              <a:gd name="T21" fmla="*/ 225 h 472"/>
              <a:gd name="T22" fmla="*/ 36 w 472"/>
              <a:gd name="T23" fmla="*/ 80 h 472"/>
              <a:gd name="T24" fmla="*/ 45 w 472"/>
              <a:gd name="T25" fmla="*/ 45 h 472"/>
              <a:gd name="T26" fmla="*/ 80 w 472"/>
              <a:gd name="T27" fmla="*/ 5 h 472"/>
              <a:gd name="T28" fmla="*/ 115 w 472"/>
              <a:gd name="T29" fmla="*/ 0 h 472"/>
              <a:gd name="T30" fmla="*/ 87 w 472"/>
              <a:gd name="T31" fmla="*/ 56 h 472"/>
              <a:gd name="T32" fmla="*/ 95 w 472"/>
              <a:gd name="T33" fmla="*/ 104 h 472"/>
              <a:gd name="T34" fmla="*/ 95 w 472"/>
              <a:gd name="T35" fmla="*/ 144 h 472"/>
              <a:gd name="T36" fmla="*/ 95 w 472"/>
              <a:gd name="T37" fmla="*/ 190 h 472"/>
              <a:gd name="T38" fmla="*/ 119 w 472"/>
              <a:gd name="T39" fmla="*/ 190 h 472"/>
              <a:gd name="T40" fmla="*/ 147 w 472"/>
              <a:gd name="T41" fmla="*/ 147 h 472"/>
              <a:gd name="T42" fmla="*/ 165 w 472"/>
              <a:gd name="T43" fmla="*/ 151 h 472"/>
              <a:gd name="T44" fmla="*/ 165 w 472"/>
              <a:gd name="T45" fmla="*/ 186 h 472"/>
              <a:gd name="T46" fmla="*/ 193 w 472"/>
              <a:gd name="T47" fmla="*/ 175 h 472"/>
              <a:gd name="T48" fmla="*/ 213 w 472"/>
              <a:gd name="T49" fmla="*/ 186 h 472"/>
              <a:gd name="T50" fmla="*/ 295 w 472"/>
              <a:gd name="T51" fmla="*/ 144 h 472"/>
              <a:gd name="T52" fmla="*/ 330 w 472"/>
              <a:gd name="T53" fmla="*/ 144 h 472"/>
              <a:gd name="T54" fmla="*/ 323 w 472"/>
              <a:gd name="T55" fmla="*/ 203 h 472"/>
              <a:gd name="T56" fmla="*/ 354 w 472"/>
              <a:gd name="T57" fmla="*/ 222 h 472"/>
              <a:gd name="T58" fmla="*/ 386 w 472"/>
              <a:gd name="T59" fmla="*/ 158 h 472"/>
              <a:gd name="T60" fmla="*/ 401 w 472"/>
              <a:gd name="T61" fmla="*/ 162 h 472"/>
              <a:gd name="T62" fmla="*/ 401 w 472"/>
              <a:gd name="T63" fmla="*/ 210 h 472"/>
              <a:gd name="T64" fmla="*/ 375 w 472"/>
              <a:gd name="T65" fmla="*/ 257 h 472"/>
              <a:gd name="T66" fmla="*/ 404 w 472"/>
              <a:gd name="T67" fmla="*/ 260 h 472"/>
              <a:gd name="T68" fmla="*/ 410 w 472"/>
              <a:gd name="T69" fmla="*/ 225 h 472"/>
              <a:gd name="T70" fmla="*/ 425 w 472"/>
              <a:gd name="T71" fmla="*/ 222 h 472"/>
              <a:gd name="T72" fmla="*/ 421 w 472"/>
              <a:gd name="T73" fmla="*/ 257 h 472"/>
              <a:gd name="T74" fmla="*/ 435 w 472"/>
              <a:gd name="T75" fmla="*/ 293 h 472"/>
              <a:gd name="T76" fmla="*/ 452 w 472"/>
              <a:gd name="T77" fmla="*/ 264 h 472"/>
              <a:gd name="T78" fmla="*/ 471 w 472"/>
              <a:gd name="T79" fmla="*/ 264 h 472"/>
              <a:gd name="T80" fmla="*/ 464 w 472"/>
              <a:gd name="T81" fmla="*/ 345 h 472"/>
              <a:gd name="T82" fmla="*/ 449 w 472"/>
              <a:gd name="T83" fmla="*/ 363 h 472"/>
              <a:gd name="T84" fmla="*/ 425 w 472"/>
              <a:gd name="T85" fmla="*/ 352 h 472"/>
              <a:gd name="T86" fmla="*/ 393 w 472"/>
              <a:gd name="T87" fmla="*/ 372 h 472"/>
              <a:gd name="T88" fmla="*/ 393 w 472"/>
              <a:gd name="T89" fmla="*/ 324 h 472"/>
              <a:gd name="T90" fmla="*/ 382 w 472"/>
              <a:gd name="T91" fmla="*/ 289 h 472"/>
              <a:gd name="T92" fmla="*/ 351 w 472"/>
              <a:gd name="T93" fmla="*/ 352 h 472"/>
              <a:gd name="T94" fmla="*/ 326 w 472"/>
              <a:gd name="T95" fmla="*/ 384 h 472"/>
              <a:gd name="T96" fmla="*/ 323 w 472"/>
              <a:gd name="T97" fmla="*/ 423 h 472"/>
              <a:gd name="T98" fmla="*/ 284 w 472"/>
              <a:gd name="T99" fmla="*/ 423 h 472"/>
              <a:gd name="T100" fmla="*/ 315 w 472"/>
              <a:gd name="T101" fmla="*/ 359 h 472"/>
              <a:gd name="T102" fmla="*/ 302 w 472"/>
              <a:gd name="T103" fmla="*/ 331 h 472"/>
              <a:gd name="T104" fmla="*/ 271 w 472"/>
              <a:gd name="T105" fmla="*/ 376 h 472"/>
              <a:gd name="T106" fmla="*/ 257 w 472"/>
              <a:gd name="T107" fmla="*/ 376 h 472"/>
              <a:gd name="T108" fmla="*/ 248 w 472"/>
              <a:gd name="T109" fmla="*/ 356 h 472"/>
              <a:gd name="T110" fmla="*/ 228 w 472"/>
              <a:gd name="T111" fmla="*/ 376 h 472"/>
              <a:gd name="T112" fmla="*/ 102 w 472"/>
              <a:gd name="T113" fmla="*/ 426 h 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72" h="472">
                <a:moveTo>
                  <a:pt x="102" y="426"/>
                </a:moveTo>
                <a:lnTo>
                  <a:pt x="20" y="471"/>
                </a:lnTo>
                <a:lnTo>
                  <a:pt x="25" y="426"/>
                </a:lnTo>
                <a:lnTo>
                  <a:pt x="36" y="392"/>
                </a:lnTo>
                <a:lnTo>
                  <a:pt x="56" y="372"/>
                </a:lnTo>
                <a:lnTo>
                  <a:pt x="60" y="359"/>
                </a:lnTo>
                <a:lnTo>
                  <a:pt x="32" y="359"/>
                </a:lnTo>
                <a:lnTo>
                  <a:pt x="9" y="372"/>
                </a:lnTo>
                <a:lnTo>
                  <a:pt x="0" y="359"/>
                </a:lnTo>
                <a:lnTo>
                  <a:pt x="52" y="281"/>
                </a:lnTo>
                <a:lnTo>
                  <a:pt x="36" y="225"/>
                </a:lnTo>
                <a:lnTo>
                  <a:pt x="36" y="80"/>
                </a:lnTo>
                <a:lnTo>
                  <a:pt x="45" y="45"/>
                </a:lnTo>
                <a:lnTo>
                  <a:pt x="80" y="5"/>
                </a:lnTo>
                <a:lnTo>
                  <a:pt x="115" y="0"/>
                </a:lnTo>
                <a:lnTo>
                  <a:pt x="87" y="56"/>
                </a:lnTo>
                <a:lnTo>
                  <a:pt x="95" y="104"/>
                </a:lnTo>
                <a:lnTo>
                  <a:pt x="95" y="144"/>
                </a:lnTo>
                <a:lnTo>
                  <a:pt x="95" y="190"/>
                </a:lnTo>
                <a:lnTo>
                  <a:pt x="119" y="190"/>
                </a:lnTo>
                <a:lnTo>
                  <a:pt x="147" y="147"/>
                </a:lnTo>
                <a:lnTo>
                  <a:pt x="165" y="151"/>
                </a:lnTo>
                <a:lnTo>
                  <a:pt x="165" y="186"/>
                </a:lnTo>
                <a:lnTo>
                  <a:pt x="193" y="175"/>
                </a:lnTo>
                <a:lnTo>
                  <a:pt x="213" y="186"/>
                </a:lnTo>
                <a:lnTo>
                  <a:pt x="295" y="144"/>
                </a:lnTo>
                <a:lnTo>
                  <a:pt x="330" y="144"/>
                </a:lnTo>
                <a:lnTo>
                  <a:pt x="323" y="203"/>
                </a:lnTo>
                <a:lnTo>
                  <a:pt x="354" y="222"/>
                </a:lnTo>
                <a:lnTo>
                  <a:pt x="386" y="158"/>
                </a:lnTo>
                <a:lnTo>
                  <a:pt x="401" y="162"/>
                </a:lnTo>
                <a:lnTo>
                  <a:pt x="401" y="210"/>
                </a:lnTo>
                <a:lnTo>
                  <a:pt x="375" y="257"/>
                </a:lnTo>
                <a:lnTo>
                  <a:pt x="404" y="260"/>
                </a:lnTo>
                <a:lnTo>
                  <a:pt x="410" y="225"/>
                </a:lnTo>
                <a:lnTo>
                  <a:pt x="425" y="222"/>
                </a:lnTo>
                <a:lnTo>
                  <a:pt x="421" y="257"/>
                </a:lnTo>
                <a:lnTo>
                  <a:pt x="435" y="293"/>
                </a:lnTo>
                <a:lnTo>
                  <a:pt x="452" y="264"/>
                </a:lnTo>
                <a:lnTo>
                  <a:pt x="471" y="264"/>
                </a:lnTo>
                <a:lnTo>
                  <a:pt x="464" y="345"/>
                </a:lnTo>
                <a:lnTo>
                  <a:pt x="449" y="363"/>
                </a:lnTo>
                <a:lnTo>
                  <a:pt x="425" y="352"/>
                </a:lnTo>
                <a:lnTo>
                  <a:pt x="393" y="372"/>
                </a:lnTo>
                <a:lnTo>
                  <a:pt x="393" y="324"/>
                </a:lnTo>
                <a:lnTo>
                  <a:pt x="382" y="289"/>
                </a:lnTo>
                <a:lnTo>
                  <a:pt x="351" y="352"/>
                </a:lnTo>
                <a:lnTo>
                  <a:pt x="326" y="384"/>
                </a:lnTo>
                <a:lnTo>
                  <a:pt x="323" y="423"/>
                </a:lnTo>
                <a:lnTo>
                  <a:pt x="284" y="423"/>
                </a:lnTo>
                <a:lnTo>
                  <a:pt x="315" y="359"/>
                </a:lnTo>
                <a:lnTo>
                  <a:pt x="302" y="331"/>
                </a:lnTo>
                <a:lnTo>
                  <a:pt x="271" y="376"/>
                </a:lnTo>
                <a:lnTo>
                  <a:pt x="257" y="376"/>
                </a:lnTo>
                <a:lnTo>
                  <a:pt x="248" y="356"/>
                </a:lnTo>
                <a:lnTo>
                  <a:pt x="228" y="376"/>
                </a:lnTo>
                <a:lnTo>
                  <a:pt x="102" y="426"/>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5" name="Freeform 49"/>
          <p:cNvSpPr>
            <a:spLocks/>
          </p:cNvSpPr>
          <p:nvPr/>
        </p:nvSpPr>
        <p:spPr bwMode="auto">
          <a:xfrm>
            <a:off x="7351713" y="5538788"/>
            <a:ext cx="627062" cy="458787"/>
          </a:xfrm>
          <a:custGeom>
            <a:avLst/>
            <a:gdLst>
              <a:gd name="T0" fmla="*/ 0 w 395"/>
              <a:gd name="T1" fmla="*/ 116 h 289"/>
              <a:gd name="T2" fmla="*/ 24 w 395"/>
              <a:gd name="T3" fmla="*/ 109 h 289"/>
              <a:gd name="T4" fmla="*/ 41 w 395"/>
              <a:gd name="T5" fmla="*/ 50 h 289"/>
              <a:gd name="T6" fmla="*/ 80 w 395"/>
              <a:gd name="T7" fmla="*/ 24 h 289"/>
              <a:gd name="T8" fmla="*/ 97 w 395"/>
              <a:gd name="T9" fmla="*/ 32 h 289"/>
              <a:gd name="T10" fmla="*/ 114 w 395"/>
              <a:gd name="T11" fmla="*/ 29 h 289"/>
              <a:gd name="T12" fmla="*/ 158 w 395"/>
              <a:gd name="T13" fmla="*/ 10 h 289"/>
              <a:gd name="T14" fmla="*/ 230 w 395"/>
              <a:gd name="T15" fmla="*/ 13 h 289"/>
              <a:gd name="T16" fmla="*/ 240 w 395"/>
              <a:gd name="T17" fmla="*/ 10 h 289"/>
              <a:gd name="T18" fmla="*/ 249 w 395"/>
              <a:gd name="T19" fmla="*/ 0 h 289"/>
              <a:gd name="T20" fmla="*/ 278 w 395"/>
              <a:gd name="T21" fmla="*/ 4 h 289"/>
              <a:gd name="T22" fmla="*/ 279 w 395"/>
              <a:gd name="T23" fmla="*/ 23 h 289"/>
              <a:gd name="T24" fmla="*/ 273 w 395"/>
              <a:gd name="T25" fmla="*/ 33 h 289"/>
              <a:gd name="T26" fmla="*/ 278 w 395"/>
              <a:gd name="T27" fmla="*/ 56 h 289"/>
              <a:gd name="T28" fmla="*/ 279 w 395"/>
              <a:gd name="T29" fmla="*/ 53 h 289"/>
              <a:gd name="T30" fmla="*/ 308 w 395"/>
              <a:gd name="T31" fmla="*/ 59 h 289"/>
              <a:gd name="T32" fmla="*/ 318 w 395"/>
              <a:gd name="T33" fmla="*/ 97 h 289"/>
              <a:gd name="T34" fmla="*/ 347 w 395"/>
              <a:gd name="T35" fmla="*/ 128 h 289"/>
              <a:gd name="T36" fmla="*/ 373 w 395"/>
              <a:gd name="T37" fmla="*/ 116 h 289"/>
              <a:gd name="T38" fmla="*/ 394 w 395"/>
              <a:gd name="T39" fmla="*/ 116 h 289"/>
              <a:gd name="T40" fmla="*/ 385 w 395"/>
              <a:gd name="T41" fmla="*/ 132 h 289"/>
              <a:gd name="T42" fmla="*/ 394 w 395"/>
              <a:gd name="T43" fmla="*/ 141 h 289"/>
              <a:gd name="T44" fmla="*/ 361 w 395"/>
              <a:gd name="T45" fmla="*/ 165 h 289"/>
              <a:gd name="T46" fmla="*/ 345 w 395"/>
              <a:gd name="T47" fmla="*/ 152 h 289"/>
              <a:gd name="T48" fmla="*/ 345 w 395"/>
              <a:gd name="T49" fmla="*/ 167 h 289"/>
              <a:gd name="T50" fmla="*/ 332 w 395"/>
              <a:gd name="T51" fmla="*/ 200 h 289"/>
              <a:gd name="T52" fmla="*/ 308 w 395"/>
              <a:gd name="T53" fmla="*/ 219 h 289"/>
              <a:gd name="T54" fmla="*/ 286 w 395"/>
              <a:gd name="T55" fmla="*/ 232 h 289"/>
              <a:gd name="T56" fmla="*/ 257 w 395"/>
              <a:gd name="T57" fmla="*/ 262 h 289"/>
              <a:gd name="T58" fmla="*/ 225 w 395"/>
              <a:gd name="T59" fmla="*/ 268 h 289"/>
              <a:gd name="T60" fmla="*/ 212 w 395"/>
              <a:gd name="T61" fmla="*/ 272 h 289"/>
              <a:gd name="T62" fmla="*/ 210 w 395"/>
              <a:gd name="T63" fmla="*/ 288 h 289"/>
              <a:gd name="T64" fmla="*/ 199 w 395"/>
              <a:gd name="T65" fmla="*/ 288 h 289"/>
              <a:gd name="T66" fmla="*/ 195 w 395"/>
              <a:gd name="T67" fmla="*/ 279 h 289"/>
              <a:gd name="T68" fmla="*/ 175 w 395"/>
              <a:gd name="T69" fmla="*/ 278 h 289"/>
              <a:gd name="T70" fmla="*/ 167 w 395"/>
              <a:gd name="T71" fmla="*/ 250 h 289"/>
              <a:gd name="T72" fmla="*/ 128 w 395"/>
              <a:gd name="T73" fmla="*/ 242 h 289"/>
              <a:gd name="T74" fmla="*/ 120 w 395"/>
              <a:gd name="T75" fmla="*/ 236 h 289"/>
              <a:gd name="T76" fmla="*/ 104 w 395"/>
              <a:gd name="T77" fmla="*/ 168 h 289"/>
              <a:gd name="T78" fmla="*/ 95 w 395"/>
              <a:gd name="T79" fmla="*/ 112 h 289"/>
              <a:gd name="T80" fmla="*/ 67 w 395"/>
              <a:gd name="T81" fmla="*/ 110 h 289"/>
              <a:gd name="T82" fmla="*/ 56 w 395"/>
              <a:gd name="T83" fmla="*/ 132 h 289"/>
              <a:gd name="T84" fmla="*/ 28 w 395"/>
              <a:gd name="T85" fmla="*/ 137 h 289"/>
              <a:gd name="T86" fmla="*/ 11 w 395"/>
              <a:gd name="T87" fmla="*/ 132 h 289"/>
              <a:gd name="T88" fmla="*/ 0 w 395"/>
              <a:gd name="T89" fmla="*/ 116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95" h="289">
                <a:moveTo>
                  <a:pt x="0" y="116"/>
                </a:moveTo>
                <a:lnTo>
                  <a:pt x="24" y="109"/>
                </a:lnTo>
                <a:lnTo>
                  <a:pt x="41" y="50"/>
                </a:lnTo>
                <a:lnTo>
                  <a:pt x="80" y="24"/>
                </a:lnTo>
                <a:lnTo>
                  <a:pt x="97" y="32"/>
                </a:lnTo>
                <a:lnTo>
                  <a:pt x="114" y="29"/>
                </a:lnTo>
                <a:lnTo>
                  <a:pt x="158" y="10"/>
                </a:lnTo>
                <a:lnTo>
                  <a:pt x="230" y="13"/>
                </a:lnTo>
                <a:lnTo>
                  <a:pt x="240" y="10"/>
                </a:lnTo>
                <a:lnTo>
                  <a:pt x="249" y="0"/>
                </a:lnTo>
                <a:lnTo>
                  <a:pt x="278" y="4"/>
                </a:lnTo>
                <a:lnTo>
                  <a:pt x="279" y="23"/>
                </a:lnTo>
                <a:lnTo>
                  <a:pt x="273" y="33"/>
                </a:lnTo>
                <a:lnTo>
                  <a:pt x="278" y="56"/>
                </a:lnTo>
                <a:lnTo>
                  <a:pt x="279" y="53"/>
                </a:lnTo>
                <a:lnTo>
                  <a:pt x="308" y="59"/>
                </a:lnTo>
                <a:lnTo>
                  <a:pt x="318" y="97"/>
                </a:lnTo>
                <a:lnTo>
                  <a:pt x="347" y="128"/>
                </a:lnTo>
                <a:lnTo>
                  <a:pt x="373" y="116"/>
                </a:lnTo>
                <a:lnTo>
                  <a:pt x="394" y="116"/>
                </a:lnTo>
                <a:lnTo>
                  <a:pt x="385" y="132"/>
                </a:lnTo>
                <a:lnTo>
                  <a:pt x="394" y="141"/>
                </a:lnTo>
                <a:lnTo>
                  <a:pt x="361" y="165"/>
                </a:lnTo>
                <a:lnTo>
                  <a:pt x="345" y="152"/>
                </a:lnTo>
                <a:lnTo>
                  <a:pt x="345" y="167"/>
                </a:lnTo>
                <a:lnTo>
                  <a:pt x="332" y="200"/>
                </a:lnTo>
                <a:lnTo>
                  <a:pt x="308" y="219"/>
                </a:lnTo>
                <a:lnTo>
                  <a:pt x="286" y="232"/>
                </a:lnTo>
                <a:lnTo>
                  <a:pt x="257" y="262"/>
                </a:lnTo>
                <a:lnTo>
                  <a:pt x="225" y="268"/>
                </a:lnTo>
                <a:lnTo>
                  <a:pt x="212" y="272"/>
                </a:lnTo>
                <a:lnTo>
                  <a:pt x="210" y="288"/>
                </a:lnTo>
                <a:lnTo>
                  <a:pt x="199" y="288"/>
                </a:lnTo>
                <a:lnTo>
                  <a:pt x="195" y="279"/>
                </a:lnTo>
                <a:lnTo>
                  <a:pt x="175" y="278"/>
                </a:lnTo>
                <a:lnTo>
                  <a:pt x="167" y="250"/>
                </a:lnTo>
                <a:lnTo>
                  <a:pt x="128" y="242"/>
                </a:lnTo>
                <a:lnTo>
                  <a:pt x="120" y="236"/>
                </a:lnTo>
                <a:lnTo>
                  <a:pt x="104" y="168"/>
                </a:lnTo>
                <a:lnTo>
                  <a:pt x="95" y="112"/>
                </a:lnTo>
                <a:lnTo>
                  <a:pt x="67" y="110"/>
                </a:lnTo>
                <a:lnTo>
                  <a:pt x="56" y="132"/>
                </a:lnTo>
                <a:lnTo>
                  <a:pt x="28" y="137"/>
                </a:lnTo>
                <a:lnTo>
                  <a:pt x="11" y="132"/>
                </a:lnTo>
                <a:lnTo>
                  <a:pt x="0" y="116"/>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6" name="Freeform 50"/>
          <p:cNvSpPr>
            <a:spLocks/>
          </p:cNvSpPr>
          <p:nvPr/>
        </p:nvSpPr>
        <p:spPr bwMode="auto">
          <a:xfrm>
            <a:off x="7351713" y="5538788"/>
            <a:ext cx="636587" cy="468312"/>
          </a:xfrm>
          <a:custGeom>
            <a:avLst/>
            <a:gdLst>
              <a:gd name="T0" fmla="*/ 0 w 401"/>
              <a:gd name="T1" fmla="*/ 118 h 295"/>
              <a:gd name="T2" fmla="*/ 24 w 401"/>
              <a:gd name="T3" fmla="*/ 111 h 295"/>
              <a:gd name="T4" fmla="*/ 42 w 401"/>
              <a:gd name="T5" fmla="*/ 51 h 295"/>
              <a:gd name="T6" fmla="*/ 81 w 401"/>
              <a:gd name="T7" fmla="*/ 25 h 295"/>
              <a:gd name="T8" fmla="*/ 98 w 401"/>
              <a:gd name="T9" fmla="*/ 33 h 295"/>
              <a:gd name="T10" fmla="*/ 116 w 401"/>
              <a:gd name="T11" fmla="*/ 30 h 295"/>
              <a:gd name="T12" fmla="*/ 160 w 401"/>
              <a:gd name="T13" fmla="*/ 10 h 295"/>
              <a:gd name="T14" fmla="*/ 233 w 401"/>
              <a:gd name="T15" fmla="*/ 13 h 295"/>
              <a:gd name="T16" fmla="*/ 244 w 401"/>
              <a:gd name="T17" fmla="*/ 10 h 295"/>
              <a:gd name="T18" fmla="*/ 253 w 401"/>
              <a:gd name="T19" fmla="*/ 0 h 295"/>
              <a:gd name="T20" fmla="*/ 282 w 401"/>
              <a:gd name="T21" fmla="*/ 4 h 295"/>
              <a:gd name="T22" fmla="*/ 283 w 401"/>
              <a:gd name="T23" fmla="*/ 23 h 295"/>
              <a:gd name="T24" fmla="*/ 277 w 401"/>
              <a:gd name="T25" fmla="*/ 34 h 295"/>
              <a:gd name="T26" fmla="*/ 282 w 401"/>
              <a:gd name="T27" fmla="*/ 57 h 295"/>
              <a:gd name="T28" fmla="*/ 283 w 401"/>
              <a:gd name="T29" fmla="*/ 54 h 295"/>
              <a:gd name="T30" fmla="*/ 313 w 401"/>
              <a:gd name="T31" fmla="*/ 60 h 295"/>
              <a:gd name="T32" fmla="*/ 323 w 401"/>
              <a:gd name="T33" fmla="*/ 99 h 295"/>
              <a:gd name="T34" fmla="*/ 352 w 401"/>
              <a:gd name="T35" fmla="*/ 131 h 295"/>
              <a:gd name="T36" fmla="*/ 379 w 401"/>
              <a:gd name="T37" fmla="*/ 118 h 295"/>
              <a:gd name="T38" fmla="*/ 400 w 401"/>
              <a:gd name="T39" fmla="*/ 118 h 295"/>
              <a:gd name="T40" fmla="*/ 391 w 401"/>
              <a:gd name="T41" fmla="*/ 135 h 295"/>
              <a:gd name="T42" fmla="*/ 400 w 401"/>
              <a:gd name="T43" fmla="*/ 144 h 295"/>
              <a:gd name="T44" fmla="*/ 366 w 401"/>
              <a:gd name="T45" fmla="*/ 168 h 295"/>
              <a:gd name="T46" fmla="*/ 350 w 401"/>
              <a:gd name="T47" fmla="*/ 155 h 295"/>
              <a:gd name="T48" fmla="*/ 350 w 401"/>
              <a:gd name="T49" fmla="*/ 170 h 295"/>
              <a:gd name="T50" fmla="*/ 337 w 401"/>
              <a:gd name="T51" fmla="*/ 204 h 295"/>
              <a:gd name="T52" fmla="*/ 313 w 401"/>
              <a:gd name="T53" fmla="*/ 224 h 295"/>
              <a:gd name="T54" fmla="*/ 290 w 401"/>
              <a:gd name="T55" fmla="*/ 237 h 295"/>
              <a:gd name="T56" fmla="*/ 261 w 401"/>
              <a:gd name="T57" fmla="*/ 267 h 295"/>
              <a:gd name="T58" fmla="*/ 228 w 401"/>
              <a:gd name="T59" fmla="*/ 274 h 295"/>
              <a:gd name="T60" fmla="*/ 215 w 401"/>
              <a:gd name="T61" fmla="*/ 278 h 295"/>
              <a:gd name="T62" fmla="*/ 213 w 401"/>
              <a:gd name="T63" fmla="*/ 294 h 295"/>
              <a:gd name="T64" fmla="*/ 202 w 401"/>
              <a:gd name="T65" fmla="*/ 294 h 295"/>
              <a:gd name="T66" fmla="*/ 198 w 401"/>
              <a:gd name="T67" fmla="*/ 285 h 295"/>
              <a:gd name="T68" fmla="*/ 178 w 401"/>
              <a:gd name="T69" fmla="*/ 284 h 295"/>
              <a:gd name="T70" fmla="*/ 170 w 401"/>
              <a:gd name="T71" fmla="*/ 255 h 295"/>
              <a:gd name="T72" fmla="*/ 130 w 401"/>
              <a:gd name="T73" fmla="*/ 247 h 295"/>
              <a:gd name="T74" fmla="*/ 122 w 401"/>
              <a:gd name="T75" fmla="*/ 241 h 295"/>
              <a:gd name="T76" fmla="*/ 106 w 401"/>
              <a:gd name="T77" fmla="*/ 172 h 295"/>
              <a:gd name="T78" fmla="*/ 96 w 401"/>
              <a:gd name="T79" fmla="*/ 114 h 295"/>
              <a:gd name="T80" fmla="*/ 68 w 401"/>
              <a:gd name="T81" fmla="*/ 112 h 295"/>
              <a:gd name="T82" fmla="*/ 57 w 401"/>
              <a:gd name="T83" fmla="*/ 135 h 295"/>
              <a:gd name="T84" fmla="*/ 28 w 401"/>
              <a:gd name="T85" fmla="*/ 140 h 295"/>
              <a:gd name="T86" fmla="*/ 11 w 401"/>
              <a:gd name="T87" fmla="*/ 135 h 295"/>
              <a:gd name="T88" fmla="*/ 0 w 401"/>
              <a:gd name="T89" fmla="*/ 11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01" h="295">
                <a:moveTo>
                  <a:pt x="0" y="118"/>
                </a:moveTo>
                <a:lnTo>
                  <a:pt x="24" y="111"/>
                </a:lnTo>
                <a:lnTo>
                  <a:pt x="42" y="51"/>
                </a:lnTo>
                <a:lnTo>
                  <a:pt x="81" y="25"/>
                </a:lnTo>
                <a:lnTo>
                  <a:pt x="98" y="33"/>
                </a:lnTo>
                <a:lnTo>
                  <a:pt x="116" y="30"/>
                </a:lnTo>
                <a:lnTo>
                  <a:pt x="160" y="10"/>
                </a:lnTo>
                <a:lnTo>
                  <a:pt x="233" y="13"/>
                </a:lnTo>
                <a:lnTo>
                  <a:pt x="244" y="10"/>
                </a:lnTo>
                <a:lnTo>
                  <a:pt x="253" y="0"/>
                </a:lnTo>
                <a:lnTo>
                  <a:pt x="282" y="4"/>
                </a:lnTo>
                <a:lnTo>
                  <a:pt x="283" y="23"/>
                </a:lnTo>
                <a:lnTo>
                  <a:pt x="277" y="34"/>
                </a:lnTo>
                <a:lnTo>
                  <a:pt x="282" y="57"/>
                </a:lnTo>
                <a:lnTo>
                  <a:pt x="283" y="54"/>
                </a:lnTo>
                <a:lnTo>
                  <a:pt x="313" y="60"/>
                </a:lnTo>
                <a:lnTo>
                  <a:pt x="323" y="99"/>
                </a:lnTo>
                <a:lnTo>
                  <a:pt x="352" y="131"/>
                </a:lnTo>
                <a:lnTo>
                  <a:pt x="379" y="118"/>
                </a:lnTo>
                <a:lnTo>
                  <a:pt x="400" y="118"/>
                </a:lnTo>
                <a:lnTo>
                  <a:pt x="391" y="135"/>
                </a:lnTo>
                <a:lnTo>
                  <a:pt x="400" y="144"/>
                </a:lnTo>
                <a:lnTo>
                  <a:pt x="366" y="168"/>
                </a:lnTo>
                <a:lnTo>
                  <a:pt x="350" y="155"/>
                </a:lnTo>
                <a:lnTo>
                  <a:pt x="350" y="170"/>
                </a:lnTo>
                <a:lnTo>
                  <a:pt x="337" y="204"/>
                </a:lnTo>
                <a:lnTo>
                  <a:pt x="313" y="224"/>
                </a:lnTo>
                <a:lnTo>
                  <a:pt x="290" y="237"/>
                </a:lnTo>
                <a:lnTo>
                  <a:pt x="261" y="267"/>
                </a:lnTo>
                <a:lnTo>
                  <a:pt x="228" y="274"/>
                </a:lnTo>
                <a:lnTo>
                  <a:pt x="215" y="278"/>
                </a:lnTo>
                <a:lnTo>
                  <a:pt x="213" y="294"/>
                </a:lnTo>
                <a:lnTo>
                  <a:pt x="202" y="294"/>
                </a:lnTo>
                <a:lnTo>
                  <a:pt x="198" y="285"/>
                </a:lnTo>
                <a:lnTo>
                  <a:pt x="178" y="284"/>
                </a:lnTo>
                <a:lnTo>
                  <a:pt x="170" y="255"/>
                </a:lnTo>
                <a:lnTo>
                  <a:pt x="130" y="247"/>
                </a:lnTo>
                <a:lnTo>
                  <a:pt x="122" y="241"/>
                </a:lnTo>
                <a:lnTo>
                  <a:pt x="106" y="172"/>
                </a:lnTo>
                <a:lnTo>
                  <a:pt x="96" y="114"/>
                </a:lnTo>
                <a:lnTo>
                  <a:pt x="68" y="112"/>
                </a:lnTo>
                <a:lnTo>
                  <a:pt x="57" y="135"/>
                </a:lnTo>
                <a:lnTo>
                  <a:pt x="28" y="140"/>
                </a:lnTo>
                <a:lnTo>
                  <a:pt x="11" y="135"/>
                </a:lnTo>
                <a:lnTo>
                  <a:pt x="0" y="118"/>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7" name="Freeform 51"/>
          <p:cNvSpPr>
            <a:spLocks/>
          </p:cNvSpPr>
          <p:nvPr/>
        </p:nvSpPr>
        <p:spPr bwMode="auto">
          <a:xfrm>
            <a:off x="8259763" y="5464175"/>
            <a:ext cx="146050" cy="209550"/>
          </a:xfrm>
          <a:custGeom>
            <a:avLst/>
            <a:gdLst>
              <a:gd name="T0" fmla="*/ 91 w 92"/>
              <a:gd name="T1" fmla="*/ 80 h 132"/>
              <a:gd name="T2" fmla="*/ 68 w 92"/>
              <a:gd name="T3" fmla="*/ 111 h 132"/>
              <a:gd name="T4" fmla="*/ 33 w 92"/>
              <a:gd name="T5" fmla="*/ 131 h 132"/>
              <a:gd name="T6" fmla="*/ 0 w 92"/>
              <a:gd name="T7" fmla="*/ 111 h 132"/>
              <a:gd name="T8" fmla="*/ 0 w 92"/>
              <a:gd name="T9" fmla="*/ 63 h 132"/>
              <a:gd name="T10" fmla="*/ 14 w 92"/>
              <a:gd name="T11" fmla="*/ 37 h 132"/>
              <a:gd name="T12" fmla="*/ 18 w 92"/>
              <a:gd name="T13" fmla="*/ 0 h 132"/>
              <a:gd name="T14" fmla="*/ 38 w 92"/>
              <a:gd name="T15" fmla="*/ 5 h 132"/>
              <a:gd name="T16" fmla="*/ 44 w 92"/>
              <a:gd name="T17" fmla="*/ 38 h 132"/>
              <a:gd name="T18" fmla="*/ 37 w 92"/>
              <a:gd name="T19" fmla="*/ 63 h 132"/>
              <a:gd name="T20" fmla="*/ 61 w 92"/>
              <a:gd name="T21" fmla="*/ 63 h 132"/>
              <a:gd name="T22" fmla="*/ 83 w 92"/>
              <a:gd name="T23" fmla="*/ 60 h 132"/>
              <a:gd name="T24" fmla="*/ 91 w 92"/>
              <a:gd name="T25" fmla="*/ 8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2" h="132">
                <a:moveTo>
                  <a:pt x="91" y="80"/>
                </a:moveTo>
                <a:lnTo>
                  <a:pt x="68" y="111"/>
                </a:lnTo>
                <a:lnTo>
                  <a:pt x="33" y="131"/>
                </a:lnTo>
                <a:lnTo>
                  <a:pt x="0" y="111"/>
                </a:lnTo>
                <a:lnTo>
                  <a:pt x="0" y="63"/>
                </a:lnTo>
                <a:lnTo>
                  <a:pt x="14" y="37"/>
                </a:lnTo>
                <a:lnTo>
                  <a:pt x="18" y="0"/>
                </a:lnTo>
                <a:lnTo>
                  <a:pt x="38" y="5"/>
                </a:lnTo>
                <a:lnTo>
                  <a:pt x="44" y="38"/>
                </a:lnTo>
                <a:lnTo>
                  <a:pt x="37" y="63"/>
                </a:lnTo>
                <a:lnTo>
                  <a:pt x="61" y="63"/>
                </a:lnTo>
                <a:lnTo>
                  <a:pt x="83" y="60"/>
                </a:lnTo>
                <a:lnTo>
                  <a:pt x="91" y="8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8" name="Freeform 52"/>
          <p:cNvSpPr>
            <a:spLocks/>
          </p:cNvSpPr>
          <p:nvPr/>
        </p:nvSpPr>
        <p:spPr bwMode="auto">
          <a:xfrm>
            <a:off x="8259763" y="5464175"/>
            <a:ext cx="155575" cy="219075"/>
          </a:xfrm>
          <a:custGeom>
            <a:avLst/>
            <a:gdLst>
              <a:gd name="T0" fmla="*/ 97 w 98"/>
              <a:gd name="T1" fmla="*/ 84 h 138"/>
              <a:gd name="T2" fmla="*/ 72 w 98"/>
              <a:gd name="T3" fmla="*/ 116 h 138"/>
              <a:gd name="T4" fmla="*/ 35 w 98"/>
              <a:gd name="T5" fmla="*/ 137 h 138"/>
              <a:gd name="T6" fmla="*/ 0 w 98"/>
              <a:gd name="T7" fmla="*/ 116 h 138"/>
              <a:gd name="T8" fmla="*/ 0 w 98"/>
              <a:gd name="T9" fmla="*/ 66 h 138"/>
              <a:gd name="T10" fmla="*/ 15 w 98"/>
              <a:gd name="T11" fmla="*/ 39 h 138"/>
              <a:gd name="T12" fmla="*/ 19 w 98"/>
              <a:gd name="T13" fmla="*/ 0 h 138"/>
              <a:gd name="T14" fmla="*/ 41 w 98"/>
              <a:gd name="T15" fmla="*/ 5 h 138"/>
              <a:gd name="T16" fmla="*/ 47 w 98"/>
              <a:gd name="T17" fmla="*/ 40 h 138"/>
              <a:gd name="T18" fmla="*/ 39 w 98"/>
              <a:gd name="T19" fmla="*/ 66 h 138"/>
              <a:gd name="T20" fmla="*/ 65 w 98"/>
              <a:gd name="T21" fmla="*/ 66 h 138"/>
              <a:gd name="T22" fmla="*/ 88 w 98"/>
              <a:gd name="T23" fmla="*/ 63 h 138"/>
              <a:gd name="T24" fmla="*/ 97 w 98"/>
              <a:gd name="T25"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138">
                <a:moveTo>
                  <a:pt x="97" y="84"/>
                </a:moveTo>
                <a:lnTo>
                  <a:pt x="72" y="116"/>
                </a:lnTo>
                <a:lnTo>
                  <a:pt x="35" y="137"/>
                </a:lnTo>
                <a:lnTo>
                  <a:pt x="0" y="116"/>
                </a:lnTo>
                <a:lnTo>
                  <a:pt x="0" y="66"/>
                </a:lnTo>
                <a:lnTo>
                  <a:pt x="15" y="39"/>
                </a:lnTo>
                <a:lnTo>
                  <a:pt x="19" y="0"/>
                </a:lnTo>
                <a:lnTo>
                  <a:pt x="41" y="5"/>
                </a:lnTo>
                <a:lnTo>
                  <a:pt x="47" y="40"/>
                </a:lnTo>
                <a:lnTo>
                  <a:pt x="39" y="66"/>
                </a:lnTo>
                <a:lnTo>
                  <a:pt x="65" y="66"/>
                </a:lnTo>
                <a:lnTo>
                  <a:pt x="88" y="63"/>
                </a:lnTo>
                <a:lnTo>
                  <a:pt x="97" y="84"/>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49" name="Freeform 53"/>
          <p:cNvSpPr>
            <a:spLocks/>
          </p:cNvSpPr>
          <p:nvPr/>
        </p:nvSpPr>
        <p:spPr bwMode="auto">
          <a:xfrm>
            <a:off x="7826375" y="5710238"/>
            <a:ext cx="515938" cy="549275"/>
          </a:xfrm>
          <a:custGeom>
            <a:avLst/>
            <a:gdLst>
              <a:gd name="T0" fmla="*/ 303 w 325"/>
              <a:gd name="T1" fmla="*/ 40 h 346"/>
              <a:gd name="T2" fmla="*/ 262 w 325"/>
              <a:gd name="T3" fmla="*/ 104 h 346"/>
              <a:gd name="T4" fmla="*/ 196 w 325"/>
              <a:gd name="T5" fmla="*/ 143 h 346"/>
              <a:gd name="T6" fmla="*/ 174 w 325"/>
              <a:gd name="T7" fmla="*/ 195 h 346"/>
              <a:gd name="T8" fmla="*/ 149 w 325"/>
              <a:gd name="T9" fmla="*/ 184 h 346"/>
              <a:gd name="T10" fmla="*/ 130 w 325"/>
              <a:gd name="T11" fmla="*/ 213 h 346"/>
              <a:gd name="T12" fmla="*/ 130 w 325"/>
              <a:gd name="T13" fmla="*/ 245 h 346"/>
              <a:gd name="T14" fmla="*/ 111 w 325"/>
              <a:gd name="T15" fmla="*/ 284 h 346"/>
              <a:gd name="T16" fmla="*/ 86 w 325"/>
              <a:gd name="T17" fmla="*/ 311 h 346"/>
              <a:gd name="T18" fmla="*/ 85 w 325"/>
              <a:gd name="T19" fmla="*/ 335 h 346"/>
              <a:gd name="T20" fmla="*/ 58 w 325"/>
              <a:gd name="T21" fmla="*/ 345 h 346"/>
              <a:gd name="T22" fmla="*/ 36 w 325"/>
              <a:gd name="T23" fmla="*/ 324 h 346"/>
              <a:gd name="T24" fmla="*/ 7 w 325"/>
              <a:gd name="T25" fmla="*/ 317 h 346"/>
              <a:gd name="T26" fmla="*/ 0 w 325"/>
              <a:gd name="T27" fmla="*/ 254 h 346"/>
              <a:gd name="T28" fmla="*/ 49 w 325"/>
              <a:gd name="T29" fmla="*/ 206 h 346"/>
              <a:gd name="T30" fmla="*/ 50 w 325"/>
              <a:gd name="T31" fmla="*/ 184 h 346"/>
              <a:gd name="T32" fmla="*/ 69 w 325"/>
              <a:gd name="T33" fmla="*/ 146 h 346"/>
              <a:gd name="T34" fmla="*/ 115 w 325"/>
              <a:gd name="T35" fmla="*/ 146 h 346"/>
              <a:gd name="T36" fmla="*/ 132 w 325"/>
              <a:gd name="T37" fmla="*/ 137 h 346"/>
              <a:gd name="T38" fmla="*/ 122 w 325"/>
              <a:gd name="T39" fmla="*/ 121 h 346"/>
              <a:gd name="T40" fmla="*/ 143 w 325"/>
              <a:gd name="T41" fmla="*/ 111 h 346"/>
              <a:gd name="T42" fmla="*/ 150 w 325"/>
              <a:gd name="T43" fmla="*/ 86 h 346"/>
              <a:gd name="T44" fmla="*/ 130 w 325"/>
              <a:gd name="T45" fmla="*/ 85 h 346"/>
              <a:gd name="T46" fmla="*/ 92 w 325"/>
              <a:gd name="T47" fmla="*/ 98 h 346"/>
              <a:gd name="T48" fmla="*/ 82 w 325"/>
              <a:gd name="T49" fmla="*/ 80 h 346"/>
              <a:gd name="T50" fmla="*/ 127 w 325"/>
              <a:gd name="T51" fmla="*/ 40 h 346"/>
              <a:gd name="T52" fmla="*/ 169 w 325"/>
              <a:gd name="T53" fmla="*/ 46 h 346"/>
              <a:gd name="T54" fmla="*/ 189 w 325"/>
              <a:gd name="T55" fmla="*/ 31 h 346"/>
              <a:gd name="T56" fmla="*/ 240 w 325"/>
              <a:gd name="T57" fmla="*/ 31 h 346"/>
              <a:gd name="T58" fmla="*/ 291 w 325"/>
              <a:gd name="T59" fmla="*/ 0 h 346"/>
              <a:gd name="T60" fmla="*/ 324 w 325"/>
              <a:gd name="T61" fmla="*/ 11 h 346"/>
              <a:gd name="T62" fmla="*/ 318 w 325"/>
              <a:gd name="T63" fmla="*/ 27 h 346"/>
              <a:gd name="T64" fmla="*/ 303 w 325"/>
              <a:gd name="T65" fmla="*/ 40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25" h="346">
                <a:moveTo>
                  <a:pt x="303" y="40"/>
                </a:moveTo>
                <a:lnTo>
                  <a:pt x="262" y="104"/>
                </a:lnTo>
                <a:lnTo>
                  <a:pt x="196" y="143"/>
                </a:lnTo>
                <a:lnTo>
                  <a:pt x="174" y="195"/>
                </a:lnTo>
                <a:lnTo>
                  <a:pt x="149" y="184"/>
                </a:lnTo>
                <a:lnTo>
                  <a:pt x="130" y="213"/>
                </a:lnTo>
                <a:lnTo>
                  <a:pt x="130" y="245"/>
                </a:lnTo>
                <a:lnTo>
                  <a:pt x="111" y="284"/>
                </a:lnTo>
                <a:lnTo>
                  <a:pt x="86" y="311"/>
                </a:lnTo>
                <a:lnTo>
                  <a:pt x="85" y="335"/>
                </a:lnTo>
                <a:lnTo>
                  <a:pt x="58" y="345"/>
                </a:lnTo>
                <a:lnTo>
                  <a:pt x="36" y="324"/>
                </a:lnTo>
                <a:lnTo>
                  <a:pt x="7" y="317"/>
                </a:lnTo>
                <a:lnTo>
                  <a:pt x="0" y="254"/>
                </a:lnTo>
                <a:lnTo>
                  <a:pt x="49" y="206"/>
                </a:lnTo>
                <a:lnTo>
                  <a:pt x="50" y="184"/>
                </a:lnTo>
                <a:lnTo>
                  <a:pt x="69" y="146"/>
                </a:lnTo>
                <a:lnTo>
                  <a:pt x="115" y="146"/>
                </a:lnTo>
                <a:lnTo>
                  <a:pt x="132" y="137"/>
                </a:lnTo>
                <a:lnTo>
                  <a:pt x="122" y="121"/>
                </a:lnTo>
                <a:lnTo>
                  <a:pt x="143" y="111"/>
                </a:lnTo>
                <a:lnTo>
                  <a:pt x="150" y="86"/>
                </a:lnTo>
                <a:lnTo>
                  <a:pt x="130" y="85"/>
                </a:lnTo>
                <a:lnTo>
                  <a:pt x="92" y="98"/>
                </a:lnTo>
                <a:lnTo>
                  <a:pt x="82" y="80"/>
                </a:lnTo>
                <a:lnTo>
                  <a:pt x="127" y="40"/>
                </a:lnTo>
                <a:lnTo>
                  <a:pt x="169" y="46"/>
                </a:lnTo>
                <a:lnTo>
                  <a:pt x="189" y="31"/>
                </a:lnTo>
                <a:lnTo>
                  <a:pt x="240" y="31"/>
                </a:lnTo>
                <a:lnTo>
                  <a:pt x="291" y="0"/>
                </a:lnTo>
                <a:lnTo>
                  <a:pt x="324" y="11"/>
                </a:lnTo>
                <a:lnTo>
                  <a:pt x="318" y="27"/>
                </a:lnTo>
                <a:lnTo>
                  <a:pt x="303" y="4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0" name="Freeform 54"/>
          <p:cNvSpPr>
            <a:spLocks/>
          </p:cNvSpPr>
          <p:nvPr/>
        </p:nvSpPr>
        <p:spPr bwMode="auto">
          <a:xfrm>
            <a:off x="7826375" y="5710238"/>
            <a:ext cx="525463" cy="558800"/>
          </a:xfrm>
          <a:custGeom>
            <a:avLst/>
            <a:gdLst>
              <a:gd name="T0" fmla="*/ 309 w 331"/>
              <a:gd name="T1" fmla="*/ 41 h 352"/>
              <a:gd name="T2" fmla="*/ 267 w 331"/>
              <a:gd name="T3" fmla="*/ 106 h 352"/>
              <a:gd name="T4" fmla="*/ 200 w 331"/>
              <a:gd name="T5" fmla="*/ 145 h 352"/>
              <a:gd name="T6" fmla="*/ 177 w 331"/>
              <a:gd name="T7" fmla="*/ 198 h 352"/>
              <a:gd name="T8" fmla="*/ 152 w 331"/>
              <a:gd name="T9" fmla="*/ 187 h 352"/>
              <a:gd name="T10" fmla="*/ 132 w 331"/>
              <a:gd name="T11" fmla="*/ 217 h 352"/>
              <a:gd name="T12" fmla="*/ 132 w 331"/>
              <a:gd name="T13" fmla="*/ 249 h 352"/>
              <a:gd name="T14" fmla="*/ 113 w 331"/>
              <a:gd name="T15" fmla="*/ 289 h 352"/>
              <a:gd name="T16" fmla="*/ 88 w 331"/>
              <a:gd name="T17" fmla="*/ 316 h 352"/>
              <a:gd name="T18" fmla="*/ 87 w 331"/>
              <a:gd name="T19" fmla="*/ 341 h 352"/>
              <a:gd name="T20" fmla="*/ 59 w 331"/>
              <a:gd name="T21" fmla="*/ 351 h 352"/>
              <a:gd name="T22" fmla="*/ 37 w 331"/>
              <a:gd name="T23" fmla="*/ 330 h 352"/>
              <a:gd name="T24" fmla="*/ 7 w 331"/>
              <a:gd name="T25" fmla="*/ 323 h 352"/>
              <a:gd name="T26" fmla="*/ 0 w 331"/>
              <a:gd name="T27" fmla="*/ 258 h 352"/>
              <a:gd name="T28" fmla="*/ 50 w 331"/>
              <a:gd name="T29" fmla="*/ 210 h 352"/>
              <a:gd name="T30" fmla="*/ 51 w 331"/>
              <a:gd name="T31" fmla="*/ 187 h 352"/>
              <a:gd name="T32" fmla="*/ 70 w 331"/>
              <a:gd name="T33" fmla="*/ 149 h 352"/>
              <a:gd name="T34" fmla="*/ 117 w 331"/>
              <a:gd name="T35" fmla="*/ 149 h 352"/>
              <a:gd name="T36" fmla="*/ 134 w 331"/>
              <a:gd name="T37" fmla="*/ 139 h 352"/>
              <a:gd name="T38" fmla="*/ 124 w 331"/>
              <a:gd name="T39" fmla="*/ 123 h 352"/>
              <a:gd name="T40" fmla="*/ 146 w 331"/>
              <a:gd name="T41" fmla="*/ 113 h 352"/>
              <a:gd name="T42" fmla="*/ 153 w 331"/>
              <a:gd name="T43" fmla="*/ 87 h 352"/>
              <a:gd name="T44" fmla="*/ 132 w 331"/>
              <a:gd name="T45" fmla="*/ 86 h 352"/>
              <a:gd name="T46" fmla="*/ 94 w 331"/>
              <a:gd name="T47" fmla="*/ 100 h 352"/>
              <a:gd name="T48" fmla="*/ 84 w 331"/>
              <a:gd name="T49" fmla="*/ 81 h 352"/>
              <a:gd name="T50" fmla="*/ 129 w 331"/>
              <a:gd name="T51" fmla="*/ 41 h 352"/>
              <a:gd name="T52" fmla="*/ 172 w 331"/>
              <a:gd name="T53" fmla="*/ 47 h 352"/>
              <a:gd name="T54" fmla="*/ 193 w 331"/>
              <a:gd name="T55" fmla="*/ 32 h 352"/>
              <a:gd name="T56" fmla="*/ 244 w 331"/>
              <a:gd name="T57" fmla="*/ 32 h 352"/>
              <a:gd name="T58" fmla="*/ 296 w 331"/>
              <a:gd name="T59" fmla="*/ 0 h 352"/>
              <a:gd name="T60" fmla="*/ 330 w 331"/>
              <a:gd name="T61" fmla="*/ 11 h 352"/>
              <a:gd name="T62" fmla="*/ 324 w 331"/>
              <a:gd name="T63" fmla="*/ 27 h 352"/>
              <a:gd name="T64" fmla="*/ 309 w 331"/>
              <a:gd name="T65" fmla="*/ 41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1" h="352">
                <a:moveTo>
                  <a:pt x="309" y="41"/>
                </a:moveTo>
                <a:lnTo>
                  <a:pt x="267" y="106"/>
                </a:lnTo>
                <a:lnTo>
                  <a:pt x="200" y="145"/>
                </a:lnTo>
                <a:lnTo>
                  <a:pt x="177" y="198"/>
                </a:lnTo>
                <a:lnTo>
                  <a:pt x="152" y="187"/>
                </a:lnTo>
                <a:lnTo>
                  <a:pt x="132" y="217"/>
                </a:lnTo>
                <a:lnTo>
                  <a:pt x="132" y="249"/>
                </a:lnTo>
                <a:lnTo>
                  <a:pt x="113" y="289"/>
                </a:lnTo>
                <a:lnTo>
                  <a:pt x="88" y="316"/>
                </a:lnTo>
                <a:lnTo>
                  <a:pt x="87" y="341"/>
                </a:lnTo>
                <a:lnTo>
                  <a:pt x="59" y="351"/>
                </a:lnTo>
                <a:lnTo>
                  <a:pt x="37" y="330"/>
                </a:lnTo>
                <a:lnTo>
                  <a:pt x="7" y="323"/>
                </a:lnTo>
                <a:lnTo>
                  <a:pt x="0" y="258"/>
                </a:lnTo>
                <a:lnTo>
                  <a:pt x="50" y="210"/>
                </a:lnTo>
                <a:lnTo>
                  <a:pt x="51" y="187"/>
                </a:lnTo>
                <a:lnTo>
                  <a:pt x="70" y="149"/>
                </a:lnTo>
                <a:lnTo>
                  <a:pt x="117" y="149"/>
                </a:lnTo>
                <a:lnTo>
                  <a:pt x="134" y="139"/>
                </a:lnTo>
                <a:lnTo>
                  <a:pt x="124" y="123"/>
                </a:lnTo>
                <a:lnTo>
                  <a:pt x="146" y="113"/>
                </a:lnTo>
                <a:lnTo>
                  <a:pt x="153" y="87"/>
                </a:lnTo>
                <a:lnTo>
                  <a:pt x="132" y="86"/>
                </a:lnTo>
                <a:lnTo>
                  <a:pt x="94" y="100"/>
                </a:lnTo>
                <a:lnTo>
                  <a:pt x="84" y="81"/>
                </a:lnTo>
                <a:lnTo>
                  <a:pt x="129" y="41"/>
                </a:lnTo>
                <a:lnTo>
                  <a:pt x="172" y="47"/>
                </a:lnTo>
                <a:lnTo>
                  <a:pt x="193" y="32"/>
                </a:lnTo>
                <a:lnTo>
                  <a:pt x="244" y="32"/>
                </a:lnTo>
                <a:lnTo>
                  <a:pt x="296" y="0"/>
                </a:lnTo>
                <a:lnTo>
                  <a:pt x="330" y="11"/>
                </a:lnTo>
                <a:lnTo>
                  <a:pt x="324" y="27"/>
                </a:lnTo>
                <a:lnTo>
                  <a:pt x="309" y="41"/>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1" name="Freeform 55"/>
          <p:cNvSpPr>
            <a:spLocks/>
          </p:cNvSpPr>
          <p:nvPr/>
        </p:nvSpPr>
        <p:spPr bwMode="auto">
          <a:xfrm>
            <a:off x="7956550" y="5597525"/>
            <a:ext cx="233363" cy="106363"/>
          </a:xfrm>
          <a:custGeom>
            <a:avLst/>
            <a:gdLst>
              <a:gd name="T0" fmla="*/ 141 w 147"/>
              <a:gd name="T1" fmla="*/ 0 h 67"/>
              <a:gd name="T2" fmla="*/ 144 w 147"/>
              <a:gd name="T3" fmla="*/ 19 h 67"/>
              <a:gd name="T4" fmla="*/ 135 w 147"/>
              <a:gd name="T5" fmla="*/ 42 h 67"/>
              <a:gd name="T6" fmla="*/ 146 w 147"/>
              <a:gd name="T7" fmla="*/ 51 h 67"/>
              <a:gd name="T8" fmla="*/ 144 w 147"/>
              <a:gd name="T9" fmla="*/ 58 h 67"/>
              <a:gd name="T10" fmla="*/ 131 w 147"/>
              <a:gd name="T11" fmla="*/ 64 h 67"/>
              <a:gd name="T12" fmla="*/ 98 w 147"/>
              <a:gd name="T13" fmla="*/ 58 h 67"/>
              <a:gd name="T14" fmla="*/ 85 w 147"/>
              <a:gd name="T15" fmla="*/ 64 h 67"/>
              <a:gd name="T16" fmla="*/ 57 w 147"/>
              <a:gd name="T17" fmla="*/ 66 h 67"/>
              <a:gd name="T18" fmla="*/ 27 w 147"/>
              <a:gd name="T19" fmla="*/ 60 h 67"/>
              <a:gd name="T20" fmla="*/ 10 w 147"/>
              <a:gd name="T21" fmla="*/ 61 h 67"/>
              <a:gd name="T22" fmla="*/ 10 w 147"/>
              <a:gd name="T23" fmla="*/ 45 h 67"/>
              <a:gd name="T24" fmla="*/ 0 w 147"/>
              <a:gd name="T25" fmla="*/ 21 h 67"/>
              <a:gd name="T26" fmla="*/ 6 w 147"/>
              <a:gd name="T27" fmla="*/ 13 h 67"/>
              <a:gd name="T28" fmla="*/ 16 w 147"/>
              <a:gd name="T29" fmla="*/ 18 h 67"/>
              <a:gd name="T30" fmla="*/ 16 w 147"/>
              <a:gd name="T31" fmla="*/ 33 h 67"/>
              <a:gd name="T32" fmla="*/ 23 w 147"/>
              <a:gd name="T33" fmla="*/ 35 h 67"/>
              <a:gd name="T34" fmla="*/ 82 w 147"/>
              <a:gd name="T35" fmla="*/ 33 h 67"/>
              <a:gd name="T36" fmla="*/ 109 w 147"/>
              <a:gd name="T37" fmla="*/ 18 h 67"/>
              <a:gd name="T38" fmla="*/ 127 w 147"/>
              <a:gd name="T39" fmla="*/ 3 h 67"/>
              <a:gd name="T40" fmla="*/ 141 w 147"/>
              <a:gd name="T41"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7" h="67">
                <a:moveTo>
                  <a:pt x="141" y="0"/>
                </a:moveTo>
                <a:lnTo>
                  <a:pt x="144" y="19"/>
                </a:lnTo>
                <a:lnTo>
                  <a:pt x="135" y="42"/>
                </a:lnTo>
                <a:lnTo>
                  <a:pt x="146" y="51"/>
                </a:lnTo>
                <a:lnTo>
                  <a:pt x="144" y="58"/>
                </a:lnTo>
                <a:lnTo>
                  <a:pt x="131" y="64"/>
                </a:lnTo>
                <a:lnTo>
                  <a:pt x="98" y="58"/>
                </a:lnTo>
                <a:lnTo>
                  <a:pt x="85" y="64"/>
                </a:lnTo>
                <a:lnTo>
                  <a:pt x="57" y="66"/>
                </a:lnTo>
                <a:lnTo>
                  <a:pt x="27" y="60"/>
                </a:lnTo>
                <a:lnTo>
                  <a:pt x="10" y="61"/>
                </a:lnTo>
                <a:lnTo>
                  <a:pt x="10" y="45"/>
                </a:lnTo>
                <a:lnTo>
                  <a:pt x="0" y="21"/>
                </a:lnTo>
                <a:lnTo>
                  <a:pt x="6" y="13"/>
                </a:lnTo>
                <a:lnTo>
                  <a:pt x="16" y="18"/>
                </a:lnTo>
                <a:lnTo>
                  <a:pt x="16" y="33"/>
                </a:lnTo>
                <a:lnTo>
                  <a:pt x="23" y="35"/>
                </a:lnTo>
                <a:lnTo>
                  <a:pt x="82" y="33"/>
                </a:lnTo>
                <a:lnTo>
                  <a:pt x="109" y="18"/>
                </a:lnTo>
                <a:lnTo>
                  <a:pt x="127" y="3"/>
                </a:lnTo>
                <a:lnTo>
                  <a:pt x="141" y="0"/>
                </a:lnTo>
              </a:path>
            </a:pathLst>
          </a:custGeom>
          <a:solidFill>
            <a:srgbClr val="037C0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2" name="Freeform 56"/>
          <p:cNvSpPr>
            <a:spLocks/>
          </p:cNvSpPr>
          <p:nvPr/>
        </p:nvSpPr>
        <p:spPr bwMode="auto">
          <a:xfrm>
            <a:off x="7956550" y="5597525"/>
            <a:ext cx="242888" cy="115888"/>
          </a:xfrm>
          <a:custGeom>
            <a:avLst/>
            <a:gdLst>
              <a:gd name="T0" fmla="*/ 147 w 153"/>
              <a:gd name="T1" fmla="*/ 0 h 73"/>
              <a:gd name="T2" fmla="*/ 150 w 153"/>
              <a:gd name="T3" fmla="*/ 21 h 73"/>
              <a:gd name="T4" fmla="*/ 141 w 153"/>
              <a:gd name="T5" fmla="*/ 46 h 73"/>
              <a:gd name="T6" fmla="*/ 152 w 153"/>
              <a:gd name="T7" fmla="*/ 56 h 73"/>
              <a:gd name="T8" fmla="*/ 150 w 153"/>
              <a:gd name="T9" fmla="*/ 63 h 73"/>
              <a:gd name="T10" fmla="*/ 136 w 153"/>
              <a:gd name="T11" fmla="*/ 70 h 73"/>
              <a:gd name="T12" fmla="*/ 102 w 153"/>
              <a:gd name="T13" fmla="*/ 63 h 73"/>
              <a:gd name="T14" fmla="*/ 88 w 153"/>
              <a:gd name="T15" fmla="*/ 70 h 73"/>
              <a:gd name="T16" fmla="*/ 59 w 153"/>
              <a:gd name="T17" fmla="*/ 72 h 73"/>
              <a:gd name="T18" fmla="*/ 28 w 153"/>
              <a:gd name="T19" fmla="*/ 65 h 73"/>
              <a:gd name="T20" fmla="*/ 10 w 153"/>
              <a:gd name="T21" fmla="*/ 66 h 73"/>
              <a:gd name="T22" fmla="*/ 10 w 153"/>
              <a:gd name="T23" fmla="*/ 49 h 73"/>
              <a:gd name="T24" fmla="*/ 0 w 153"/>
              <a:gd name="T25" fmla="*/ 23 h 73"/>
              <a:gd name="T26" fmla="*/ 6 w 153"/>
              <a:gd name="T27" fmla="*/ 14 h 73"/>
              <a:gd name="T28" fmla="*/ 17 w 153"/>
              <a:gd name="T29" fmla="*/ 20 h 73"/>
              <a:gd name="T30" fmla="*/ 17 w 153"/>
              <a:gd name="T31" fmla="*/ 36 h 73"/>
              <a:gd name="T32" fmla="*/ 24 w 153"/>
              <a:gd name="T33" fmla="*/ 38 h 73"/>
              <a:gd name="T34" fmla="*/ 85 w 153"/>
              <a:gd name="T35" fmla="*/ 36 h 73"/>
              <a:gd name="T36" fmla="*/ 113 w 153"/>
              <a:gd name="T37" fmla="*/ 20 h 73"/>
              <a:gd name="T38" fmla="*/ 132 w 153"/>
              <a:gd name="T39" fmla="*/ 3 h 73"/>
              <a:gd name="T40" fmla="*/ 147 w 153"/>
              <a:gd name="T41"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 h="73">
                <a:moveTo>
                  <a:pt x="147" y="0"/>
                </a:moveTo>
                <a:lnTo>
                  <a:pt x="150" y="21"/>
                </a:lnTo>
                <a:lnTo>
                  <a:pt x="141" y="46"/>
                </a:lnTo>
                <a:lnTo>
                  <a:pt x="152" y="56"/>
                </a:lnTo>
                <a:lnTo>
                  <a:pt x="150" y="63"/>
                </a:lnTo>
                <a:lnTo>
                  <a:pt x="136" y="70"/>
                </a:lnTo>
                <a:lnTo>
                  <a:pt x="102" y="63"/>
                </a:lnTo>
                <a:lnTo>
                  <a:pt x="88" y="70"/>
                </a:lnTo>
                <a:lnTo>
                  <a:pt x="59" y="72"/>
                </a:lnTo>
                <a:lnTo>
                  <a:pt x="28" y="65"/>
                </a:lnTo>
                <a:lnTo>
                  <a:pt x="10" y="66"/>
                </a:lnTo>
                <a:lnTo>
                  <a:pt x="10" y="49"/>
                </a:lnTo>
                <a:lnTo>
                  <a:pt x="0" y="23"/>
                </a:lnTo>
                <a:lnTo>
                  <a:pt x="6" y="14"/>
                </a:lnTo>
                <a:lnTo>
                  <a:pt x="17" y="20"/>
                </a:lnTo>
                <a:lnTo>
                  <a:pt x="17" y="36"/>
                </a:lnTo>
                <a:lnTo>
                  <a:pt x="24" y="38"/>
                </a:lnTo>
                <a:lnTo>
                  <a:pt x="85" y="36"/>
                </a:lnTo>
                <a:lnTo>
                  <a:pt x="113" y="20"/>
                </a:lnTo>
                <a:lnTo>
                  <a:pt x="132" y="3"/>
                </a:lnTo>
                <a:lnTo>
                  <a:pt x="147" y="0"/>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3" name="Freeform 57"/>
          <p:cNvSpPr>
            <a:spLocks/>
          </p:cNvSpPr>
          <p:nvPr/>
        </p:nvSpPr>
        <p:spPr bwMode="auto">
          <a:xfrm>
            <a:off x="2906713" y="2970213"/>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4" name="Freeform 58"/>
          <p:cNvSpPr>
            <a:spLocks/>
          </p:cNvSpPr>
          <p:nvPr/>
        </p:nvSpPr>
        <p:spPr bwMode="auto">
          <a:xfrm>
            <a:off x="2525713" y="1751013"/>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5" name="Freeform 59"/>
          <p:cNvSpPr>
            <a:spLocks/>
          </p:cNvSpPr>
          <p:nvPr/>
        </p:nvSpPr>
        <p:spPr bwMode="auto">
          <a:xfrm>
            <a:off x="4506913" y="3198813"/>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6" name="Freeform 60"/>
          <p:cNvSpPr>
            <a:spLocks/>
          </p:cNvSpPr>
          <p:nvPr/>
        </p:nvSpPr>
        <p:spPr bwMode="auto">
          <a:xfrm>
            <a:off x="6488113" y="3046413"/>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7" name="Freeform 61"/>
          <p:cNvSpPr>
            <a:spLocks/>
          </p:cNvSpPr>
          <p:nvPr/>
        </p:nvSpPr>
        <p:spPr bwMode="auto">
          <a:xfrm>
            <a:off x="7707313" y="4265613"/>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8" name="Freeform 62"/>
          <p:cNvSpPr>
            <a:spLocks/>
          </p:cNvSpPr>
          <p:nvPr/>
        </p:nvSpPr>
        <p:spPr bwMode="auto">
          <a:xfrm>
            <a:off x="2906713" y="4113213"/>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59" name="Freeform 63"/>
          <p:cNvSpPr>
            <a:spLocks/>
          </p:cNvSpPr>
          <p:nvPr/>
        </p:nvSpPr>
        <p:spPr bwMode="auto">
          <a:xfrm>
            <a:off x="6858000" y="5105400"/>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60" name="Rectangle 64"/>
          <p:cNvSpPr>
            <a:spLocks noChangeArrowheads="1"/>
          </p:cNvSpPr>
          <p:nvPr/>
        </p:nvSpPr>
        <p:spPr bwMode="auto">
          <a:xfrm>
            <a:off x="2438400" y="4114800"/>
            <a:ext cx="16652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chemeClr val="hlink"/>
                </a:solidFill>
                <a:effectLst>
                  <a:outerShdw blurRad="38100" dist="38100" dir="2700000" algn="tl">
                    <a:srgbClr val="C0C0C0"/>
                  </a:outerShdw>
                </a:effectLst>
                <a:latin typeface="Arial Black" pitchFamily="34" charset="0"/>
              </a:rPr>
              <a:t>COLD LAKE</a:t>
            </a:r>
          </a:p>
        </p:txBody>
      </p:sp>
      <p:sp>
        <p:nvSpPr>
          <p:cNvPr id="1514561" name="Rectangle 65"/>
          <p:cNvSpPr>
            <a:spLocks noChangeArrowheads="1"/>
          </p:cNvSpPr>
          <p:nvPr/>
        </p:nvSpPr>
        <p:spPr bwMode="auto">
          <a:xfrm>
            <a:off x="5867400" y="5029200"/>
            <a:ext cx="18192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chemeClr val="hlink"/>
                </a:solidFill>
                <a:effectLst>
                  <a:outerShdw blurRad="38100" dist="38100" dir="2700000" algn="tl">
                    <a:srgbClr val="C0C0C0"/>
                  </a:outerShdw>
                </a:effectLst>
                <a:latin typeface="Arial Black" pitchFamily="34" charset="0"/>
              </a:rPr>
              <a:t>BAGOTVILLE</a:t>
            </a:r>
          </a:p>
        </p:txBody>
      </p:sp>
      <p:pic>
        <p:nvPicPr>
          <p:cNvPr id="1514562"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2200" y="4572000"/>
            <a:ext cx="14478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4563" name="Freeform 67"/>
          <p:cNvSpPr>
            <a:spLocks/>
          </p:cNvSpPr>
          <p:nvPr/>
        </p:nvSpPr>
        <p:spPr bwMode="auto">
          <a:xfrm>
            <a:off x="7848600" y="5638800"/>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64" name="Freeform 68"/>
          <p:cNvSpPr>
            <a:spLocks/>
          </p:cNvSpPr>
          <p:nvPr/>
        </p:nvSpPr>
        <p:spPr bwMode="auto">
          <a:xfrm>
            <a:off x="1263650" y="2708275"/>
            <a:ext cx="1347788" cy="2614613"/>
          </a:xfrm>
          <a:custGeom>
            <a:avLst/>
            <a:gdLst>
              <a:gd name="T0" fmla="*/ 848 w 849"/>
              <a:gd name="T1" fmla="*/ 515 h 1647"/>
              <a:gd name="T2" fmla="*/ 558 w 849"/>
              <a:gd name="T3" fmla="*/ 1039 h 1647"/>
              <a:gd name="T4" fmla="*/ 552 w 849"/>
              <a:gd name="T5" fmla="*/ 1089 h 1647"/>
              <a:gd name="T6" fmla="*/ 610 w 849"/>
              <a:gd name="T7" fmla="*/ 1154 h 1647"/>
              <a:gd name="T8" fmla="*/ 584 w 849"/>
              <a:gd name="T9" fmla="*/ 1210 h 1647"/>
              <a:gd name="T10" fmla="*/ 626 w 849"/>
              <a:gd name="T11" fmla="*/ 1256 h 1647"/>
              <a:gd name="T12" fmla="*/ 630 w 849"/>
              <a:gd name="T13" fmla="*/ 1322 h 1647"/>
              <a:gd name="T14" fmla="*/ 671 w 849"/>
              <a:gd name="T15" fmla="*/ 1345 h 1647"/>
              <a:gd name="T16" fmla="*/ 677 w 849"/>
              <a:gd name="T17" fmla="*/ 1427 h 1647"/>
              <a:gd name="T18" fmla="*/ 723 w 849"/>
              <a:gd name="T19" fmla="*/ 1468 h 1647"/>
              <a:gd name="T20" fmla="*/ 715 w 849"/>
              <a:gd name="T21" fmla="*/ 1529 h 1647"/>
              <a:gd name="T22" fmla="*/ 688 w 849"/>
              <a:gd name="T23" fmla="*/ 1580 h 1647"/>
              <a:gd name="T24" fmla="*/ 715 w 849"/>
              <a:gd name="T25" fmla="*/ 1586 h 1647"/>
              <a:gd name="T26" fmla="*/ 715 w 849"/>
              <a:gd name="T27" fmla="*/ 1630 h 1647"/>
              <a:gd name="T28" fmla="*/ 726 w 849"/>
              <a:gd name="T29" fmla="*/ 1646 h 1647"/>
              <a:gd name="T30" fmla="*/ 674 w 849"/>
              <a:gd name="T31" fmla="*/ 1634 h 1647"/>
              <a:gd name="T32" fmla="*/ 401 w 849"/>
              <a:gd name="T33" fmla="*/ 1526 h 1647"/>
              <a:gd name="T34" fmla="*/ 157 w 849"/>
              <a:gd name="T35" fmla="*/ 1392 h 1647"/>
              <a:gd name="T36" fmla="*/ 157 w 849"/>
              <a:gd name="T37" fmla="*/ 1386 h 1647"/>
              <a:gd name="T38" fmla="*/ 178 w 849"/>
              <a:gd name="T39" fmla="*/ 1341 h 1647"/>
              <a:gd name="T40" fmla="*/ 144 w 849"/>
              <a:gd name="T41" fmla="*/ 1332 h 1647"/>
              <a:gd name="T42" fmla="*/ 105 w 849"/>
              <a:gd name="T43" fmla="*/ 1259 h 1647"/>
              <a:gd name="T44" fmla="*/ 140 w 849"/>
              <a:gd name="T45" fmla="*/ 1210 h 1647"/>
              <a:gd name="T46" fmla="*/ 111 w 849"/>
              <a:gd name="T47" fmla="*/ 1190 h 1647"/>
              <a:gd name="T48" fmla="*/ 92 w 849"/>
              <a:gd name="T49" fmla="*/ 1216 h 1647"/>
              <a:gd name="T50" fmla="*/ 67 w 849"/>
              <a:gd name="T51" fmla="*/ 1160 h 1647"/>
              <a:gd name="T52" fmla="*/ 31 w 849"/>
              <a:gd name="T53" fmla="*/ 1134 h 1647"/>
              <a:gd name="T54" fmla="*/ 22 w 849"/>
              <a:gd name="T55" fmla="*/ 1084 h 1647"/>
              <a:gd name="T56" fmla="*/ 0 w 849"/>
              <a:gd name="T57" fmla="*/ 1048 h 1647"/>
              <a:gd name="T58" fmla="*/ 42 w 849"/>
              <a:gd name="T59" fmla="*/ 1034 h 1647"/>
              <a:gd name="T60" fmla="*/ 52 w 849"/>
              <a:gd name="T61" fmla="*/ 1030 h 1647"/>
              <a:gd name="T62" fmla="*/ 52 w 849"/>
              <a:gd name="T63" fmla="*/ 982 h 1647"/>
              <a:gd name="T64" fmla="*/ 84 w 849"/>
              <a:gd name="T65" fmla="*/ 985 h 1647"/>
              <a:gd name="T66" fmla="*/ 105 w 849"/>
              <a:gd name="T67" fmla="*/ 953 h 1647"/>
              <a:gd name="T68" fmla="*/ 57 w 849"/>
              <a:gd name="T69" fmla="*/ 948 h 1647"/>
              <a:gd name="T70" fmla="*/ 59 w 849"/>
              <a:gd name="T71" fmla="*/ 928 h 1647"/>
              <a:gd name="T72" fmla="*/ 37 w 849"/>
              <a:gd name="T73" fmla="*/ 924 h 1647"/>
              <a:gd name="T74" fmla="*/ 35 w 849"/>
              <a:gd name="T75" fmla="*/ 898 h 1647"/>
              <a:gd name="T76" fmla="*/ 57 w 849"/>
              <a:gd name="T77" fmla="*/ 878 h 1647"/>
              <a:gd name="T78" fmla="*/ 71 w 849"/>
              <a:gd name="T79" fmla="*/ 839 h 1647"/>
              <a:gd name="T80" fmla="*/ 102 w 849"/>
              <a:gd name="T81" fmla="*/ 800 h 1647"/>
              <a:gd name="T82" fmla="*/ 92 w 849"/>
              <a:gd name="T83" fmla="*/ 786 h 1647"/>
              <a:gd name="T84" fmla="*/ 54 w 849"/>
              <a:gd name="T85" fmla="*/ 797 h 1647"/>
              <a:gd name="T86" fmla="*/ 67 w 849"/>
              <a:gd name="T87" fmla="*/ 728 h 1647"/>
              <a:gd name="T88" fmla="*/ 57 w 849"/>
              <a:gd name="T89" fmla="*/ 680 h 1647"/>
              <a:gd name="T90" fmla="*/ 96 w 849"/>
              <a:gd name="T91" fmla="*/ 657 h 1647"/>
              <a:gd name="T92" fmla="*/ 152 w 849"/>
              <a:gd name="T93" fmla="*/ 595 h 1647"/>
              <a:gd name="T94" fmla="*/ 144 w 849"/>
              <a:gd name="T95" fmla="*/ 554 h 1647"/>
              <a:gd name="T96" fmla="*/ 137 w 849"/>
              <a:gd name="T97" fmla="*/ 517 h 1647"/>
              <a:gd name="T98" fmla="*/ 109 w 849"/>
              <a:gd name="T99" fmla="*/ 474 h 1647"/>
              <a:gd name="T100" fmla="*/ 144 w 849"/>
              <a:gd name="T101" fmla="*/ 405 h 1647"/>
              <a:gd name="T102" fmla="*/ 174 w 849"/>
              <a:gd name="T103" fmla="*/ 278 h 1647"/>
              <a:gd name="T104" fmla="*/ 154 w 849"/>
              <a:gd name="T105" fmla="*/ 200 h 1647"/>
              <a:gd name="T106" fmla="*/ 163 w 849"/>
              <a:gd name="T107" fmla="*/ 149 h 1647"/>
              <a:gd name="T108" fmla="*/ 126 w 849"/>
              <a:gd name="T109" fmla="*/ 124 h 1647"/>
              <a:gd name="T110" fmla="*/ 67 w 849"/>
              <a:gd name="T111" fmla="*/ 132 h 1647"/>
              <a:gd name="T112" fmla="*/ 37 w 849"/>
              <a:gd name="T113" fmla="*/ 137 h 1647"/>
              <a:gd name="T114" fmla="*/ 6 w 849"/>
              <a:gd name="T115" fmla="*/ 137 h 1647"/>
              <a:gd name="T116" fmla="*/ 52 w 849"/>
              <a:gd name="T117" fmla="*/ 0 h 1647"/>
              <a:gd name="T118" fmla="*/ 122 w 849"/>
              <a:gd name="T119" fmla="*/ 52 h 1647"/>
              <a:gd name="T120" fmla="*/ 393 w 849"/>
              <a:gd name="T121" fmla="*/ 254 h 1647"/>
              <a:gd name="T122" fmla="*/ 848 w 849"/>
              <a:gd name="T123" fmla="*/ 515 h 16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49" h="1647">
                <a:moveTo>
                  <a:pt x="848" y="515"/>
                </a:moveTo>
                <a:lnTo>
                  <a:pt x="558" y="1039"/>
                </a:lnTo>
                <a:lnTo>
                  <a:pt x="552" y="1089"/>
                </a:lnTo>
                <a:lnTo>
                  <a:pt x="610" y="1154"/>
                </a:lnTo>
                <a:lnTo>
                  <a:pt x="584" y="1210"/>
                </a:lnTo>
                <a:lnTo>
                  <a:pt x="626" y="1256"/>
                </a:lnTo>
                <a:lnTo>
                  <a:pt x="630" y="1322"/>
                </a:lnTo>
                <a:lnTo>
                  <a:pt x="671" y="1345"/>
                </a:lnTo>
                <a:lnTo>
                  <a:pt x="677" y="1427"/>
                </a:lnTo>
                <a:lnTo>
                  <a:pt x="723" y="1468"/>
                </a:lnTo>
                <a:lnTo>
                  <a:pt x="715" y="1529"/>
                </a:lnTo>
                <a:lnTo>
                  <a:pt x="688" y="1580"/>
                </a:lnTo>
                <a:lnTo>
                  <a:pt x="715" y="1586"/>
                </a:lnTo>
                <a:lnTo>
                  <a:pt x="715" y="1630"/>
                </a:lnTo>
                <a:lnTo>
                  <a:pt x="726" y="1646"/>
                </a:lnTo>
                <a:lnTo>
                  <a:pt x="674" y="1634"/>
                </a:lnTo>
                <a:lnTo>
                  <a:pt x="401" y="1526"/>
                </a:lnTo>
                <a:lnTo>
                  <a:pt x="157" y="1392"/>
                </a:lnTo>
                <a:lnTo>
                  <a:pt x="157" y="1386"/>
                </a:lnTo>
                <a:lnTo>
                  <a:pt x="178" y="1341"/>
                </a:lnTo>
                <a:lnTo>
                  <a:pt x="144" y="1332"/>
                </a:lnTo>
                <a:lnTo>
                  <a:pt x="105" y="1259"/>
                </a:lnTo>
                <a:lnTo>
                  <a:pt x="140" y="1210"/>
                </a:lnTo>
                <a:lnTo>
                  <a:pt x="111" y="1190"/>
                </a:lnTo>
                <a:lnTo>
                  <a:pt x="92" y="1216"/>
                </a:lnTo>
                <a:lnTo>
                  <a:pt x="67" y="1160"/>
                </a:lnTo>
                <a:lnTo>
                  <a:pt x="31" y="1134"/>
                </a:lnTo>
                <a:lnTo>
                  <a:pt x="22" y="1084"/>
                </a:lnTo>
                <a:lnTo>
                  <a:pt x="0" y="1048"/>
                </a:lnTo>
                <a:lnTo>
                  <a:pt x="42" y="1034"/>
                </a:lnTo>
                <a:lnTo>
                  <a:pt x="52" y="1030"/>
                </a:lnTo>
                <a:lnTo>
                  <a:pt x="52" y="982"/>
                </a:lnTo>
                <a:lnTo>
                  <a:pt x="84" y="985"/>
                </a:lnTo>
                <a:lnTo>
                  <a:pt x="105" y="953"/>
                </a:lnTo>
                <a:lnTo>
                  <a:pt x="57" y="948"/>
                </a:lnTo>
                <a:lnTo>
                  <a:pt x="59" y="928"/>
                </a:lnTo>
                <a:lnTo>
                  <a:pt x="37" y="924"/>
                </a:lnTo>
                <a:lnTo>
                  <a:pt x="35" y="898"/>
                </a:lnTo>
                <a:lnTo>
                  <a:pt x="57" y="878"/>
                </a:lnTo>
                <a:lnTo>
                  <a:pt x="71" y="839"/>
                </a:lnTo>
                <a:lnTo>
                  <a:pt x="102" y="800"/>
                </a:lnTo>
                <a:lnTo>
                  <a:pt x="92" y="786"/>
                </a:lnTo>
                <a:lnTo>
                  <a:pt x="54" y="797"/>
                </a:lnTo>
                <a:lnTo>
                  <a:pt x="67" y="728"/>
                </a:lnTo>
                <a:lnTo>
                  <a:pt x="57" y="680"/>
                </a:lnTo>
                <a:lnTo>
                  <a:pt x="96" y="657"/>
                </a:lnTo>
                <a:lnTo>
                  <a:pt x="152" y="595"/>
                </a:lnTo>
                <a:lnTo>
                  <a:pt x="144" y="554"/>
                </a:lnTo>
                <a:lnTo>
                  <a:pt x="137" y="517"/>
                </a:lnTo>
                <a:lnTo>
                  <a:pt x="109" y="474"/>
                </a:lnTo>
                <a:lnTo>
                  <a:pt x="144" y="405"/>
                </a:lnTo>
                <a:lnTo>
                  <a:pt x="174" y="278"/>
                </a:lnTo>
                <a:lnTo>
                  <a:pt x="154" y="200"/>
                </a:lnTo>
                <a:lnTo>
                  <a:pt x="163" y="149"/>
                </a:lnTo>
                <a:lnTo>
                  <a:pt x="126" y="124"/>
                </a:lnTo>
                <a:lnTo>
                  <a:pt x="67" y="132"/>
                </a:lnTo>
                <a:lnTo>
                  <a:pt x="37" y="137"/>
                </a:lnTo>
                <a:lnTo>
                  <a:pt x="6" y="137"/>
                </a:lnTo>
                <a:lnTo>
                  <a:pt x="52" y="0"/>
                </a:lnTo>
                <a:lnTo>
                  <a:pt x="122" y="52"/>
                </a:lnTo>
                <a:lnTo>
                  <a:pt x="393" y="254"/>
                </a:lnTo>
                <a:lnTo>
                  <a:pt x="848" y="515"/>
                </a:lnTo>
              </a:path>
            </a:pathLst>
          </a:custGeom>
          <a:solidFill>
            <a:srgbClr val="037C03"/>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65" name="Rectangle 69"/>
          <p:cNvSpPr>
            <a:spLocks noChangeArrowheads="1"/>
          </p:cNvSpPr>
          <p:nvPr/>
        </p:nvSpPr>
        <p:spPr bwMode="auto">
          <a:xfrm>
            <a:off x="1749425" y="1449388"/>
            <a:ext cx="120808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35B1B"/>
                </a:solidFill>
                <a:effectLst>
                  <a:outerShdw blurRad="38100" dist="38100" dir="2700000" algn="tl">
                    <a:srgbClr val="C0C0C0"/>
                  </a:outerShdw>
                </a:effectLst>
                <a:latin typeface="Arial Black" pitchFamily="34" charset="0"/>
              </a:rPr>
              <a:t>INUVIK</a:t>
            </a:r>
          </a:p>
        </p:txBody>
      </p:sp>
      <p:sp>
        <p:nvSpPr>
          <p:cNvPr id="1514566" name="Rectangle 70"/>
          <p:cNvSpPr>
            <a:spLocks noChangeArrowheads="1"/>
          </p:cNvSpPr>
          <p:nvPr/>
        </p:nvSpPr>
        <p:spPr bwMode="auto">
          <a:xfrm>
            <a:off x="4089400" y="2805113"/>
            <a:ext cx="22383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35B1B"/>
                </a:solidFill>
                <a:effectLst>
                  <a:outerShdw blurRad="38100" dist="38100" dir="2700000" algn="tl">
                    <a:srgbClr val="C0C0C0"/>
                  </a:outerShdw>
                </a:effectLst>
                <a:latin typeface="Arial Black" pitchFamily="34" charset="0"/>
              </a:rPr>
              <a:t>RANKIN INLET</a:t>
            </a:r>
          </a:p>
        </p:txBody>
      </p:sp>
      <p:sp>
        <p:nvSpPr>
          <p:cNvPr id="1514567" name="Rectangle 71"/>
          <p:cNvSpPr>
            <a:spLocks noChangeArrowheads="1"/>
          </p:cNvSpPr>
          <p:nvPr/>
        </p:nvSpPr>
        <p:spPr bwMode="auto">
          <a:xfrm>
            <a:off x="6651625" y="2774950"/>
            <a:ext cx="1350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35B1B"/>
                </a:solidFill>
                <a:effectLst>
                  <a:outerShdw blurRad="38100" dist="38100" dir="2700000" algn="tl">
                    <a:srgbClr val="C0C0C0"/>
                  </a:outerShdw>
                </a:effectLst>
                <a:latin typeface="Arial Black" pitchFamily="34" charset="0"/>
              </a:rPr>
              <a:t>IQALUIT</a:t>
            </a:r>
          </a:p>
        </p:txBody>
      </p:sp>
      <p:sp>
        <p:nvSpPr>
          <p:cNvPr id="1514568" name="Rectangle 72"/>
          <p:cNvSpPr>
            <a:spLocks noChangeArrowheads="1"/>
          </p:cNvSpPr>
          <p:nvPr/>
        </p:nvSpPr>
        <p:spPr bwMode="auto">
          <a:xfrm>
            <a:off x="1193800" y="2608263"/>
            <a:ext cx="2241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35B1B"/>
                </a:solidFill>
                <a:effectLst>
                  <a:outerShdw blurRad="38100" dist="38100" dir="2700000" algn="tl">
                    <a:srgbClr val="C0C0C0"/>
                  </a:outerShdw>
                </a:effectLst>
                <a:latin typeface="Arial Black" pitchFamily="34" charset="0"/>
              </a:rPr>
              <a:t>YELLOWKNIFE</a:t>
            </a:r>
          </a:p>
        </p:txBody>
      </p:sp>
      <p:sp>
        <p:nvSpPr>
          <p:cNvPr id="1514569" name="Rectangle 73"/>
          <p:cNvSpPr>
            <a:spLocks noChangeArrowheads="1"/>
          </p:cNvSpPr>
          <p:nvPr/>
        </p:nvSpPr>
        <p:spPr bwMode="auto">
          <a:xfrm>
            <a:off x="7086600" y="4038600"/>
            <a:ext cx="17192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AFD00"/>
                </a:solidFill>
                <a:effectLst>
                  <a:outerShdw blurRad="38100" dist="38100" dir="2700000" algn="tl">
                    <a:srgbClr val="C0C0C0"/>
                  </a:outerShdw>
                </a:effectLst>
                <a:latin typeface="Arial Black" pitchFamily="34" charset="0"/>
              </a:rPr>
              <a:t>GOOSE BAY</a:t>
            </a:r>
          </a:p>
        </p:txBody>
      </p:sp>
      <p:sp>
        <p:nvSpPr>
          <p:cNvPr id="1514570" name="Rectangle 74"/>
          <p:cNvSpPr>
            <a:spLocks noChangeArrowheads="1"/>
          </p:cNvSpPr>
          <p:nvPr/>
        </p:nvSpPr>
        <p:spPr bwMode="auto">
          <a:xfrm>
            <a:off x="7035800" y="6184900"/>
            <a:ext cx="2041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AFD00"/>
                </a:solidFill>
                <a:effectLst>
                  <a:outerShdw blurRad="38100" dist="38100" dir="2700000" algn="tl">
                    <a:srgbClr val="C0C0C0"/>
                  </a:outerShdw>
                </a:effectLst>
                <a:latin typeface="Arial Black" pitchFamily="34" charset="0"/>
              </a:rPr>
              <a:t>GREENWOOD</a:t>
            </a:r>
          </a:p>
        </p:txBody>
      </p:sp>
      <p:sp>
        <p:nvSpPr>
          <p:cNvPr id="1514571" name="Rectangle 75"/>
          <p:cNvSpPr>
            <a:spLocks noChangeArrowheads="1"/>
          </p:cNvSpPr>
          <p:nvPr/>
        </p:nvSpPr>
        <p:spPr bwMode="auto">
          <a:xfrm>
            <a:off x="3733800" y="5029200"/>
            <a:ext cx="1633538"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FFF00"/>
                </a:solidFill>
                <a:effectLst>
                  <a:outerShdw blurRad="38100" dist="38100" dir="2700000" algn="tl">
                    <a:srgbClr val="C0C0C0"/>
                  </a:outerShdw>
                </a:effectLst>
                <a:latin typeface="Arial Black" pitchFamily="34" charset="0"/>
              </a:rPr>
              <a:t>WINNIPEG</a:t>
            </a:r>
          </a:p>
        </p:txBody>
      </p:sp>
      <p:sp>
        <p:nvSpPr>
          <p:cNvPr id="1514572" name="Freeform 76"/>
          <p:cNvSpPr>
            <a:spLocks/>
          </p:cNvSpPr>
          <p:nvPr/>
        </p:nvSpPr>
        <p:spPr bwMode="auto">
          <a:xfrm>
            <a:off x="4016375" y="5346700"/>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pic>
        <p:nvPicPr>
          <p:cNvPr id="1514573" name="Picture 7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0" y="5486400"/>
            <a:ext cx="14478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14574" name="Freeform 78"/>
          <p:cNvSpPr>
            <a:spLocks/>
          </p:cNvSpPr>
          <p:nvPr/>
        </p:nvSpPr>
        <p:spPr bwMode="auto">
          <a:xfrm>
            <a:off x="1143000" y="4419600"/>
            <a:ext cx="365125" cy="441325"/>
          </a:xfrm>
          <a:custGeom>
            <a:avLst/>
            <a:gdLst>
              <a:gd name="T0" fmla="*/ 229 w 230"/>
              <a:gd name="T1" fmla="*/ 118 h 278"/>
              <a:gd name="T2" fmla="*/ 202 w 230"/>
              <a:gd name="T3" fmla="*/ 87 h 278"/>
              <a:gd name="T4" fmla="*/ 104 w 230"/>
              <a:gd name="T5" fmla="*/ 170 h 278"/>
              <a:gd name="T6" fmla="*/ 42 w 230"/>
              <a:gd name="T7" fmla="*/ 0 h 278"/>
              <a:gd name="T8" fmla="*/ 0 w 230"/>
              <a:gd name="T9" fmla="*/ 10 h 278"/>
              <a:gd name="T10" fmla="*/ 66 w 230"/>
              <a:gd name="T11" fmla="*/ 205 h 278"/>
              <a:gd name="T12" fmla="*/ 15 w 230"/>
              <a:gd name="T13" fmla="*/ 247 h 278"/>
              <a:gd name="T14" fmla="*/ 35 w 230"/>
              <a:gd name="T15" fmla="*/ 277 h 278"/>
              <a:gd name="T16" fmla="*/ 84 w 230"/>
              <a:gd name="T17" fmla="*/ 244 h 278"/>
              <a:gd name="T18" fmla="*/ 94 w 230"/>
              <a:gd name="T19" fmla="*/ 271 h 278"/>
              <a:gd name="T20" fmla="*/ 136 w 230"/>
              <a:gd name="T21" fmla="*/ 254 h 278"/>
              <a:gd name="T22" fmla="*/ 118 w 230"/>
              <a:gd name="T23" fmla="*/ 209 h 278"/>
              <a:gd name="T24" fmla="*/ 229 w 230"/>
              <a:gd name="T25" fmla="*/ 118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30" h="278">
                <a:moveTo>
                  <a:pt x="229" y="118"/>
                </a:moveTo>
                <a:lnTo>
                  <a:pt x="202" y="87"/>
                </a:lnTo>
                <a:lnTo>
                  <a:pt x="104" y="170"/>
                </a:lnTo>
                <a:lnTo>
                  <a:pt x="42" y="0"/>
                </a:lnTo>
                <a:lnTo>
                  <a:pt x="0" y="10"/>
                </a:lnTo>
                <a:lnTo>
                  <a:pt x="66" y="205"/>
                </a:lnTo>
                <a:lnTo>
                  <a:pt x="15" y="247"/>
                </a:lnTo>
                <a:lnTo>
                  <a:pt x="35" y="277"/>
                </a:lnTo>
                <a:lnTo>
                  <a:pt x="84" y="244"/>
                </a:lnTo>
                <a:lnTo>
                  <a:pt x="94" y="271"/>
                </a:lnTo>
                <a:lnTo>
                  <a:pt x="136" y="254"/>
                </a:lnTo>
                <a:lnTo>
                  <a:pt x="118" y="209"/>
                </a:lnTo>
                <a:lnTo>
                  <a:pt x="229" y="118"/>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1514575" name="Rectangle 79"/>
          <p:cNvSpPr>
            <a:spLocks noChangeArrowheads="1"/>
          </p:cNvSpPr>
          <p:nvPr/>
        </p:nvSpPr>
        <p:spPr bwMode="auto">
          <a:xfrm>
            <a:off x="609600" y="4343400"/>
            <a:ext cx="11398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eaLnBrk="0" hangingPunct="0"/>
            <a:r>
              <a:rPr lang="en-US" altLang="en-US" sz="2000" dirty="0">
                <a:solidFill>
                  <a:srgbClr val="FAFD00"/>
                </a:solidFill>
                <a:effectLst>
                  <a:outerShdw blurRad="38100" dist="38100" dir="2700000" algn="tl">
                    <a:srgbClr val="C0C0C0"/>
                  </a:outerShdw>
                </a:effectLst>
                <a:latin typeface="Arial Black" pitchFamily="34" charset="0"/>
              </a:rPr>
              <a:t>COMOX</a:t>
            </a:r>
          </a:p>
        </p:txBody>
      </p:sp>
      <p:sp>
        <p:nvSpPr>
          <p:cNvPr id="81" name="Title 1"/>
          <p:cNvSpPr txBox="1">
            <a:spLocks/>
          </p:cNvSpPr>
          <p:nvPr/>
        </p:nvSpPr>
        <p:spPr bwMode="auto">
          <a:xfrm>
            <a:off x="695632" y="21262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a:solidFill>
                  <a:schemeClr val="tx1"/>
                </a:solidFill>
              </a:rPr>
              <a:t>Expeditionary Ops - Domestic</a:t>
            </a:r>
            <a:endParaRPr lang="en-CA" kern="0" dirty="0"/>
          </a:p>
        </p:txBody>
      </p:sp>
    </p:spTree>
    <p:extLst>
      <p:ext uri="{BB962C8B-B14F-4D97-AF65-F5344CB8AC3E}">
        <p14:creationId xmlns:p14="http://schemas.microsoft.com/office/powerpoint/2010/main" val="14132976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6435" name="Rectangle 3"/>
          <p:cNvSpPr>
            <a:spLocks noGrp="1" noChangeArrowheads="1"/>
          </p:cNvSpPr>
          <p:nvPr>
            <p:ph type="body" idx="1"/>
          </p:nvPr>
        </p:nvSpPr>
        <p:spPr>
          <a:xfrm>
            <a:off x="1337187" y="1398639"/>
            <a:ext cx="7263581" cy="2985433"/>
          </a:xfrm>
          <a:noFill/>
          <a:ln/>
          <a:extLst>
            <a:ext uri="{909E8E84-426E-40DD-AFC4-6F175D3DCCD1}">
              <a14:hiddenFill xmlns:a14="http://schemas.microsoft.com/office/drawing/2010/main">
                <a:solidFill>
                  <a:schemeClr val="accent1">
                    <a:alpha val="50195"/>
                  </a:schemeClr>
                </a:solidFill>
              </a14:hiddenFill>
            </a:ext>
          </a:extLst>
        </p:spPr>
        <p:txBody>
          <a:bodyPr/>
          <a:lstStyle/>
          <a:p>
            <a:pPr>
              <a:spcBef>
                <a:spcPct val="0"/>
              </a:spcBef>
              <a:spcAft>
                <a:spcPct val="40000"/>
              </a:spcAft>
            </a:pPr>
            <a:r>
              <a:rPr lang="en-CA" altLang="en-US" sz="3200" dirty="0" smtClean="0"/>
              <a:t>20 </a:t>
            </a:r>
            <a:r>
              <a:rPr lang="en-CA" altLang="en-US" sz="3200" dirty="0"/>
              <a:t>Jul 2007 - MND announced creation of 2 </a:t>
            </a:r>
            <a:r>
              <a:rPr lang="en-CA" altLang="en-US" sz="3200" dirty="0" smtClean="0"/>
              <a:t>Wing</a:t>
            </a:r>
            <a:r>
              <a:rPr lang="en-CA" altLang="en-US" sz="3200" dirty="0"/>
              <a:t>, a trained and </a:t>
            </a:r>
            <a:r>
              <a:rPr lang="en-CA" altLang="en-US" sz="3200" dirty="0" smtClean="0"/>
              <a:t>AEW </a:t>
            </a:r>
            <a:r>
              <a:rPr lang="en-CA" altLang="en-US" sz="3200" dirty="0"/>
              <a:t>in Bagotville with up to 550 pers</a:t>
            </a:r>
          </a:p>
          <a:p>
            <a:pPr>
              <a:spcBef>
                <a:spcPct val="0"/>
              </a:spcBef>
              <a:spcAft>
                <a:spcPct val="40000"/>
              </a:spcAft>
            </a:pPr>
            <a:endParaRPr lang="en-US" altLang="en-US" sz="2000" dirty="0"/>
          </a:p>
          <a:p>
            <a:endParaRPr lang="en-CA" altLang="en-US" sz="1600" dirty="0"/>
          </a:p>
        </p:txBody>
      </p:sp>
      <p:sp>
        <p:nvSpPr>
          <p:cNvPr id="5" name="Title 1"/>
          <p:cNvSpPr txBox="1">
            <a:spLocks/>
          </p:cNvSpPr>
          <p:nvPr/>
        </p:nvSpPr>
        <p:spPr bwMode="auto">
          <a:xfrm>
            <a:off x="828368" y="138881"/>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a:solidFill>
                  <a:schemeClr val="tx1"/>
                </a:solidFill>
              </a:rPr>
              <a:t>Expeditionary Ops </a:t>
            </a:r>
            <a:r>
              <a:rPr lang="en-CA" kern="0" dirty="0" smtClean="0">
                <a:solidFill>
                  <a:schemeClr val="tx1"/>
                </a:solidFill>
              </a:rPr>
              <a:t>– </a:t>
            </a:r>
          </a:p>
          <a:p>
            <a:r>
              <a:rPr lang="en-CA" kern="0" dirty="0" smtClean="0">
                <a:solidFill>
                  <a:schemeClr val="tx1"/>
                </a:solidFill>
              </a:rPr>
              <a:t>Air Expeditionary Wing (AEW)</a:t>
            </a:r>
            <a:endParaRPr lang="en-CA" kern="0" dirty="0"/>
          </a:p>
        </p:txBody>
      </p:sp>
    </p:spTree>
    <p:extLst>
      <p:ext uri="{BB962C8B-B14F-4D97-AF65-F5344CB8AC3E}">
        <p14:creationId xmlns:p14="http://schemas.microsoft.com/office/powerpoint/2010/main" val="117799583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9507" name="Rectangle 3"/>
          <p:cNvSpPr>
            <a:spLocks noChangeArrowheads="1"/>
          </p:cNvSpPr>
          <p:nvPr/>
        </p:nvSpPr>
        <p:spPr bwMode="auto">
          <a:xfrm>
            <a:off x="5867399" y="3048000"/>
            <a:ext cx="3276601"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eaLnBrk="0" hangingPunct="0">
              <a:spcBef>
                <a:spcPct val="20000"/>
              </a:spcBef>
              <a:buFont typeface="Wingdings" pitchFamily="2" charset="2"/>
              <a:buChar char="§"/>
              <a:defRPr sz="2000">
                <a:solidFill>
                  <a:schemeClr val="tx1"/>
                </a:solidFill>
                <a:latin typeface="Calibri" pitchFamily="34" charset="0"/>
              </a:defRPr>
            </a:lvl1pPr>
            <a:lvl2pPr marL="742950" indent="-285750" algn="l" eaLnBrk="0" hangingPunct="0">
              <a:spcBef>
                <a:spcPct val="20000"/>
              </a:spcBef>
              <a:buFont typeface="Wingdings" pitchFamily="2" charset="2"/>
              <a:buChar char="Ø"/>
              <a:defRPr sz="2000">
                <a:solidFill>
                  <a:schemeClr val="tx1"/>
                </a:solidFill>
                <a:latin typeface="Calibri" pitchFamily="34" charset="0"/>
              </a:defRPr>
            </a:lvl2pPr>
            <a:lvl3pPr marL="1143000" indent="-228600" algn="l" eaLnBrk="0" hangingPunct="0">
              <a:spcBef>
                <a:spcPct val="20000"/>
              </a:spcBef>
              <a:buFont typeface="Wingdings" pitchFamily="2" charset="2"/>
              <a:buChar char="Ø"/>
              <a:defRPr>
                <a:solidFill>
                  <a:schemeClr val="tx1"/>
                </a:solidFill>
                <a:latin typeface="Calibri" pitchFamily="34" charset="0"/>
              </a:defRPr>
            </a:lvl3pPr>
            <a:lvl4pPr marL="1600200" indent="-228600" algn="l" eaLnBrk="0" hangingPunct="0">
              <a:spcBef>
                <a:spcPct val="20000"/>
              </a:spcBef>
              <a:buChar char="•"/>
              <a:defRPr sz="1600">
                <a:solidFill>
                  <a:schemeClr val="tx1"/>
                </a:solidFill>
                <a:latin typeface="Calibri" pitchFamily="34" charset="0"/>
              </a:defRPr>
            </a:lvl4pPr>
            <a:lvl5pPr marL="2057400" indent="-228600" algn="l" eaLnBrk="0" hangingPunct="0">
              <a:spcBef>
                <a:spcPct val="20000"/>
              </a:spcBef>
              <a:buFont typeface="Wingdings" pitchFamily="2" charset="2"/>
              <a:buChar char="ü"/>
              <a:defRPr sz="1600">
                <a:solidFill>
                  <a:schemeClr val="tx1"/>
                </a:solidFill>
                <a:latin typeface="Calibri" pitchFamily="34" charset="0"/>
              </a:defRPr>
            </a:lvl5pPr>
            <a:lvl6pPr marL="2514600" indent="-228600" eaLnBrk="0" fontAlgn="base" hangingPunct="0">
              <a:spcBef>
                <a:spcPct val="20000"/>
              </a:spcBef>
              <a:spcAft>
                <a:spcPct val="0"/>
              </a:spcAft>
              <a:buFont typeface="Wingdings" pitchFamily="2" charset="2"/>
              <a:buChar char="ü"/>
              <a:defRPr sz="1600">
                <a:solidFill>
                  <a:schemeClr val="tx1"/>
                </a:solidFill>
                <a:latin typeface="Calibri" pitchFamily="34" charset="0"/>
              </a:defRPr>
            </a:lvl6pPr>
            <a:lvl7pPr marL="2971800" indent="-228600" eaLnBrk="0" fontAlgn="base" hangingPunct="0">
              <a:spcBef>
                <a:spcPct val="20000"/>
              </a:spcBef>
              <a:spcAft>
                <a:spcPct val="0"/>
              </a:spcAft>
              <a:buFont typeface="Wingdings" pitchFamily="2" charset="2"/>
              <a:buChar char="ü"/>
              <a:defRPr sz="1600">
                <a:solidFill>
                  <a:schemeClr val="tx1"/>
                </a:solidFill>
                <a:latin typeface="Calibri" pitchFamily="34" charset="0"/>
              </a:defRPr>
            </a:lvl7pPr>
            <a:lvl8pPr marL="3429000" indent="-228600" eaLnBrk="0" fontAlgn="base" hangingPunct="0">
              <a:spcBef>
                <a:spcPct val="20000"/>
              </a:spcBef>
              <a:spcAft>
                <a:spcPct val="0"/>
              </a:spcAft>
              <a:buFont typeface="Wingdings" pitchFamily="2" charset="2"/>
              <a:buChar char="ü"/>
              <a:defRPr sz="1600">
                <a:solidFill>
                  <a:schemeClr val="tx1"/>
                </a:solidFill>
                <a:latin typeface="Calibri" pitchFamily="34" charset="0"/>
              </a:defRPr>
            </a:lvl8pPr>
            <a:lvl9pPr marL="3886200" indent="-228600" eaLnBrk="0" fontAlgn="base" hangingPunct="0">
              <a:spcBef>
                <a:spcPct val="20000"/>
              </a:spcBef>
              <a:spcAft>
                <a:spcPct val="0"/>
              </a:spcAft>
              <a:buFont typeface="Wingdings" pitchFamily="2" charset="2"/>
              <a:buChar char="ü"/>
              <a:defRPr sz="1600">
                <a:solidFill>
                  <a:schemeClr val="tx1"/>
                </a:solidFill>
                <a:latin typeface="Calibri" pitchFamily="34" charset="0"/>
              </a:defRPr>
            </a:lvl9pPr>
          </a:lstStyle>
          <a:p>
            <a:pPr>
              <a:lnSpc>
                <a:spcPct val="90000"/>
              </a:lnSpc>
            </a:pPr>
            <a:r>
              <a:rPr lang="en-CA" altLang="en-US" sz="1600" b="0" dirty="0"/>
              <a:t>Command Element (Comd Elm)</a:t>
            </a:r>
          </a:p>
          <a:p>
            <a:pPr>
              <a:lnSpc>
                <a:spcPct val="90000"/>
              </a:lnSpc>
            </a:pPr>
            <a:endParaRPr lang="en-CA" altLang="en-US" sz="1600" b="0" dirty="0"/>
          </a:p>
          <a:p>
            <a:pPr>
              <a:lnSpc>
                <a:spcPct val="90000"/>
              </a:lnSpc>
            </a:pPr>
            <a:r>
              <a:rPr lang="en-CA" altLang="en-US" sz="1600" b="0" dirty="0"/>
              <a:t>Air Detachment(s) (Air Dets)</a:t>
            </a:r>
          </a:p>
          <a:p>
            <a:pPr>
              <a:lnSpc>
                <a:spcPct val="90000"/>
              </a:lnSpc>
            </a:pPr>
            <a:endParaRPr lang="en-CA" altLang="en-US" sz="1600" b="0" dirty="0"/>
          </a:p>
          <a:p>
            <a:pPr>
              <a:lnSpc>
                <a:spcPct val="90000"/>
              </a:lnSpc>
            </a:pPr>
            <a:r>
              <a:rPr lang="en-CA" altLang="en-US" sz="1600" b="0" dirty="0"/>
              <a:t>Operations Support Element (OSE)</a:t>
            </a:r>
          </a:p>
          <a:p>
            <a:pPr>
              <a:lnSpc>
                <a:spcPct val="90000"/>
              </a:lnSpc>
            </a:pPr>
            <a:endParaRPr lang="en-CA" altLang="en-US" sz="1600" b="0" dirty="0"/>
          </a:p>
          <a:p>
            <a:pPr>
              <a:lnSpc>
                <a:spcPct val="90000"/>
              </a:lnSpc>
            </a:pPr>
            <a:r>
              <a:rPr lang="en-CA" altLang="en-US" sz="1600" b="0" dirty="0"/>
              <a:t>Mission Support Element (MSE</a:t>
            </a:r>
            <a:r>
              <a:rPr lang="en-CA" altLang="en-US" sz="1600" b="0" dirty="0" smtClean="0"/>
              <a:t>)</a:t>
            </a:r>
            <a:endParaRPr lang="en-CA" altLang="en-US" sz="1600" b="0" dirty="0"/>
          </a:p>
        </p:txBody>
      </p:sp>
      <p:sp>
        <p:nvSpPr>
          <p:cNvPr id="17412" name="Rectangle 14"/>
          <p:cNvSpPr>
            <a:spLocks noChangeArrowheads="1"/>
          </p:cNvSpPr>
          <p:nvPr/>
        </p:nvSpPr>
        <p:spPr bwMode="auto">
          <a:xfrm>
            <a:off x="1806575" y="2035175"/>
            <a:ext cx="1862138" cy="457200"/>
          </a:xfrm>
          <a:prstGeom prst="rect">
            <a:avLst/>
          </a:prstGeom>
          <a:solidFill>
            <a:srgbClr val="001364"/>
          </a:solidFill>
          <a:ln w="9525">
            <a:noFill/>
            <a:miter lim="800000"/>
            <a:headEnd/>
            <a:tailEnd/>
          </a:ln>
        </p:spPr>
        <p:txBody>
          <a:bodyPr>
            <a:spAutoFit/>
          </a:bodyPr>
          <a:lstStyle/>
          <a:p>
            <a:pPr>
              <a:spcBef>
                <a:spcPct val="50000"/>
              </a:spcBef>
              <a:defRPr/>
            </a:pPr>
            <a:r>
              <a:rPr lang="en-CA" sz="2400" dirty="0">
                <a:solidFill>
                  <a:schemeClr val="bg1"/>
                </a:solidFill>
                <a:latin typeface="+mn-lt"/>
                <a:ea typeface="+mn-ea"/>
              </a:rPr>
              <a:t>ACC/ACCE</a:t>
            </a:r>
          </a:p>
        </p:txBody>
      </p:sp>
      <p:sp>
        <p:nvSpPr>
          <p:cNvPr id="1429509" name="Line 15"/>
          <p:cNvSpPr>
            <a:spLocks noChangeShapeType="1"/>
          </p:cNvSpPr>
          <p:nvPr/>
        </p:nvSpPr>
        <p:spPr bwMode="auto">
          <a:xfrm flipV="1">
            <a:off x="2740025" y="250666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CA" dirty="0"/>
          </a:p>
        </p:txBody>
      </p:sp>
      <p:sp>
        <p:nvSpPr>
          <p:cNvPr id="1429510" name="Line 16"/>
          <p:cNvSpPr>
            <a:spLocks noChangeShapeType="1"/>
          </p:cNvSpPr>
          <p:nvPr/>
        </p:nvSpPr>
        <p:spPr bwMode="auto">
          <a:xfrm>
            <a:off x="457200" y="2794000"/>
            <a:ext cx="53657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CA" dirty="0"/>
          </a:p>
        </p:txBody>
      </p:sp>
      <p:grpSp>
        <p:nvGrpSpPr>
          <p:cNvPr id="1429511" name="Group 21"/>
          <p:cNvGrpSpPr>
            <a:grpSpLocks/>
          </p:cNvGrpSpPr>
          <p:nvPr/>
        </p:nvGrpSpPr>
        <p:grpSpPr bwMode="auto">
          <a:xfrm>
            <a:off x="4586288" y="990600"/>
            <a:ext cx="1271587" cy="1652588"/>
            <a:chOff x="4046" y="672"/>
            <a:chExt cx="802" cy="998"/>
          </a:xfrm>
        </p:grpSpPr>
        <p:sp>
          <p:nvSpPr>
            <p:cNvPr id="17419" name="AutoShape 17"/>
            <p:cNvSpPr>
              <a:spLocks noChangeArrowheads="1"/>
            </p:cNvSpPr>
            <p:nvPr/>
          </p:nvSpPr>
          <p:spPr bwMode="auto">
            <a:xfrm>
              <a:off x="4046" y="672"/>
              <a:ext cx="802" cy="959"/>
            </a:xfrm>
            <a:prstGeom prst="upArrow">
              <a:avLst>
                <a:gd name="adj1" fmla="val 50000"/>
                <a:gd name="adj2" fmla="val 29894"/>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ln w="9525">
              <a:noFill/>
              <a:miter lim="800000"/>
              <a:headEnd/>
              <a:tailEnd/>
            </a:ln>
          </p:spPr>
          <p:txBody>
            <a:bodyPr wrap="none" anchor="ctr"/>
            <a:lstStyle/>
            <a:p>
              <a:pPr algn="l">
                <a:defRPr/>
              </a:pPr>
              <a:endParaRPr lang="en-US" sz="1800" b="0" dirty="0">
                <a:ea typeface="+mn-ea"/>
              </a:endParaRPr>
            </a:p>
          </p:txBody>
        </p:sp>
        <p:sp>
          <p:nvSpPr>
            <p:cNvPr id="1429513" name="Text Box 19"/>
            <p:cNvSpPr txBox="1">
              <a:spLocks noChangeArrowheads="1"/>
            </p:cNvSpPr>
            <p:nvPr/>
          </p:nvSpPr>
          <p:spPr bwMode="auto">
            <a:xfrm rot="-5400000">
              <a:off x="3975" y="988"/>
              <a:ext cx="95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CA" altLang="en-US" sz="1800" b="0" dirty="0">
                  <a:latin typeface="Arial" pitchFamily="34" charset="0"/>
                </a:rPr>
                <a:t>Operational Level</a:t>
              </a:r>
            </a:p>
          </p:txBody>
        </p:sp>
      </p:grpSp>
      <p:grpSp>
        <p:nvGrpSpPr>
          <p:cNvPr id="3" name="Group 22"/>
          <p:cNvGrpSpPr>
            <a:grpSpLocks/>
          </p:cNvGrpSpPr>
          <p:nvPr/>
        </p:nvGrpSpPr>
        <p:grpSpPr bwMode="auto">
          <a:xfrm>
            <a:off x="4586284" y="3011693"/>
            <a:ext cx="1271603" cy="2669559"/>
            <a:chOff x="4046" y="1892"/>
            <a:chExt cx="802" cy="1612"/>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8900000" scaled="1"/>
            <a:tileRect/>
          </a:gradFill>
        </p:grpSpPr>
        <p:sp>
          <p:nvSpPr>
            <p:cNvPr id="17417" name="AutoShape 18"/>
            <p:cNvSpPr>
              <a:spLocks noChangeArrowheads="1"/>
            </p:cNvSpPr>
            <p:nvPr/>
          </p:nvSpPr>
          <p:spPr bwMode="auto">
            <a:xfrm rot="10800000">
              <a:off x="4046" y="1892"/>
              <a:ext cx="802" cy="1612"/>
            </a:xfrm>
            <a:prstGeom prst="upArrow">
              <a:avLst>
                <a:gd name="adj1" fmla="val 50000"/>
                <a:gd name="adj2" fmla="val 50249"/>
              </a:avLst>
            </a:prstGeom>
            <a:grpFill/>
            <a:ln w="9525">
              <a:noFill/>
              <a:miter lim="800000"/>
              <a:headEnd/>
              <a:tailEnd/>
            </a:ln>
          </p:spPr>
          <p:txBody>
            <a:bodyPr wrap="none" anchor="ctr"/>
            <a:lstStyle/>
            <a:p>
              <a:pPr algn="l">
                <a:defRPr/>
              </a:pPr>
              <a:endParaRPr lang="en-US" sz="1800" b="0" dirty="0">
                <a:ea typeface="+mn-ea"/>
              </a:endParaRPr>
            </a:p>
          </p:txBody>
        </p:sp>
        <p:sp>
          <p:nvSpPr>
            <p:cNvPr id="17418" name="Text Box 20"/>
            <p:cNvSpPr txBox="1">
              <a:spLocks noChangeArrowheads="1"/>
            </p:cNvSpPr>
            <p:nvPr/>
          </p:nvSpPr>
          <p:spPr bwMode="auto">
            <a:xfrm rot="-5400000">
              <a:off x="3970" y="2255"/>
              <a:ext cx="959" cy="404"/>
            </a:xfrm>
            <a:prstGeom prst="rect">
              <a:avLst/>
            </a:prstGeom>
            <a:grpFill/>
            <a:ln w="9525">
              <a:noFill/>
              <a:miter lim="800000"/>
              <a:headEnd/>
              <a:tailEnd/>
            </a:ln>
          </p:spPr>
          <p:txBody>
            <a:bodyPr>
              <a:spAutoFit/>
            </a:bodyPr>
            <a:lstStyle/>
            <a:p>
              <a:pPr>
                <a:spcBef>
                  <a:spcPct val="50000"/>
                </a:spcBef>
                <a:defRPr/>
              </a:pPr>
              <a:r>
                <a:rPr lang="en-CA" sz="1800" b="0" dirty="0">
                  <a:ea typeface="+mn-ea"/>
                </a:rPr>
                <a:t>Tactical   Level</a:t>
              </a:r>
            </a:p>
          </p:txBody>
        </p:sp>
      </p:grpSp>
      <p:grpSp>
        <p:nvGrpSpPr>
          <p:cNvPr id="1429515" name="Group 42"/>
          <p:cNvGrpSpPr>
            <a:grpSpLocks/>
          </p:cNvGrpSpPr>
          <p:nvPr/>
        </p:nvGrpSpPr>
        <p:grpSpPr bwMode="auto">
          <a:xfrm>
            <a:off x="950913" y="2947988"/>
            <a:ext cx="3600450" cy="2733675"/>
            <a:chOff x="2781300" y="2943225"/>
            <a:chExt cx="3606800" cy="2619375"/>
          </a:xfrm>
        </p:grpSpPr>
        <p:sp>
          <p:nvSpPr>
            <p:cNvPr id="1429516" name="AutoShape 6"/>
            <p:cNvSpPr>
              <a:spLocks noChangeArrowheads="1"/>
            </p:cNvSpPr>
            <p:nvPr/>
          </p:nvSpPr>
          <p:spPr bwMode="auto">
            <a:xfrm>
              <a:off x="2781300" y="2943225"/>
              <a:ext cx="3588438" cy="2619375"/>
            </a:xfrm>
            <a:prstGeom prst="triangle">
              <a:avLst>
                <a:gd name="adj" fmla="val 50000"/>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429517" name="AutoShape 7"/>
            <p:cNvSpPr>
              <a:spLocks noChangeArrowheads="1"/>
            </p:cNvSpPr>
            <p:nvPr/>
          </p:nvSpPr>
          <p:spPr bwMode="auto">
            <a:xfrm>
              <a:off x="3662671" y="2943225"/>
              <a:ext cx="1825697" cy="1277744"/>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solidFill>
                  <a:schemeClr val="bg1"/>
                </a:solidFill>
                <a:latin typeface="Arial" pitchFamily="34" charset="0"/>
              </a:endParaRPr>
            </a:p>
          </p:txBody>
        </p:sp>
        <p:sp>
          <p:nvSpPr>
            <p:cNvPr id="1429518" name="AutoShape 8"/>
            <p:cNvSpPr>
              <a:spLocks noChangeArrowheads="1"/>
            </p:cNvSpPr>
            <p:nvPr/>
          </p:nvSpPr>
          <p:spPr bwMode="auto">
            <a:xfrm>
              <a:off x="2794018" y="4202335"/>
              <a:ext cx="1762742" cy="1341631"/>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429519" name="AutoShape 9"/>
            <p:cNvSpPr>
              <a:spLocks noChangeArrowheads="1"/>
            </p:cNvSpPr>
            <p:nvPr/>
          </p:nvSpPr>
          <p:spPr bwMode="auto">
            <a:xfrm>
              <a:off x="4562403" y="4211652"/>
              <a:ext cx="1825697" cy="1341631"/>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7422" name="Text Box 10"/>
            <p:cNvSpPr txBox="1">
              <a:spLocks noChangeArrowheads="1"/>
            </p:cNvSpPr>
            <p:nvPr/>
          </p:nvSpPr>
          <p:spPr bwMode="auto">
            <a:xfrm>
              <a:off x="3940628" y="3446716"/>
              <a:ext cx="1256337" cy="614534"/>
            </a:xfrm>
            <a:prstGeom prst="rect">
              <a:avLst/>
            </a:prstGeom>
            <a:noFill/>
            <a:ln w="9525">
              <a:noFill/>
              <a:miter lim="800000"/>
              <a:headEnd/>
              <a:tailEnd/>
            </a:ln>
          </p:spPr>
          <p:txBody>
            <a:bodyPr>
              <a:spAutoFit/>
            </a:bodyPr>
            <a:lstStyle/>
            <a:p>
              <a:pPr>
                <a:spcBef>
                  <a:spcPct val="50000"/>
                </a:spcBef>
                <a:defRPr/>
              </a:pPr>
              <a:r>
                <a:rPr lang="en-CA" sz="1800" dirty="0">
                  <a:solidFill>
                    <a:schemeClr val="bg1"/>
                  </a:solidFill>
                  <a:latin typeface="+mn-lt"/>
                  <a:ea typeface="+mn-ea"/>
                </a:rPr>
                <a:t>AEW Comd</a:t>
              </a:r>
            </a:p>
          </p:txBody>
        </p:sp>
        <p:sp>
          <p:nvSpPr>
            <p:cNvPr id="17423" name="Text Box 11"/>
            <p:cNvSpPr txBox="1">
              <a:spLocks noChangeArrowheads="1"/>
            </p:cNvSpPr>
            <p:nvPr/>
          </p:nvSpPr>
          <p:spPr bwMode="auto">
            <a:xfrm>
              <a:off x="4029685" y="4420236"/>
              <a:ext cx="1075043" cy="351380"/>
            </a:xfrm>
            <a:prstGeom prst="rect">
              <a:avLst/>
            </a:prstGeom>
            <a:noFill/>
            <a:ln w="9525">
              <a:noFill/>
              <a:miter lim="800000"/>
              <a:headEnd/>
              <a:tailEnd/>
            </a:ln>
          </p:spPr>
          <p:txBody>
            <a:bodyPr>
              <a:spAutoFit/>
            </a:bodyPr>
            <a:lstStyle/>
            <a:p>
              <a:pPr>
                <a:spcBef>
                  <a:spcPct val="50000"/>
                </a:spcBef>
                <a:defRPr/>
              </a:pPr>
              <a:r>
                <a:rPr lang="en-CA" sz="1800" dirty="0">
                  <a:latin typeface="+mn-lt"/>
                  <a:ea typeface="+mn-ea"/>
                </a:rPr>
                <a:t>Air Det</a:t>
              </a:r>
            </a:p>
          </p:txBody>
        </p:sp>
        <p:sp>
          <p:nvSpPr>
            <p:cNvPr id="17424" name="Text Box 12"/>
            <p:cNvSpPr txBox="1">
              <a:spLocks noChangeArrowheads="1"/>
            </p:cNvSpPr>
            <p:nvPr/>
          </p:nvSpPr>
          <p:spPr bwMode="auto">
            <a:xfrm>
              <a:off x="3272702" y="4928291"/>
              <a:ext cx="771296" cy="351380"/>
            </a:xfrm>
            <a:prstGeom prst="rect">
              <a:avLst/>
            </a:prstGeom>
            <a:noFill/>
            <a:ln w="9525">
              <a:noFill/>
              <a:miter lim="800000"/>
              <a:headEnd/>
              <a:tailEnd/>
            </a:ln>
          </p:spPr>
          <p:txBody>
            <a:bodyPr>
              <a:spAutoFit/>
            </a:bodyPr>
            <a:lstStyle/>
            <a:p>
              <a:pPr algn="l">
                <a:spcBef>
                  <a:spcPct val="50000"/>
                </a:spcBef>
                <a:defRPr/>
              </a:pPr>
              <a:r>
                <a:rPr lang="en-CA" sz="1800" dirty="0">
                  <a:solidFill>
                    <a:schemeClr val="bg1"/>
                  </a:solidFill>
                  <a:latin typeface="+mn-lt"/>
                  <a:ea typeface="+mn-ea"/>
                </a:rPr>
                <a:t>OSE</a:t>
              </a:r>
            </a:p>
          </p:txBody>
        </p:sp>
        <p:sp>
          <p:nvSpPr>
            <p:cNvPr id="17425" name="Text Box 13"/>
            <p:cNvSpPr txBox="1">
              <a:spLocks noChangeArrowheads="1"/>
            </p:cNvSpPr>
            <p:nvPr/>
          </p:nvSpPr>
          <p:spPr bwMode="auto">
            <a:xfrm>
              <a:off x="5104728" y="4928291"/>
              <a:ext cx="750622" cy="353890"/>
            </a:xfrm>
            <a:prstGeom prst="rect">
              <a:avLst/>
            </a:prstGeom>
            <a:noFill/>
            <a:ln w="9525">
              <a:noFill/>
              <a:miter lim="800000"/>
              <a:headEnd/>
              <a:tailEnd/>
            </a:ln>
          </p:spPr>
          <p:txBody>
            <a:bodyPr>
              <a:spAutoFit/>
            </a:bodyPr>
            <a:lstStyle/>
            <a:p>
              <a:pPr algn="l">
                <a:spcBef>
                  <a:spcPct val="50000"/>
                </a:spcBef>
                <a:defRPr/>
              </a:pPr>
              <a:r>
                <a:rPr lang="en-CA" sz="1800" dirty="0" smtClean="0">
                  <a:solidFill>
                    <a:schemeClr val="bg1"/>
                  </a:solidFill>
                  <a:latin typeface="+mn-lt"/>
                  <a:ea typeface="+mn-ea"/>
                </a:rPr>
                <a:t>MSE</a:t>
              </a:r>
              <a:endParaRPr lang="en-CA" sz="1800" dirty="0">
                <a:solidFill>
                  <a:schemeClr val="bg1"/>
                </a:solidFill>
                <a:latin typeface="+mn-lt"/>
                <a:ea typeface="+mn-ea"/>
              </a:endParaRPr>
            </a:p>
          </p:txBody>
        </p:sp>
        <p:grpSp>
          <p:nvGrpSpPr>
            <p:cNvPr id="1429524" name="Group 41"/>
            <p:cNvGrpSpPr>
              <a:grpSpLocks/>
            </p:cNvGrpSpPr>
            <p:nvPr/>
          </p:nvGrpSpPr>
          <p:grpSpPr bwMode="auto">
            <a:xfrm rot="3316836">
              <a:off x="3462003" y="4743045"/>
              <a:ext cx="1358788" cy="235641"/>
              <a:chOff x="1295400" y="4114800"/>
              <a:chExt cx="948300" cy="220550"/>
            </a:xfrm>
          </p:grpSpPr>
          <p:sp>
            <p:nvSpPr>
              <p:cNvPr id="1429525" name="AutoShape 8"/>
              <p:cNvSpPr>
                <a:spLocks noChangeArrowheads="1"/>
              </p:cNvSpPr>
              <p:nvPr/>
            </p:nvSpPr>
            <p:spPr bwMode="auto">
              <a:xfrm>
                <a:off x="1295400" y="4115465"/>
                <a:ext cx="186300" cy="219885"/>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429526" name="AutoShape 8"/>
              <p:cNvSpPr>
                <a:spLocks noChangeArrowheads="1"/>
              </p:cNvSpPr>
              <p:nvPr/>
            </p:nvSpPr>
            <p:spPr bwMode="auto">
              <a:xfrm>
                <a:off x="1447800" y="4114800"/>
                <a:ext cx="186300" cy="219885"/>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429527" name="AutoShape 8"/>
              <p:cNvSpPr>
                <a:spLocks noChangeArrowheads="1"/>
              </p:cNvSpPr>
              <p:nvPr/>
            </p:nvSpPr>
            <p:spPr bwMode="auto">
              <a:xfrm>
                <a:off x="1600200" y="4114800"/>
                <a:ext cx="186300" cy="219885"/>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429528" name="AutoShape 8"/>
              <p:cNvSpPr>
                <a:spLocks noChangeArrowheads="1"/>
              </p:cNvSpPr>
              <p:nvPr/>
            </p:nvSpPr>
            <p:spPr bwMode="auto">
              <a:xfrm>
                <a:off x="1752600" y="4114800"/>
                <a:ext cx="186300" cy="219885"/>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429529" name="AutoShape 8"/>
              <p:cNvSpPr>
                <a:spLocks noChangeArrowheads="1"/>
              </p:cNvSpPr>
              <p:nvPr/>
            </p:nvSpPr>
            <p:spPr bwMode="auto">
              <a:xfrm>
                <a:off x="1905000" y="4114800"/>
                <a:ext cx="186300" cy="219885"/>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sp>
            <p:nvSpPr>
              <p:cNvPr id="1429530" name="AutoShape 8"/>
              <p:cNvSpPr>
                <a:spLocks noChangeArrowheads="1"/>
              </p:cNvSpPr>
              <p:nvPr/>
            </p:nvSpPr>
            <p:spPr bwMode="auto">
              <a:xfrm>
                <a:off x="2057400" y="4114800"/>
                <a:ext cx="186300" cy="219885"/>
              </a:xfrm>
              <a:prstGeom prst="triangle">
                <a:avLst>
                  <a:gd name="adj" fmla="val 50000"/>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lgn="l" eaLnBrk="0" hangingPunct="0">
                  <a:defRPr sz="2400">
                    <a:solidFill>
                      <a:schemeClr val="tx1"/>
                    </a:solidFill>
                    <a:latin typeface="Times New Roman" pitchFamily="18" charset="0"/>
                  </a:defRPr>
                </a:lvl1pPr>
                <a:lvl2pPr marL="742950" indent="-285750" algn="l" eaLnBrk="0" hangingPunct="0">
                  <a:defRPr sz="2400">
                    <a:solidFill>
                      <a:schemeClr val="tx1"/>
                    </a:solidFill>
                    <a:latin typeface="Times New Roman" pitchFamily="18" charset="0"/>
                  </a:defRPr>
                </a:lvl2pPr>
                <a:lvl3pPr marL="1143000" indent="-228600" algn="l" eaLnBrk="0" hangingPunct="0">
                  <a:defRPr sz="2400">
                    <a:solidFill>
                      <a:schemeClr val="tx1"/>
                    </a:solidFill>
                    <a:latin typeface="Times New Roman" pitchFamily="18" charset="0"/>
                  </a:defRPr>
                </a:lvl3pPr>
                <a:lvl4pPr marL="1600200" indent="-228600" algn="l" eaLnBrk="0" hangingPunct="0">
                  <a:defRPr sz="2400">
                    <a:solidFill>
                      <a:schemeClr val="tx1"/>
                    </a:solidFill>
                    <a:latin typeface="Times New Roman" pitchFamily="18" charset="0"/>
                  </a:defRPr>
                </a:lvl4pPr>
                <a:lvl5pPr marL="2057400" indent="-228600" algn="l"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CA" altLang="en-US" sz="1800" dirty="0">
                  <a:latin typeface="Arial" pitchFamily="34" charset="0"/>
                </a:endParaRPr>
              </a:p>
            </p:txBody>
          </p:sp>
        </p:grpSp>
      </p:grpSp>
      <p:sp>
        <p:nvSpPr>
          <p:cNvPr id="29" name="Title 1"/>
          <p:cNvSpPr txBox="1">
            <a:spLocks/>
          </p:cNvSpPr>
          <p:nvPr/>
        </p:nvSpPr>
        <p:spPr bwMode="auto">
          <a:xfrm>
            <a:off x="1019570" y="109385"/>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a:solidFill>
                  <a:schemeClr val="tx1"/>
                </a:solidFill>
              </a:rPr>
              <a:t>Expeditionary Ops </a:t>
            </a:r>
            <a:r>
              <a:rPr lang="en-CA" kern="0" dirty="0" smtClean="0">
                <a:solidFill>
                  <a:schemeClr val="tx1"/>
                </a:solidFill>
              </a:rPr>
              <a:t>– </a:t>
            </a:r>
          </a:p>
          <a:p>
            <a:r>
              <a:rPr lang="en-CA" kern="0" dirty="0" smtClean="0">
                <a:solidFill>
                  <a:schemeClr val="tx1"/>
                </a:solidFill>
              </a:rPr>
              <a:t>Air Task Force (ATF)</a:t>
            </a:r>
            <a:endParaRPr lang="fr-CA" altLang="en-US" dirty="0"/>
          </a:p>
        </p:txBody>
      </p:sp>
      <p:sp>
        <p:nvSpPr>
          <p:cNvPr id="30" name="Oval 29"/>
          <p:cNvSpPr>
            <a:spLocks noChangeArrowheads="1"/>
          </p:cNvSpPr>
          <p:nvPr/>
        </p:nvSpPr>
        <p:spPr bwMode="auto">
          <a:xfrm>
            <a:off x="3008671" y="4481206"/>
            <a:ext cx="1297858" cy="1331491"/>
          </a:xfrm>
          <a:prstGeom prst="ellipse">
            <a:avLst/>
          </a:prstGeom>
          <a:noFill/>
          <a:ln w="28575">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33CCFF"/>
                </a:solidFill>
              </a14:hiddenFill>
            </a:ext>
          </a:extLst>
        </p:spPr>
        <p:txBody>
          <a:bodyPr wrap="none" anchor="ctr"/>
          <a:lstStyle/>
          <a:p>
            <a:endParaRPr lang="en-CA" dirty="0"/>
          </a:p>
        </p:txBody>
      </p:sp>
      <p:sp>
        <p:nvSpPr>
          <p:cNvPr id="31" name="Text Box 30"/>
          <p:cNvSpPr txBox="1">
            <a:spLocks noChangeArrowheads="1"/>
          </p:cNvSpPr>
          <p:nvPr/>
        </p:nvSpPr>
        <p:spPr bwMode="auto">
          <a:xfrm>
            <a:off x="2785035" y="6223102"/>
            <a:ext cx="1951175" cy="40011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0">
                  <a:gsLst>
                    <a:gs pos="0">
                      <a:srgbClr val="33CCFF"/>
                    </a:gs>
                    <a:gs pos="100000">
                      <a:srgbClr val="FFFF66"/>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CA" altLang="en-US" sz="2000" dirty="0" smtClean="0">
                <a:solidFill>
                  <a:srgbClr val="FF3300"/>
                </a:solidFill>
                <a:latin typeface="Arial Black" pitchFamily="34" charset="0"/>
                <a:cs typeface="Arial" pitchFamily="34" charset="0"/>
              </a:rPr>
              <a:t>Air Logistics</a:t>
            </a:r>
            <a:endParaRPr lang="en-CA" altLang="en-US" sz="2000" b="0" dirty="0">
              <a:solidFill>
                <a:srgbClr val="000099"/>
              </a:solidFill>
              <a:effectLst>
                <a:outerShdw blurRad="38100" dist="38100" dir="2700000" algn="tl">
                  <a:srgbClr val="000000">
                    <a:alpha val="43137"/>
                  </a:srgbClr>
                </a:outerShdw>
              </a:effectLst>
              <a:latin typeface="Arial Black" pitchFamily="34" charset="0"/>
              <a:cs typeface="Arial" pitchFamily="34" charset="0"/>
            </a:endParaRPr>
          </a:p>
        </p:txBody>
      </p:sp>
      <p:sp>
        <p:nvSpPr>
          <p:cNvPr id="32" name="Line 26"/>
          <p:cNvSpPr>
            <a:spLocks noChangeShapeType="1"/>
          </p:cNvSpPr>
          <p:nvPr/>
        </p:nvSpPr>
        <p:spPr bwMode="auto">
          <a:xfrm flipV="1">
            <a:off x="3640122" y="5812696"/>
            <a:ext cx="0" cy="453723"/>
          </a:xfrm>
          <a:prstGeom prst="line">
            <a:avLst/>
          </a:prstGeom>
          <a:noFill/>
          <a:ln w="9525">
            <a:solidFill>
              <a:srgbClr val="FF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
        <p:nvSpPr>
          <p:cNvPr id="33" name="Oval 32"/>
          <p:cNvSpPr>
            <a:spLocks noChangeArrowheads="1"/>
          </p:cNvSpPr>
          <p:nvPr/>
        </p:nvSpPr>
        <p:spPr bwMode="auto">
          <a:xfrm>
            <a:off x="5978012" y="4594751"/>
            <a:ext cx="3055374" cy="1071255"/>
          </a:xfrm>
          <a:prstGeom prst="ellipse">
            <a:avLst/>
          </a:prstGeom>
          <a:noFill/>
          <a:ln w="28575">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33CCFF"/>
                </a:solidFill>
              </a14:hiddenFill>
            </a:ext>
          </a:extLst>
        </p:spPr>
        <p:txBody>
          <a:bodyPr wrap="none" anchor="ctr"/>
          <a:lstStyle/>
          <a:p>
            <a:endParaRPr lang="en-CA" dirty="0"/>
          </a:p>
        </p:txBody>
      </p:sp>
      <p:sp>
        <p:nvSpPr>
          <p:cNvPr id="34" name="Line 26"/>
          <p:cNvSpPr>
            <a:spLocks noChangeShapeType="1"/>
          </p:cNvSpPr>
          <p:nvPr/>
        </p:nvSpPr>
        <p:spPr bwMode="auto">
          <a:xfrm flipV="1">
            <a:off x="3668713" y="5681663"/>
            <a:ext cx="3631739" cy="584756"/>
          </a:xfrm>
          <a:prstGeom prst="line">
            <a:avLst/>
          </a:prstGeom>
          <a:noFill/>
          <a:ln w="9525">
            <a:solidFill>
              <a:srgbClr val="FF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Tree>
    <p:extLst>
      <p:ext uri="{BB962C8B-B14F-4D97-AF65-F5344CB8AC3E}">
        <p14:creationId xmlns:p14="http://schemas.microsoft.com/office/powerpoint/2010/main" val="35610874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71600" y="1818571"/>
            <a:ext cx="7772400" cy="3785652"/>
          </a:xfrm>
        </p:spPr>
        <p:txBody>
          <a:bodyPr/>
          <a:lstStyle/>
          <a:p>
            <a:pPr marL="0" indent="0" algn="ctr">
              <a:buNone/>
            </a:pPr>
            <a:r>
              <a:rPr lang="en-CA" sz="8000" b="1" dirty="0" smtClean="0"/>
              <a:t>1 CAD Mission, Vision and Priorities</a:t>
            </a:r>
            <a:endParaRPr lang="en-CA" sz="8000" b="1" dirty="0"/>
          </a:p>
        </p:txBody>
      </p:sp>
    </p:spTree>
    <p:extLst>
      <p:ext uri="{BB962C8B-B14F-4D97-AF65-F5344CB8AC3E}">
        <p14:creationId xmlns:p14="http://schemas.microsoft.com/office/powerpoint/2010/main" val="9484787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1554" name="Picture 2" descr="Fig 1"/>
          <p:cNvPicPr>
            <a:picLocks noChangeAspect="1" noChangeArrowheads="1"/>
          </p:cNvPicPr>
          <p:nvPr/>
        </p:nvPicPr>
        <p:blipFill>
          <a:blip r:embed="rId3">
            <a:extLst>
              <a:ext uri="{28A0092B-C50C-407E-A947-70E740481C1C}">
                <a14:useLocalDpi xmlns:a14="http://schemas.microsoft.com/office/drawing/2010/main" val="0"/>
              </a:ext>
            </a:extLst>
          </a:blip>
          <a:srcRect l="5930" t="722" r="11378" b="12274"/>
          <a:stretch>
            <a:fillRect/>
          </a:stretch>
        </p:blipFill>
        <p:spPr bwMode="auto">
          <a:xfrm>
            <a:off x="1295400" y="903288"/>
            <a:ext cx="7848600" cy="595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p:cNvSpPr txBox="1">
            <a:spLocks/>
          </p:cNvSpPr>
          <p:nvPr/>
        </p:nvSpPr>
        <p:spPr bwMode="auto">
          <a:xfrm>
            <a:off x="1133168" y="109334"/>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a:solidFill>
                  <a:schemeClr val="tx1"/>
                </a:solidFill>
              </a:rPr>
              <a:t>Expeditionary Ops - ATF </a:t>
            </a:r>
            <a:r>
              <a:rPr lang="en-CA" kern="0" dirty="0" smtClean="0">
                <a:solidFill>
                  <a:schemeClr val="tx1"/>
                </a:solidFill>
              </a:rPr>
              <a:t>Capabilities</a:t>
            </a:r>
          </a:p>
        </p:txBody>
      </p:sp>
      <p:sp>
        <p:nvSpPr>
          <p:cNvPr id="5" name="Oval 4"/>
          <p:cNvSpPr>
            <a:spLocks noChangeArrowheads="1"/>
          </p:cNvSpPr>
          <p:nvPr/>
        </p:nvSpPr>
        <p:spPr bwMode="auto">
          <a:xfrm>
            <a:off x="5707626" y="3347885"/>
            <a:ext cx="3090685" cy="3510115"/>
          </a:xfrm>
          <a:prstGeom prst="ellipse">
            <a:avLst/>
          </a:prstGeom>
          <a:noFill/>
          <a:ln w="28575">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33CCFF"/>
                </a:solidFill>
              </a14:hiddenFill>
            </a:ext>
          </a:extLst>
        </p:spPr>
        <p:txBody>
          <a:bodyPr wrap="none" anchor="ctr"/>
          <a:lstStyle/>
          <a:p>
            <a:endParaRPr lang="en-CA" dirty="0"/>
          </a:p>
        </p:txBody>
      </p:sp>
      <p:sp>
        <p:nvSpPr>
          <p:cNvPr id="7" name="Line 26"/>
          <p:cNvSpPr>
            <a:spLocks noChangeShapeType="1"/>
          </p:cNvSpPr>
          <p:nvPr/>
        </p:nvSpPr>
        <p:spPr bwMode="auto">
          <a:xfrm flipV="1">
            <a:off x="7252968" y="2583376"/>
            <a:ext cx="725909" cy="764506"/>
          </a:xfrm>
          <a:prstGeom prst="line">
            <a:avLst/>
          </a:prstGeom>
          <a:noFill/>
          <a:ln w="9525">
            <a:solidFill>
              <a:srgbClr val="FF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
        <p:nvSpPr>
          <p:cNvPr id="8" name="Text Box 30"/>
          <p:cNvSpPr txBox="1">
            <a:spLocks noChangeArrowheads="1"/>
          </p:cNvSpPr>
          <p:nvPr/>
        </p:nvSpPr>
        <p:spPr bwMode="auto">
          <a:xfrm>
            <a:off x="6770032" y="2183267"/>
            <a:ext cx="2624170" cy="40011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0">
                  <a:gsLst>
                    <a:gs pos="0">
                      <a:srgbClr val="33CCFF"/>
                    </a:gs>
                    <a:gs pos="100000">
                      <a:srgbClr val="FFFF66"/>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CA" altLang="en-US" sz="2000" dirty="0" smtClean="0">
                <a:solidFill>
                  <a:srgbClr val="FF3300"/>
                </a:solidFill>
                <a:latin typeface="Arial Black" pitchFamily="34" charset="0"/>
                <a:cs typeface="Arial" pitchFamily="34" charset="0"/>
              </a:rPr>
              <a:t>Air Logistics</a:t>
            </a:r>
          </a:p>
        </p:txBody>
      </p:sp>
    </p:spTree>
    <p:extLst>
      <p:ext uri="{BB962C8B-B14F-4D97-AF65-F5344CB8AC3E}">
        <p14:creationId xmlns:p14="http://schemas.microsoft.com/office/powerpoint/2010/main" val="24267940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SmartArt Placeholder 1478658"/>
          <p:cNvGrpSpPr>
            <a:grpSpLocks/>
          </p:cNvGrpSpPr>
          <p:nvPr/>
        </p:nvGrpSpPr>
        <p:grpSpPr bwMode="auto">
          <a:xfrm>
            <a:off x="173038" y="2881313"/>
            <a:ext cx="7150100" cy="3325812"/>
            <a:chOff x="109" y="1815"/>
            <a:chExt cx="5672" cy="2095"/>
          </a:xfrm>
        </p:grpSpPr>
        <p:graphicFrame>
          <p:nvGraphicFramePr>
            <p:cNvPr id="6" name="Diagram 5"/>
            <p:cNvGraphicFramePr/>
            <p:nvPr/>
          </p:nvGraphicFramePr>
          <p:xfrm>
            <a:off x="109" y="1815"/>
            <a:ext cx="5672" cy="20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AutoShape 22"/>
            <p:cNvSpPr>
              <a:spLocks/>
            </p:cNvSpPr>
            <p:nvPr/>
          </p:nvSpPr>
          <p:spPr bwMode="auto">
            <a:xfrm>
              <a:off x="3523" y="2724"/>
              <a:ext cx="143" cy="994"/>
            </a:xfrm>
            <a:prstGeom prst="rightBrace">
              <a:avLst>
                <a:gd name="adj1" fmla="val 57925"/>
                <a:gd name="adj2" fmla="val 50000"/>
              </a:avLst>
            </a:prstGeom>
            <a:solidFill>
              <a:schemeClr val="tx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vert="horz" wrap="square" lIns="91440" tIns="45720" rIns="91440" bIns="45720" numCol="1" anchor="ctr" anchorCtr="0" compatLnSpc="1">
              <a:prstTxWarp prst="textNoShape">
                <a:avLst/>
              </a:prstTxWarp>
              <a:spAutoFit/>
            </a:bodyPr>
            <a:lstStyle/>
            <a:p>
              <a:endParaRPr lang="en-CA" dirty="0"/>
            </a:p>
          </p:txBody>
        </p:sp>
        <p:sp>
          <p:nvSpPr>
            <p:cNvPr id="4" name="AutoShape 23"/>
            <p:cNvSpPr>
              <a:spLocks noChangeArrowheads="1"/>
            </p:cNvSpPr>
            <p:nvPr/>
          </p:nvSpPr>
          <p:spPr bwMode="auto">
            <a:xfrm rot="10800000" flipV="1">
              <a:off x="1649" y="2608"/>
              <a:ext cx="1050" cy="613"/>
            </a:xfrm>
            <a:prstGeom prst="triangle">
              <a:avLst>
                <a:gd name="adj" fmla="val 50000"/>
              </a:avLst>
            </a:prstGeom>
            <a:solidFill>
              <a:srgbClr val="00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rgbClr val="3366FF"/>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CA" altLang="en-US" sz="2000" b="1" i="0" u="none" strike="noStrike" cap="none" normalizeH="0" baseline="0" dirty="0" smtClean="0">
                <a:ln>
                  <a:noFill/>
                </a:ln>
                <a:solidFill>
                  <a:schemeClr val="bg1"/>
                </a:solidFill>
                <a:effectLst/>
                <a:latin typeface="Arial" pitchFamily="34" charset="0"/>
                <a:cs typeface="Arial" pitchFamily="34" charset="0"/>
              </a:endParaRPr>
            </a:p>
          </p:txBody>
        </p:sp>
        <p:sp>
          <p:nvSpPr>
            <p:cNvPr id="5" name="AutoShape 24"/>
            <p:cNvSpPr>
              <a:spLocks/>
            </p:cNvSpPr>
            <p:nvPr/>
          </p:nvSpPr>
          <p:spPr bwMode="auto">
            <a:xfrm rot="5400000">
              <a:off x="1317" y="2352"/>
              <a:ext cx="106" cy="390"/>
            </a:xfrm>
            <a:prstGeom prst="rightBrace">
              <a:avLst>
                <a:gd name="adj1" fmla="val 30660"/>
                <a:gd name="adj2" fmla="val 49042"/>
              </a:avLst>
            </a:prstGeom>
            <a:solidFill>
              <a:schemeClr val="tx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vert="horz" wrap="square" lIns="91440" tIns="45720" rIns="91440" bIns="45720" numCol="1" anchor="ctr" anchorCtr="0" compatLnSpc="1">
              <a:prstTxWarp prst="textNoShape">
                <a:avLst/>
              </a:prstTxWarp>
              <a:spAutoFit/>
            </a:bodyPr>
            <a:lstStyle/>
            <a:p>
              <a:endParaRPr lang="en-CA" dirty="0"/>
            </a:p>
          </p:txBody>
        </p:sp>
      </p:grpSp>
      <p:sp>
        <p:nvSpPr>
          <p:cNvPr id="1478683" name="AutoShape 27"/>
          <p:cNvSpPr>
            <a:spLocks/>
          </p:cNvSpPr>
          <p:nvPr/>
        </p:nvSpPr>
        <p:spPr bwMode="auto">
          <a:xfrm rot="5400000">
            <a:off x="5131649" y="3188440"/>
            <a:ext cx="153989" cy="1695561"/>
          </a:xfrm>
          <a:prstGeom prst="rightBrace">
            <a:avLst>
              <a:gd name="adj1" fmla="val 96784"/>
              <a:gd name="adj2" fmla="val 49042"/>
            </a:avLst>
          </a:prstGeom>
          <a:solidFill>
            <a:schemeClr val="tx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square" anchor="ctr">
            <a:spAutoFit/>
          </a:bodyPr>
          <a:lstStyle/>
          <a:p>
            <a:endParaRPr lang="en-CA" dirty="0"/>
          </a:p>
        </p:txBody>
      </p:sp>
      <p:sp>
        <p:nvSpPr>
          <p:cNvPr id="1478684" name="AutoShape 28"/>
          <p:cNvSpPr>
            <a:spLocks noChangeArrowheads="1"/>
          </p:cNvSpPr>
          <p:nvPr/>
        </p:nvSpPr>
        <p:spPr bwMode="auto">
          <a:xfrm>
            <a:off x="4656977" y="4162425"/>
            <a:ext cx="1185027" cy="950912"/>
          </a:xfrm>
          <a:prstGeom prst="triangle">
            <a:avLst>
              <a:gd name="adj" fmla="val 50000"/>
            </a:avLst>
          </a:prstGeom>
          <a:solidFill>
            <a:srgbClr val="0033CC"/>
          </a:solidFill>
          <a:ln w="9525" algn="ctr">
            <a:solidFill>
              <a:srgbClr val="3366FF"/>
            </a:solidFill>
            <a:miter lim="800000"/>
            <a:headEnd/>
            <a:tailEnd/>
          </a:ln>
          <a:effectLst>
            <a:outerShdw dist="35921" dir="2700000" algn="ctr" rotWithShape="0">
              <a:schemeClr val="bg2"/>
            </a:outerShdw>
          </a:effectLst>
        </p:spPr>
        <p:txBody>
          <a:bodyPr wrap="none" anchor="ctr"/>
          <a:lstStyle/>
          <a:p>
            <a:r>
              <a:rPr lang="en-CA" altLang="en-US" sz="2000" dirty="0" smtClean="0">
                <a:solidFill>
                  <a:schemeClr val="bg1"/>
                </a:solidFill>
                <a:cs typeface="Arial" pitchFamily="34" charset="0"/>
              </a:rPr>
              <a:t>MSE</a:t>
            </a:r>
            <a:endParaRPr lang="en-CA" altLang="en-US" sz="2000" dirty="0">
              <a:solidFill>
                <a:schemeClr val="bg1"/>
              </a:solidFill>
              <a:cs typeface="Arial" pitchFamily="34" charset="0"/>
            </a:endParaRPr>
          </a:p>
        </p:txBody>
      </p:sp>
      <p:sp>
        <p:nvSpPr>
          <p:cNvPr id="1478685" name="AutoShape 29"/>
          <p:cNvSpPr>
            <a:spLocks noChangeArrowheads="1"/>
          </p:cNvSpPr>
          <p:nvPr/>
        </p:nvSpPr>
        <p:spPr bwMode="auto">
          <a:xfrm>
            <a:off x="6959600" y="720725"/>
            <a:ext cx="447675" cy="363538"/>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sp>
        <p:nvSpPr>
          <p:cNvPr id="1478686" name="AutoShape 30"/>
          <p:cNvSpPr>
            <a:spLocks noChangeArrowheads="1"/>
          </p:cNvSpPr>
          <p:nvPr/>
        </p:nvSpPr>
        <p:spPr bwMode="auto">
          <a:xfrm flipV="1">
            <a:off x="1169987" y="4125913"/>
            <a:ext cx="1350553" cy="987424"/>
          </a:xfrm>
          <a:prstGeom prst="triangle">
            <a:avLst>
              <a:gd name="adj" fmla="val 50000"/>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lgn="ctr">
                <a:solidFill>
                  <a:srgbClr val="3366FF"/>
                </a:solidFill>
                <a:miter lim="800000"/>
                <a:headEnd/>
                <a:tailEnd/>
              </a14:hiddenLine>
            </a:ext>
          </a:extLst>
        </p:spPr>
        <p:txBody>
          <a:bodyPr rot="10800000" anchor="ctr"/>
          <a:lstStyle/>
          <a:p>
            <a:endParaRPr lang="en-CA" altLang="en-US" sz="2000" dirty="0">
              <a:solidFill>
                <a:schemeClr val="bg1"/>
              </a:solidFill>
              <a:cs typeface="Arial" pitchFamily="34" charset="0"/>
            </a:endParaRPr>
          </a:p>
        </p:txBody>
      </p:sp>
      <p:sp>
        <p:nvSpPr>
          <p:cNvPr id="1478687" name="AutoShape 31"/>
          <p:cNvSpPr>
            <a:spLocks/>
          </p:cNvSpPr>
          <p:nvPr/>
        </p:nvSpPr>
        <p:spPr bwMode="auto">
          <a:xfrm rot="5400000">
            <a:off x="2692400" y="3783013"/>
            <a:ext cx="168275" cy="492125"/>
          </a:xfrm>
          <a:prstGeom prst="rightBrace">
            <a:avLst>
              <a:gd name="adj1" fmla="val 24371"/>
              <a:gd name="adj2" fmla="val 49042"/>
            </a:avLst>
          </a:prstGeom>
          <a:solidFill>
            <a:schemeClr val="tx1"/>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anchor="ctr">
            <a:spAutoFit/>
          </a:bodyPr>
          <a:lstStyle/>
          <a:p>
            <a:endParaRPr lang="en-CA" dirty="0"/>
          </a:p>
        </p:txBody>
      </p:sp>
      <p:sp>
        <p:nvSpPr>
          <p:cNvPr id="1478688" name="Text Box 32"/>
          <p:cNvSpPr txBox="1">
            <a:spLocks noChangeArrowheads="1"/>
          </p:cNvSpPr>
          <p:nvPr/>
        </p:nvSpPr>
        <p:spPr bwMode="auto">
          <a:xfrm>
            <a:off x="2363788" y="4656137"/>
            <a:ext cx="827087" cy="4572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CA" altLang="en-US" sz="2400" dirty="0">
                <a:solidFill>
                  <a:schemeClr val="bg1"/>
                </a:solidFill>
                <a:cs typeface="Arial" pitchFamily="34" charset="0"/>
              </a:rPr>
              <a:t>OSE</a:t>
            </a:r>
          </a:p>
        </p:txBody>
      </p:sp>
      <p:grpSp>
        <p:nvGrpSpPr>
          <p:cNvPr id="1478689" name="Group 33"/>
          <p:cNvGrpSpPr>
            <a:grpSpLocks/>
          </p:cNvGrpSpPr>
          <p:nvPr/>
        </p:nvGrpSpPr>
        <p:grpSpPr bwMode="auto">
          <a:xfrm>
            <a:off x="5106988" y="174625"/>
            <a:ext cx="3865562" cy="2805113"/>
            <a:chOff x="2352" y="1920"/>
            <a:chExt cx="2736" cy="1968"/>
          </a:xfrm>
        </p:grpSpPr>
        <p:sp>
          <p:nvSpPr>
            <p:cNvPr id="1478690" name="AutoShape 34"/>
            <p:cNvSpPr>
              <a:spLocks noChangeArrowheads="1"/>
            </p:cNvSpPr>
            <p:nvPr/>
          </p:nvSpPr>
          <p:spPr bwMode="auto">
            <a:xfrm>
              <a:off x="2352" y="1920"/>
              <a:ext cx="2736" cy="1968"/>
            </a:xfrm>
            <a:prstGeom prst="triangle">
              <a:avLst>
                <a:gd name="adj" fmla="val 50000"/>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sp>
          <p:nvSpPr>
            <p:cNvPr id="1478691" name="AutoShape 35"/>
            <p:cNvSpPr>
              <a:spLocks noChangeArrowheads="1"/>
            </p:cNvSpPr>
            <p:nvPr/>
          </p:nvSpPr>
          <p:spPr bwMode="auto">
            <a:xfrm>
              <a:off x="3024" y="1920"/>
              <a:ext cx="1392" cy="960"/>
            </a:xfrm>
            <a:prstGeom prst="triangle">
              <a:avLst>
                <a:gd name="adj" fmla="val 50000"/>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sp>
          <p:nvSpPr>
            <p:cNvPr id="1478692" name="AutoShape 36"/>
            <p:cNvSpPr>
              <a:spLocks noChangeArrowheads="1"/>
            </p:cNvSpPr>
            <p:nvPr/>
          </p:nvSpPr>
          <p:spPr bwMode="auto">
            <a:xfrm>
              <a:off x="2352" y="2880"/>
              <a:ext cx="1344" cy="1008"/>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sp>
          <p:nvSpPr>
            <p:cNvPr id="1478693" name="AutoShape 37"/>
            <p:cNvSpPr>
              <a:spLocks noChangeArrowheads="1"/>
            </p:cNvSpPr>
            <p:nvPr/>
          </p:nvSpPr>
          <p:spPr bwMode="auto">
            <a:xfrm>
              <a:off x="3696" y="2880"/>
              <a:ext cx="1392" cy="1008"/>
            </a:xfrm>
            <a:prstGeom prst="triangle">
              <a:avLst>
                <a:gd name="adj" fmla="val 50000"/>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grpSp>
      <p:sp>
        <p:nvSpPr>
          <p:cNvPr id="1478694" name="Text Box 38"/>
          <p:cNvSpPr txBox="1">
            <a:spLocks noChangeArrowheads="1"/>
          </p:cNvSpPr>
          <p:nvPr/>
        </p:nvSpPr>
        <p:spPr bwMode="auto">
          <a:xfrm>
            <a:off x="6364288" y="712788"/>
            <a:ext cx="13541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CA" altLang="en-US" sz="2400" b="0" dirty="0">
                <a:solidFill>
                  <a:schemeClr val="bg1"/>
                </a:solidFill>
                <a:latin typeface="Times New Roman" pitchFamily="18" charset="0"/>
              </a:rPr>
              <a:t>AEW Comd</a:t>
            </a:r>
          </a:p>
        </p:txBody>
      </p:sp>
      <p:sp>
        <p:nvSpPr>
          <p:cNvPr id="1478695" name="Text Box 39"/>
          <p:cNvSpPr txBox="1">
            <a:spLocks noChangeArrowheads="1"/>
          </p:cNvSpPr>
          <p:nvPr/>
        </p:nvSpPr>
        <p:spPr bwMode="auto">
          <a:xfrm>
            <a:off x="6462713" y="1666875"/>
            <a:ext cx="1155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CA" altLang="en-US" sz="2400" b="0" dirty="0">
                <a:solidFill>
                  <a:schemeClr val="bg1"/>
                </a:solidFill>
                <a:latin typeface="Times New Roman" pitchFamily="18" charset="0"/>
              </a:rPr>
              <a:t>Air Det</a:t>
            </a:r>
          </a:p>
        </p:txBody>
      </p:sp>
      <p:sp>
        <p:nvSpPr>
          <p:cNvPr id="1478696" name="Text Box 40"/>
          <p:cNvSpPr txBox="1">
            <a:spLocks noChangeArrowheads="1"/>
          </p:cNvSpPr>
          <p:nvPr/>
        </p:nvSpPr>
        <p:spPr bwMode="auto">
          <a:xfrm>
            <a:off x="5648325" y="2209800"/>
            <a:ext cx="1192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CA" altLang="en-US" sz="2400" b="0" dirty="0">
                <a:solidFill>
                  <a:schemeClr val="bg1"/>
                </a:solidFill>
                <a:latin typeface="Times New Roman" pitchFamily="18" charset="0"/>
              </a:rPr>
              <a:t>OSE</a:t>
            </a:r>
          </a:p>
        </p:txBody>
      </p:sp>
      <p:sp>
        <p:nvSpPr>
          <p:cNvPr id="1478697" name="Text Box 41"/>
          <p:cNvSpPr txBox="1">
            <a:spLocks noChangeArrowheads="1"/>
          </p:cNvSpPr>
          <p:nvPr/>
        </p:nvSpPr>
        <p:spPr bwMode="auto">
          <a:xfrm>
            <a:off x="7618413" y="2209800"/>
            <a:ext cx="950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CA" altLang="en-US" sz="2400" b="0" dirty="0" smtClean="0">
                <a:solidFill>
                  <a:schemeClr val="bg1"/>
                </a:solidFill>
                <a:latin typeface="Times New Roman" pitchFamily="18" charset="0"/>
              </a:rPr>
              <a:t>MSE</a:t>
            </a:r>
            <a:endParaRPr lang="en-CA" altLang="en-US" sz="2400" b="0" dirty="0">
              <a:solidFill>
                <a:schemeClr val="bg1"/>
              </a:solidFill>
              <a:latin typeface="Times New Roman" pitchFamily="18" charset="0"/>
            </a:endParaRPr>
          </a:p>
        </p:txBody>
      </p:sp>
      <p:sp>
        <p:nvSpPr>
          <p:cNvPr id="1478698" name="Text Box 42"/>
          <p:cNvSpPr txBox="1">
            <a:spLocks noChangeArrowheads="1"/>
          </p:cNvSpPr>
          <p:nvPr/>
        </p:nvSpPr>
        <p:spPr bwMode="auto">
          <a:xfrm>
            <a:off x="958645" y="4162425"/>
            <a:ext cx="1393366" cy="46166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0">
                  <a:gsLst>
                    <a:gs pos="0">
                      <a:srgbClr val="33CCFF"/>
                    </a:gs>
                    <a:gs pos="100000">
                      <a:srgbClr val="FFFF66"/>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CA" altLang="en-US" sz="2400" dirty="0">
                <a:solidFill>
                  <a:schemeClr val="bg1"/>
                </a:solidFill>
                <a:cs typeface="Arial" pitchFamily="34" charset="0"/>
              </a:rPr>
              <a:t>Air Det</a:t>
            </a:r>
          </a:p>
        </p:txBody>
      </p:sp>
      <p:sp>
        <p:nvSpPr>
          <p:cNvPr id="20" name="Title 1"/>
          <p:cNvSpPr txBox="1">
            <a:spLocks/>
          </p:cNvSpPr>
          <p:nvPr/>
        </p:nvSpPr>
        <p:spPr bwMode="auto">
          <a:xfrm>
            <a:off x="1034827" y="179490"/>
            <a:ext cx="580571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a:solidFill>
                  <a:schemeClr val="tx1"/>
                </a:solidFill>
              </a:rPr>
              <a:t>Expeditionary Ops </a:t>
            </a:r>
            <a:r>
              <a:rPr lang="en-CA" kern="0" dirty="0" smtClean="0">
                <a:solidFill>
                  <a:schemeClr val="tx1"/>
                </a:solidFill>
              </a:rPr>
              <a:t>– </a:t>
            </a:r>
          </a:p>
          <a:p>
            <a:r>
              <a:rPr lang="en-CA" kern="0" dirty="0" smtClean="0">
                <a:solidFill>
                  <a:schemeClr val="tx1"/>
                </a:solidFill>
              </a:rPr>
              <a:t>ATF High Readiness (HR)</a:t>
            </a:r>
            <a:endParaRPr lang="en-CA" kern="0" dirty="0"/>
          </a:p>
        </p:txBody>
      </p:sp>
      <p:sp>
        <p:nvSpPr>
          <p:cNvPr id="25" name="Oval 24"/>
          <p:cNvSpPr>
            <a:spLocks noChangeArrowheads="1"/>
          </p:cNvSpPr>
          <p:nvPr/>
        </p:nvSpPr>
        <p:spPr bwMode="auto">
          <a:xfrm>
            <a:off x="3021501" y="2979738"/>
            <a:ext cx="3630022" cy="3839651"/>
          </a:xfrm>
          <a:prstGeom prst="ellipse">
            <a:avLst/>
          </a:prstGeom>
          <a:noFill/>
          <a:ln w="28575">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33CCFF"/>
                </a:solidFill>
              </a14:hiddenFill>
            </a:ext>
          </a:extLst>
        </p:spPr>
        <p:txBody>
          <a:bodyPr wrap="none" anchor="ctr"/>
          <a:lstStyle/>
          <a:p>
            <a:endParaRPr lang="en-CA" dirty="0"/>
          </a:p>
        </p:txBody>
      </p:sp>
      <p:sp>
        <p:nvSpPr>
          <p:cNvPr id="27" name="Line 26"/>
          <p:cNvSpPr>
            <a:spLocks noChangeShapeType="1"/>
          </p:cNvSpPr>
          <p:nvPr/>
        </p:nvSpPr>
        <p:spPr bwMode="auto">
          <a:xfrm>
            <a:off x="6658577" y="5094851"/>
            <a:ext cx="1522017" cy="18485"/>
          </a:xfrm>
          <a:prstGeom prst="line">
            <a:avLst/>
          </a:prstGeom>
          <a:noFill/>
          <a:ln w="9525">
            <a:solidFill>
              <a:srgbClr val="FF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
        <p:nvSpPr>
          <p:cNvPr id="28" name="Line 26"/>
          <p:cNvSpPr>
            <a:spLocks noChangeShapeType="1"/>
          </p:cNvSpPr>
          <p:nvPr/>
        </p:nvSpPr>
        <p:spPr bwMode="auto">
          <a:xfrm>
            <a:off x="8023113" y="3338188"/>
            <a:ext cx="157481" cy="1756664"/>
          </a:xfrm>
          <a:prstGeom prst="line">
            <a:avLst/>
          </a:prstGeom>
          <a:noFill/>
          <a:ln w="9525">
            <a:solidFill>
              <a:srgbClr val="FF0000"/>
            </a:solidFill>
            <a:prstDash val="dash"/>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n-CA" dirty="0"/>
          </a:p>
        </p:txBody>
      </p:sp>
      <p:sp>
        <p:nvSpPr>
          <p:cNvPr id="29" name="Oval 28"/>
          <p:cNvSpPr>
            <a:spLocks noChangeArrowheads="1"/>
          </p:cNvSpPr>
          <p:nvPr/>
        </p:nvSpPr>
        <p:spPr bwMode="auto">
          <a:xfrm>
            <a:off x="7183437" y="1523039"/>
            <a:ext cx="1600591" cy="1815149"/>
          </a:xfrm>
          <a:prstGeom prst="ellipse">
            <a:avLst/>
          </a:prstGeom>
          <a:noFill/>
          <a:ln w="28575">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33CCFF"/>
                </a:solidFill>
              </a14:hiddenFill>
            </a:ext>
          </a:extLst>
        </p:spPr>
        <p:txBody>
          <a:bodyPr wrap="none" anchor="ctr"/>
          <a:lstStyle/>
          <a:p>
            <a:endParaRPr lang="en-CA" dirty="0"/>
          </a:p>
        </p:txBody>
      </p:sp>
      <p:sp>
        <p:nvSpPr>
          <p:cNvPr id="30" name="Text Box 30"/>
          <p:cNvSpPr txBox="1">
            <a:spLocks noChangeArrowheads="1"/>
          </p:cNvSpPr>
          <p:nvPr/>
        </p:nvSpPr>
        <p:spPr bwMode="auto">
          <a:xfrm>
            <a:off x="6586519" y="5104093"/>
            <a:ext cx="2624170" cy="40011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gradFill rotWithShape="0">
                  <a:gsLst>
                    <a:gs pos="0">
                      <a:srgbClr val="33CCFF"/>
                    </a:gs>
                    <a:gs pos="100000">
                      <a:srgbClr val="FFFF66"/>
                    </a:gs>
                  </a:gsLst>
                  <a:lin ang="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CA" altLang="en-US" sz="2000" dirty="0" smtClean="0">
                <a:solidFill>
                  <a:srgbClr val="FF3300"/>
                </a:solidFill>
                <a:latin typeface="Arial Black" pitchFamily="34" charset="0"/>
                <a:cs typeface="Arial" pitchFamily="34" charset="0"/>
              </a:rPr>
              <a:t>Air Logistics</a:t>
            </a:r>
          </a:p>
        </p:txBody>
      </p:sp>
    </p:spTree>
    <p:extLst>
      <p:ext uri="{BB962C8B-B14F-4D97-AF65-F5344CB8AC3E}">
        <p14:creationId xmlns:p14="http://schemas.microsoft.com/office/powerpoint/2010/main" val="263786024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03" name="Text Box 3"/>
          <p:cNvSpPr txBox="1">
            <a:spLocks noChangeArrowheads="1"/>
          </p:cNvSpPr>
          <p:nvPr/>
        </p:nvSpPr>
        <p:spPr bwMode="auto">
          <a:xfrm>
            <a:off x="3305174" y="5976938"/>
            <a:ext cx="2701925" cy="623888"/>
          </a:xfrm>
          <a:prstGeom prst="rect">
            <a:avLst/>
          </a:prstGeom>
          <a:solidFill>
            <a:srgbClr val="969696"/>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lang="en-CA" altLang="en-US" sz="1400" dirty="0">
                <a:cs typeface="Arial" pitchFamily="34" charset="0"/>
              </a:rPr>
              <a:t>99 All Ranks (7, 20, 72)</a:t>
            </a:r>
          </a:p>
          <a:p>
            <a:pPr>
              <a:spcBef>
                <a:spcPct val="50000"/>
              </a:spcBef>
            </a:pPr>
            <a:r>
              <a:rPr lang="en-CA" altLang="en-US" sz="1400" dirty="0">
                <a:cs typeface="Arial" pitchFamily="34" charset="0"/>
              </a:rPr>
              <a:t>Scaleable to task</a:t>
            </a:r>
          </a:p>
        </p:txBody>
      </p:sp>
      <p:sp>
        <p:nvSpPr>
          <p:cNvPr id="1433604" name="AutoShape 4"/>
          <p:cNvSpPr>
            <a:spLocks noChangeArrowheads="1"/>
          </p:cNvSpPr>
          <p:nvPr/>
        </p:nvSpPr>
        <p:spPr bwMode="auto">
          <a:xfrm>
            <a:off x="7777163" y="1281113"/>
            <a:ext cx="912812" cy="711200"/>
          </a:xfrm>
          <a:prstGeom prst="triangle">
            <a:avLst>
              <a:gd name="adj" fmla="val 50000"/>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sp>
        <p:nvSpPr>
          <p:cNvPr id="1433605" name="AutoShape 5"/>
          <p:cNvSpPr>
            <a:spLocks noChangeArrowheads="1"/>
          </p:cNvSpPr>
          <p:nvPr/>
        </p:nvSpPr>
        <p:spPr bwMode="auto">
          <a:xfrm>
            <a:off x="8012113" y="1281113"/>
            <a:ext cx="465137" cy="347662"/>
          </a:xfrm>
          <a:prstGeom prst="triangle">
            <a:avLst>
              <a:gd name="adj" fmla="val 50000"/>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sp>
        <p:nvSpPr>
          <p:cNvPr id="1433606" name="AutoShape 6"/>
          <p:cNvSpPr>
            <a:spLocks noChangeArrowheads="1"/>
          </p:cNvSpPr>
          <p:nvPr/>
        </p:nvSpPr>
        <p:spPr bwMode="auto">
          <a:xfrm>
            <a:off x="7777163" y="1628775"/>
            <a:ext cx="447675" cy="363538"/>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sp>
        <p:nvSpPr>
          <p:cNvPr id="1433607" name="AutoShape 7"/>
          <p:cNvSpPr>
            <a:spLocks noChangeArrowheads="1"/>
          </p:cNvSpPr>
          <p:nvPr/>
        </p:nvSpPr>
        <p:spPr bwMode="auto">
          <a:xfrm>
            <a:off x="8224838" y="1628775"/>
            <a:ext cx="465137" cy="363538"/>
          </a:xfrm>
          <a:prstGeom prst="triangle">
            <a:avLst>
              <a:gd name="adj" fmla="val 50000"/>
            </a:avLst>
          </a:prstGeom>
          <a:solidFill>
            <a:srgbClr val="0000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dirty="0"/>
          </a:p>
        </p:txBody>
      </p:sp>
      <p:graphicFrame>
        <p:nvGraphicFramePr>
          <p:cNvPr id="1433608" name="Object 8"/>
          <p:cNvGraphicFramePr>
            <a:graphicFrameLocks noGrp="1" noChangeAspect="1"/>
          </p:cNvGraphicFramePr>
          <p:nvPr>
            <p:ph idx="1"/>
            <p:extLst>
              <p:ext uri="{D42A27DB-BD31-4B8C-83A1-F6EECF244321}">
                <p14:modId xmlns:p14="http://schemas.microsoft.com/office/powerpoint/2010/main" val="1636037175"/>
              </p:ext>
            </p:extLst>
          </p:nvPr>
        </p:nvGraphicFramePr>
        <p:xfrm>
          <a:off x="1143000" y="1281113"/>
          <a:ext cx="7919220" cy="4429688"/>
        </p:xfrm>
        <a:graphic>
          <a:graphicData uri="http://schemas.openxmlformats.org/presentationml/2006/ole">
            <mc:AlternateContent xmlns:mc="http://schemas.openxmlformats.org/markup-compatibility/2006">
              <mc:Choice xmlns:v="urn:schemas-microsoft-com:vml" Requires="v">
                <p:oleObj spid="_x0000_s3282" name="Visio" r:id="rId4" imgW="8767572" imgH="4906975" progId="Visio.Drawing.11">
                  <p:embed/>
                </p:oleObj>
              </mc:Choice>
              <mc:Fallback>
                <p:oleObj name="Visio" r:id="rId4" imgW="8767572" imgH="49069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281113"/>
                        <a:ext cx="7919220" cy="4429688"/>
                      </a:xfrm>
                      <a:prstGeom prst="rect">
                        <a:avLst/>
                      </a:prstGeom>
                      <a:noFill/>
                      <a:ln>
                        <a:noFill/>
                      </a:ln>
                    </p:spPr>
                  </p:pic>
                </p:oleObj>
              </mc:Fallback>
            </mc:AlternateContent>
          </a:graphicData>
        </a:graphic>
      </p:graphicFrame>
      <p:sp>
        <p:nvSpPr>
          <p:cNvPr id="10" name="Title 1"/>
          <p:cNvSpPr txBox="1">
            <a:spLocks/>
          </p:cNvSpPr>
          <p:nvPr/>
        </p:nvSpPr>
        <p:spPr bwMode="auto">
          <a:xfrm>
            <a:off x="324465" y="168378"/>
            <a:ext cx="8996516"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a:solidFill>
                  <a:schemeClr val="tx1"/>
                </a:solidFill>
              </a:rPr>
              <a:t>Expeditionary Ops - </a:t>
            </a:r>
            <a:r>
              <a:rPr lang="en-CA" kern="0" dirty="0" smtClean="0">
                <a:solidFill>
                  <a:schemeClr val="tx1"/>
                </a:solidFill>
              </a:rPr>
              <a:t>MSE</a:t>
            </a:r>
            <a:endParaRPr lang="en-CA" kern="0" dirty="0"/>
          </a:p>
        </p:txBody>
      </p:sp>
    </p:spTree>
    <p:extLst>
      <p:ext uri="{BB962C8B-B14F-4D97-AF65-F5344CB8AC3E}">
        <p14:creationId xmlns:p14="http://schemas.microsoft.com/office/powerpoint/2010/main" val="31701579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71596" y="1386346"/>
            <a:ext cx="7772404" cy="4216539"/>
          </a:xfrm>
          <a:prstGeom prst="rect">
            <a:avLst/>
          </a:prstGeom>
        </p:spPr>
        <p:txBody>
          <a:bodyPr wrap="square">
            <a:spAutoFit/>
          </a:bodyPr>
          <a:lstStyle/>
          <a:p>
            <a:pPr marL="457200"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Primacy of operations</a:t>
            </a:r>
          </a:p>
          <a:p>
            <a:pPr marL="457200"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Deploy, deploy, deploy</a:t>
            </a:r>
          </a:p>
          <a:p>
            <a:pPr marL="457200"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Major international operations since 2010 with heavy RCAF participation:</a:t>
            </a:r>
          </a:p>
          <a:p>
            <a:pPr marL="914400" lvl="1" indent="-457200" algn="l">
              <a:buFont typeface="Wingdings" panose="05000000000000000000" pitchFamily="2" charset="2"/>
              <a:buChar char="§"/>
              <a:defRPr/>
            </a:pPr>
            <a:r>
              <a:rPr lang="en-CA" sz="2800" b="0" dirty="0" smtClean="0">
                <a:latin typeface="Arial" panose="020B0604020202020204" pitchFamily="34" charset="0"/>
                <a:cs typeface="Arial" panose="020B0604020202020204" pitchFamily="34" charset="0"/>
              </a:rPr>
              <a:t>Op ATHENA/ASSISTANCE (Afghanistan)</a:t>
            </a:r>
          </a:p>
          <a:p>
            <a:pPr marL="914400" lvl="1" indent="-457200" algn="l">
              <a:buFont typeface="Wingdings" panose="05000000000000000000" pitchFamily="2" charset="2"/>
              <a:buChar char="§"/>
              <a:defRPr/>
            </a:pPr>
            <a:r>
              <a:rPr lang="en-CA" sz="2800" b="0" dirty="0" smtClean="0">
                <a:latin typeface="Arial" panose="020B0604020202020204" pitchFamily="34" charset="0"/>
                <a:cs typeface="Arial" panose="020B0604020202020204" pitchFamily="34" charset="0"/>
              </a:rPr>
              <a:t>Op HESTIA (Haiti)</a:t>
            </a:r>
          </a:p>
          <a:p>
            <a:pPr marL="914400" lvl="1" indent="-457200" algn="l">
              <a:buFont typeface="Wingdings" panose="05000000000000000000" pitchFamily="2" charset="2"/>
              <a:buChar char="§"/>
              <a:defRPr/>
            </a:pPr>
            <a:r>
              <a:rPr lang="en-CA" sz="2800" b="0" dirty="0" smtClean="0">
                <a:latin typeface="Arial" panose="020B0604020202020204" pitchFamily="34" charset="0"/>
                <a:cs typeface="Arial" panose="020B0604020202020204" pitchFamily="34" charset="0"/>
              </a:rPr>
              <a:t>Op MOBILE (Libya)</a:t>
            </a:r>
          </a:p>
          <a:p>
            <a:pPr marL="914400" lvl="1" indent="-457200" algn="l">
              <a:buFont typeface="Wingdings" panose="05000000000000000000" pitchFamily="2" charset="2"/>
              <a:buChar char="§"/>
              <a:defRPr/>
            </a:pPr>
            <a:r>
              <a:rPr lang="en-CA" sz="2800" b="0" dirty="0" smtClean="0">
                <a:latin typeface="Arial" panose="020B0604020202020204" pitchFamily="34" charset="0"/>
                <a:cs typeface="Arial" panose="020B0604020202020204" pitchFamily="34" charset="0"/>
              </a:rPr>
              <a:t>Op REASSURANCE (Romania/Lithuania)</a:t>
            </a:r>
          </a:p>
          <a:p>
            <a:pPr marL="914400" lvl="1" indent="-457200" algn="l">
              <a:buFont typeface="Wingdings" panose="05000000000000000000" pitchFamily="2" charset="2"/>
              <a:buChar char="§"/>
              <a:defRPr/>
            </a:pPr>
            <a:r>
              <a:rPr lang="en-CA" sz="2800" b="0" dirty="0" smtClean="0">
                <a:latin typeface="Arial" panose="020B0604020202020204" pitchFamily="34" charset="0"/>
                <a:cs typeface="Arial" panose="020B0604020202020204" pitchFamily="34" charset="0"/>
              </a:rPr>
              <a:t>Op IMPACT (Iraq/Syria)</a:t>
            </a:r>
            <a:endParaRPr lang="en-CA" sz="2800" b="0" dirty="0">
              <a:latin typeface="Arial" panose="020B0604020202020204" pitchFamily="34" charset="0"/>
              <a:cs typeface="Arial" panose="020B0604020202020204" pitchFamily="34" charset="0"/>
            </a:endParaRPr>
          </a:p>
        </p:txBody>
      </p:sp>
      <p:sp>
        <p:nvSpPr>
          <p:cNvPr id="6" name="Title 1"/>
          <p:cNvSpPr>
            <a:spLocks noGrp="1"/>
          </p:cNvSpPr>
          <p:nvPr>
            <p:ph type="title"/>
          </p:nvPr>
        </p:nvSpPr>
        <p:spPr>
          <a:xfrm>
            <a:off x="833284" y="227371"/>
            <a:ext cx="7772400" cy="685800"/>
          </a:xfrm>
        </p:spPr>
        <p:txBody>
          <a:bodyPr/>
          <a:lstStyle/>
          <a:p>
            <a:r>
              <a:rPr lang="en-CA" dirty="0">
                <a:solidFill>
                  <a:schemeClr val="tx1"/>
                </a:solidFill>
              </a:rPr>
              <a:t>Expeditionary Ops </a:t>
            </a:r>
            <a:r>
              <a:rPr lang="en-CA" dirty="0" smtClean="0">
                <a:solidFill>
                  <a:schemeClr val="tx1"/>
                </a:solidFill>
              </a:rPr>
              <a:t>– Air Logistics</a:t>
            </a:r>
            <a:endParaRPr lang="en-CA" dirty="0"/>
          </a:p>
        </p:txBody>
      </p:sp>
    </p:spTree>
    <p:extLst>
      <p:ext uri="{BB962C8B-B14F-4D97-AF65-F5344CB8AC3E}">
        <p14:creationId xmlns:p14="http://schemas.microsoft.com/office/powerpoint/2010/main" val="13995489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88140" y="1342103"/>
            <a:ext cx="8155859" cy="3785652"/>
          </a:xfrm>
          <a:prstGeom prst="rect">
            <a:avLst/>
          </a:prstGeom>
        </p:spPr>
        <p:txBody>
          <a:bodyPr wrap="square">
            <a:spAutoFit/>
          </a:bodyPr>
          <a:lstStyle/>
          <a:p>
            <a:pPr marL="914400" lvl="1"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Readily </a:t>
            </a:r>
            <a:r>
              <a:rPr lang="en-CA" sz="3200" b="0" dirty="0">
                <a:latin typeface="Arial" panose="020B0604020202020204" pitchFamily="34" charset="0"/>
                <a:cs typeface="Arial" panose="020B0604020202020204" pitchFamily="34" charset="0"/>
              </a:rPr>
              <a:t>deployable, mission-focused air logisticians</a:t>
            </a:r>
          </a:p>
          <a:p>
            <a:pPr marL="914400" lvl="1"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3x ATFs with MSEs generated </a:t>
            </a:r>
            <a:r>
              <a:rPr lang="en-CA" sz="3200" b="0" dirty="0">
                <a:latin typeface="Arial" panose="020B0604020202020204" pitchFamily="34" charset="0"/>
                <a:cs typeface="Arial" panose="020B0604020202020204" pitchFamily="34" charset="0"/>
              </a:rPr>
              <a:t>in </a:t>
            </a:r>
            <a:r>
              <a:rPr lang="en-CA" sz="3200" b="0" dirty="0" smtClean="0">
                <a:latin typeface="Arial" panose="020B0604020202020204" pitchFamily="34" charset="0"/>
                <a:cs typeface="Arial" panose="020B0604020202020204" pitchFamily="34" charset="0"/>
              </a:rPr>
              <a:t>2014</a:t>
            </a: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Op </a:t>
            </a:r>
            <a:r>
              <a:rPr lang="en-CA" sz="2800" b="0" dirty="0">
                <a:latin typeface="Arial" panose="020B0604020202020204" pitchFamily="34" charset="0"/>
                <a:cs typeface="Arial" panose="020B0604020202020204" pitchFamily="34" charset="0"/>
              </a:rPr>
              <a:t>REASSURANCE </a:t>
            </a:r>
            <a:r>
              <a:rPr lang="en-CA" sz="2800" b="0" dirty="0" smtClean="0">
                <a:latin typeface="Arial" panose="020B0604020202020204" pitchFamily="34" charset="0"/>
                <a:cs typeface="Arial" panose="020B0604020202020204" pitchFamily="34" charset="0"/>
              </a:rPr>
              <a:t>(with re-location from Romania to Lithuania)</a:t>
            </a: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Op </a:t>
            </a:r>
            <a:r>
              <a:rPr lang="en-CA" sz="2800" b="0" dirty="0">
                <a:latin typeface="Arial" panose="020B0604020202020204" pitchFamily="34" charset="0"/>
                <a:cs typeface="Arial" panose="020B0604020202020204" pitchFamily="34" charset="0"/>
              </a:rPr>
              <a:t>IMPACT (</a:t>
            </a:r>
            <a:r>
              <a:rPr lang="en-CA" sz="2800" b="0" dirty="0" smtClean="0">
                <a:latin typeface="Arial" panose="020B0604020202020204" pitchFamily="34" charset="0"/>
                <a:cs typeface="Arial" panose="020B0604020202020204" pitchFamily="34" charset="0"/>
              </a:rPr>
              <a:t>Kurdish weapon resupply)</a:t>
            </a:r>
          </a:p>
          <a:p>
            <a:pPr marL="1257300" lvl="2" indent="-342900" algn="l">
              <a:buFont typeface="Wingdings" panose="05000000000000000000" pitchFamily="2" charset="2"/>
              <a:buChar char="Ø"/>
              <a:defRPr/>
            </a:pPr>
            <a:r>
              <a:rPr lang="en-CA" sz="2800" b="0" dirty="0">
                <a:latin typeface="Arial" panose="020B0604020202020204" pitchFamily="34" charset="0"/>
                <a:cs typeface="Arial" panose="020B0604020202020204" pitchFamily="34" charset="0"/>
              </a:rPr>
              <a:t> </a:t>
            </a:r>
            <a:r>
              <a:rPr lang="en-CA" sz="2800" b="0" dirty="0" smtClean="0">
                <a:latin typeface="Arial" panose="020B0604020202020204" pitchFamily="34" charset="0"/>
                <a:cs typeface="Arial" panose="020B0604020202020204" pitchFamily="34" charset="0"/>
              </a:rPr>
              <a:t>Op </a:t>
            </a:r>
            <a:r>
              <a:rPr lang="en-CA" sz="2800" b="0" dirty="0">
                <a:latin typeface="Arial" panose="020B0604020202020204" pitchFamily="34" charset="0"/>
                <a:cs typeface="Arial" panose="020B0604020202020204" pitchFamily="34" charset="0"/>
              </a:rPr>
              <a:t>IMPACT </a:t>
            </a:r>
            <a:r>
              <a:rPr lang="en-CA" sz="2800" b="0" dirty="0" smtClean="0">
                <a:latin typeface="Arial" panose="020B0604020202020204" pitchFamily="34" charset="0"/>
                <a:cs typeface="Arial" panose="020B0604020202020204" pitchFamily="34" charset="0"/>
              </a:rPr>
              <a:t>(Iraq)</a:t>
            </a:r>
          </a:p>
          <a:p>
            <a:pPr lvl="2" algn="l">
              <a:defRPr/>
            </a:pPr>
            <a:endParaRPr lang="en-CA" sz="3200" b="0" dirty="0">
              <a:latin typeface="Arial" panose="020B0604020202020204" pitchFamily="34" charset="0"/>
              <a:cs typeface="Arial" panose="020B0604020202020204" pitchFamily="34" charset="0"/>
            </a:endParaRPr>
          </a:p>
        </p:txBody>
      </p:sp>
      <p:sp>
        <p:nvSpPr>
          <p:cNvPr id="6" name="Title 1"/>
          <p:cNvSpPr txBox="1">
            <a:spLocks/>
          </p:cNvSpPr>
          <p:nvPr/>
        </p:nvSpPr>
        <p:spPr bwMode="auto">
          <a:xfrm>
            <a:off x="757083" y="204019"/>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dirty="0">
                <a:solidFill>
                  <a:schemeClr val="tx1"/>
                </a:solidFill>
              </a:rPr>
              <a:t>Expeditionary Ops – Air Logistics</a:t>
            </a:r>
            <a:endParaRPr lang="en-CA" kern="0" dirty="0"/>
          </a:p>
        </p:txBody>
      </p:sp>
    </p:spTree>
    <p:extLst>
      <p:ext uri="{BB962C8B-B14F-4D97-AF65-F5344CB8AC3E}">
        <p14:creationId xmlns:p14="http://schemas.microsoft.com/office/powerpoint/2010/main" val="4902086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88140" y="1342103"/>
            <a:ext cx="8155859" cy="2923877"/>
          </a:xfrm>
          <a:prstGeom prst="rect">
            <a:avLst/>
          </a:prstGeom>
        </p:spPr>
        <p:txBody>
          <a:bodyPr wrap="square">
            <a:spAutoFit/>
          </a:bodyPr>
          <a:lstStyle/>
          <a:p>
            <a:pPr marL="914400" lvl="1"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1x ATF </a:t>
            </a:r>
            <a:r>
              <a:rPr lang="en-CA" sz="3200" b="0" dirty="0">
                <a:latin typeface="Arial" panose="020B0604020202020204" pitchFamily="34" charset="0"/>
                <a:cs typeface="Arial" panose="020B0604020202020204" pitchFamily="34" charset="0"/>
              </a:rPr>
              <a:t>with </a:t>
            </a:r>
            <a:r>
              <a:rPr lang="en-CA" sz="3200" b="0" dirty="0" smtClean="0">
                <a:latin typeface="Arial" panose="020B0604020202020204" pitchFamily="34" charset="0"/>
                <a:cs typeface="Arial" panose="020B0604020202020204" pitchFamily="34" charset="0"/>
              </a:rPr>
              <a:t>MSE </a:t>
            </a:r>
            <a:r>
              <a:rPr lang="en-CA" sz="3200" b="0" dirty="0">
                <a:latin typeface="Arial" panose="020B0604020202020204" pitchFamily="34" charset="0"/>
                <a:cs typeface="Arial" panose="020B0604020202020204" pitchFamily="34" charset="0"/>
              </a:rPr>
              <a:t>generated in </a:t>
            </a:r>
            <a:r>
              <a:rPr lang="en-CA" sz="3200" b="0" dirty="0" smtClean="0">
                <a:latin typeface="Arial" panose="020B0604020202020204" pitchFamily="34" charset="0"/>
                <a:cs typeface="Arial" panose="020B0604020202020204" pitchFamily="34" charset="0"/>
              </a:rPr>
              <a:t>2015</a:t>
            </a:r>
            <a:endParaRPr lang="en-CA" sz="3200" b="0" dirty="0">
              <a:latin typeface="Arial" panose="020B0604020202020204" pitchFamily="34" charset="0"/>
              <a:cs typeface="Arial" panose="020B0604020202020204" pitchFamily="34" charset="0"/>
            </a:endParaRP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Op IMPACT Roto 1 (Iraq/Syria)</a:t>
            </a:r>
          </a:p>
          <a:p>
            <a:pPr marL="800100" lvl="1" indent="-342900" algn="l">
              <a:buFont typeface="Wingdings" panose="05000000000000000000" pitchFamily="2" charset="2"/>
              <a:buChar char="§"/>
              <a:defRPr/>
            </a:pPr>
            <a:r>
              <a:rPr lang="en-CA" sz="3200" b="0" dirty="0">
                <a:latin typeface="Arial" panose="020B0604020202020204" pitchFamily="34" charset="0"/>
                <a:cs typeface="Arial" panose="020B0604020202020204" pitchFamily="34" charset="0"/>
              </a:rPr>
              <a:t>1</a:t>
            </a:r>
            <a:r>
              <a:rPr lang="en-CA" sz="3200" b="0" dirty="0" smtClean="0">
                <a:latin typeface="Arial" panose="020B0604020202020204" pitchFamily="34" charset="0"/>
                <a:cs typeface="Arial" panose="020B0604020202020204" pitchFamily="34" charset="0"/>
              </a:rPr>
              <a:t> more ATFs scheduled for deployment in 2015</a:t>
            </a:r>
          </a:p>
          <a:p>
            <a:pPr marL="1371600" lvl="2" indent="-457200" algn="l">
              <a:buFont typeface="Wingdings" panose="05000000000000000000" pitchFamily="2" charset="2"/>
              <a:buChar char="Ø"/>
              <a:defRPr/>
            </a:pPr>
            <a:r>
              <a:rPr lang="en-CA" sz="2800" b="0" dirty="0">
                <a:latin typeface="Arial" panose="020B0604020202020204" pitchFamily="34" charset="0"/>
                <a:cs typeface="Arial" panose="020B0604020202020204" pitchFamily="34" charset="0"/>
              </a:rPr>
              <a:t>Op IMPACT Roto </a:t>
            </a:r>
            <a:r>
              <a:rPr lang="en-CA" sz="2800" b="0" dirty="0" smtClean="0">
                <a:latin typeface="Arial" panose="020B0604020202020204" pitchFamily="34" charset="0"/>
                <a:cs typeface="Arial" panose="020B0604020202020204" pitchFamily="34" charset="0"/>
              </a:rPr>
              <a:t>2 </a:t>
            </a:r>
            <a:r>
              <a:rPr lang="en-CA" sz="2800" b="0" dirty="0">
                <a:latin typeface="Arial" panose="020B0604020202020204" pitchFamily="34" charset="0"/>
                <a:cs typeface="Arial" panose="020B0604020202020204" pitchFamily="34" charset="0"/>
              </a:rPr>
              <a:t>(Iraq/Syria)</a:t>
            </a:r>
          </a:p>
          <a:p>
            <a:pPr lvl="2" algn="l">
              <a:defRPr/>
            </a:pPr>
            <a:endParaRPr lang="en-CA" sz="3200" b="0" dirty="0">
              <a:latin typeface="Arial" panose="020B0604020202020204" pitchFamily="34" charset="0"/>
              <a:cs typeface="Arial" panose="020B0604020202020204" pitchFamily="34" charset="0"/>
            </a:endParaRPr>
          </a:p>
        </p:txBody>
      </p:sp>
      <p:sp>
        <p:nvSpPr>
          <p:cNvPr id="6" name="Title 1"/>
          <p:cNvSpPr txBox="1">
            <a:spLocks/>
          </p:cNvSpPr>
          <p:nvPr/>
        </p:nvSpPr>
        <p:spPr bwMode="auto">
          <a:xfrm>
            <a:off x="757083" y="204019"/>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dirty="0">
                <a:solidFill>
                  <a:schemeClr val="tx1"/>
                </a:solidFill>
              </a:rPr>
              <a:t>Expeditionary Ops – Air Logistics</a:t>
            </a:r>
            <a:endParaRPr lang="en-CA" kern="0" dirty="0"/>
          </a:p>
        </p:txBody>
      </p:sp>
    </p:spTree>
    <p:extLst>
      <p:ext uri="{BB962C8B-B14F-4D97-AF65-F5344CB8AC3E}">
        <p14:creationId xmlns:p14="http://schemas.microsoft.com/office/powerpoint/2010/main" val="221165685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38865" y="2529425"/>
            <a:ext cx="7772400" cy="1446550"/>
          </a:xfrm>
        </p:spPr>
        <p:txBody>
          <a:bodyPr/>
          <a:lstStyle/>
          <a:p>
            <a:pPr marL="0" indent="0" algn="ctr">
              <a:buNone/>
            </a:pPr>
            <a:r>
              <a:rPr lang="en-CA" sz="8800" b="1" dirty="0" smtClean="0"/>
              <a:t>Challenges</a:t>
            </a:r>
          </a:p>
        </p:txBody>
      </p:sp>
    </p:spTree>
    <p:extLst>
      <p:ext uri="{BB962C8B-B14F-4D97-AF65-F5344CB8AC3E}">
        <p14:creationId xmlns:p14="http://schemas.microsoft.com/office/powerpoint/2010/main" val="42020936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1774" y="138880"/>
            <a:ext cx="7772400" cy="685800"/>
          </a:xfrm>
        </p:spPr>
        <p:txBody>
          <a:bodyPr/>
          <a:lstStyle/>
          <a:p>
            <a:r>
              <a:rPr lang="en-CA" dirty="0" smtClean="0">
                <a:solidFill>
                  <a:schemeClr val="tx1"/>
                </a:solidFill>
              </a:rPr>
              <a:t>Challenges - Contracting </a:t>
            </a:r>
            <a:endParaRPr lang="en-CA" dirty="0">
              <a:solidFill>
                <a:schemeClr val="tx1"/>
              </a:solidFill>
            </a:endParaRPr>
          </a:p>
        </p:txBody>
      </p:sp>
      <p:sp>
        <p:nvSpPr>
          <p:cNvPr id="3" name="Content Placeholder 2"/>
          <p:cNvSpPr>
            <a:spLocks noGrp="1"/>
          </p:cNvSpPr>
          <p:nvPr>
            <p:ph idx="1"/>
          </p:nvPr>
        </p:nvSpPr>
        <p:spPr>
          <a:xfrm>
            <a:off x="1295400" y="1371600"/>
            <a:ext cx="7848600" cy="5952399"/>
          </a:xfrm>
        </p:spPr>
        <p:txBody>
          <a:bodyPr/>
          <a:lstStyle/>
          <a:p>
            <a:r>
              <a:rPr lang="en-CA" altLang="en-US" sz="3200" dirty="0" smtClean="0"/>
              <a:t>Apparent surge in Contracting Irregularities at Sqn/Unit and Wing levels</a:t>
            </a:r>
          </a:p>
          <a:p>
            <a:pPr lvl="1"/>
            <a:r>
              <a:rPr lang="en-CA" altLang="en-US" sz="2800" dirty="0" smtClean="0"/>
              <a:t>Active </a:t>
            </a:r>
            <a:r>
              <a:rPr lang="en-CA" altLang="en-US" sz="2800" dirty="0"/>
              <a:t>involvement of Contracting </a:t>
            </a:r>
            <a:r>
              <a:rPr lang="en-CA" altLang="en-US" sz="2800" dirty="0" smtClean="0"/>
              <a:t>SMEs lacking in many cases</a:t>
            </a:r>
            <a:endParaRPr lang="en-CA" altLang="en-US" sz="2800" dirty="0"/>
          </a:p>
          <a:p>
            <a:r>
              <a:rPr lang="en-CA" altLang="en-US" sz="3200" dirty="0" smtClean="0"/>
              <a:t>Partial </a:t>
            </a:r>
            <a:r>
              <a:rPr lang="en-CA" altLang="en-US" sz="3200" dirty="0"/>
              <a:t>payment </a:t>
            </a:r>
            <a:r>
              <a:rPr lang="en-CA" altLang="en-US" sz="3200" dirty="0" smtClean="0"/>
              <a:t>authorization limits</a:t>
            </a:r>
          </a:p>
          <a:p>
            <a:pPr lvl="1"/>
            <a:r>
              <a:rPr lang="en-CA" altLang="en-US" sz="2800" dirty="0" smtClean="0"/>
              <a:t>Confirming </a:t>
            </a:r>
            <a:r>
              <a:rPr lang="en-CA" altLang="en-US" sz="2800" dirty="0"/>
              <a:t>orders </a:t>
            </a:r>
            <a:r>
              <a:rPr lang="en-CA" altLang="en-US" sz="2800" dirty="0" smtClean="0"/>
              <a:t>&gt; </a:t>
            </a:r>
            <a:r>
              <a:rPr lang="en-CA" altLang="en-US" sz="2800" dirty="0"/>
              <a:t>Comd 1 CAD’s DOA to ADM(Mat</a:t>
            </a:r>
            <a:r>
              <a:rPr lang="en-CA" altLang="en-US" sz="2800" dirty="0" smtClean="0"/>
              <a:t>) to approve</a:t>
            </a:r>
          </a:p>
          <a:p>
            <a:pPr lvl="1"/>
            <a:r>
              <a:rPr lang="en-CA" altLang="en-US" sz="2800" dirty="0" smtClean="0"/>
              <a:t>Tactical level relationships between Wings and local business/industry damaged with long wait times for resolution</a:t>
            </a:r>
            <a:endParaRPr lang="en-CA" altLang="en-US" sz="2800" dirty="0"/>
          </a:p>
          <a:p>
            <a:pPr marL="0" indent="0">
              <a:buNone/>
            </a:pPr>
            <a:endParaRPr lang="en-CA" dirty="0"/>
          </a:p>
        </p:txBody>
      </p:sp>
    </p:spTree>
    <p:extLst>
      <p:ext uri="{BB962C8B-B14F-4D97-AF65-F5344CB8AC3E}">
        <p14:creationId xmlns:p14="http://schemas.microsoft.com/office/powerpoint/2010/main" val="23142113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5013" y="138880"/>
            <a:ext cx="7772400" cy="685800"/>
          </a:xfrm>
        </p:spPr>
        <p:txBody>
          <a:bodyPr/>
          <a:lstStyle/>
          <a:p>
            <a:r>
              <a:rPr lang="en-CA" dirty="0" smtClean="0">
                <a:solidFill>
                  <a:schemeClr val="tx1"/>
                </a:solidFill>
              </a:rPr>
              <a:t>Challenges – Material Accountability </a:t>
            </a:r>
            <a:endParaRPr lang="en-CA" dirty="0">
              <a:solidFill>
                <a:schemeClr val="tx1"/>
              </a:solidFill>
            </a:endParaRPr>
          </a:p>
        </p:txBody>
      </p:sp>
      <p:sp>
        <p:nvSpPr>
          <p:cNvPr id="3" name="Content Placeholder 2"/>
          <p:cNvSpPr>
            <a:spLocks noGrp="1"/>
          </p:cNvSpPr>
          <p:nvPr>
            <p:ph idx="1"/>
          </p:nvPr>
        </p:nvSpPr>
        <p:spPr>
          <a:xfrm>
            <a:off x="1295400" y="1371600"/>
            <a:ext cx="7848600" cy="5472267"/>
          </a:xfrm>
        </p:spPr>
        <p:txBody>
          <a:bodyPr/>
          <a:lstStyle/>
          <a:p>
            <a:r>
              <a:rPr lang="en-CA" sz="3200" dirty="0"/>
              <a:t>Wings must comply with a wide range of MA&amp;S policies and </a:t>
            </a:r>
            <a:r>
              <a:rPr lang="en-CA" sz="3200" dirty="0" smtClean="0"/>
              <a:t>procedures</a:t>
            </a:r>
          </a:p>
          <a:p>
            <a:pPr lvl="1"/>
            <a:r>
              <a:rPr lang="en-CA" sz="2800" dirty="0" smtClean="0"/>
              <a:t>Degradation to Material Accountability capabilities at Wing level   </a:t>
            </a:r>
          </a:p>
          <a:p>
            <a:pPr lvl="2"/>
            <a:r>
              <a:rPr lang="en-CA" sz="2400" dirty="0" smtClean="0"/>
              <a:t>Harvesting of Logistics (Supply) positions</a:t>
            </a:r>
          </a:p>
          <a:p>
            <a:pPr lvl="2"/>
            <a:r>
              <a:rPr lang="en-CA" sz="2400" dirty="0" smtClean="0"/>
              <a:t>Loss of stocktaking cells</a:t>
            </a:r>
          </a:p>
          <a:p>
            <a:pPr lvl="2"/>
            <a:r>
              <a:rPr lang="en-CA" sz="2400" dirty="0"/>
              <a:t>C</a:t>
            </a:r>
            <a:r>
              <a:rPr lang="en-CA" sz="2400" dirty="0" smtClean="0"/>
              <a:t>yclical </a:t>
            </a:r>
            <a:r>
              <a:rPr lang="en-CA" sz="2400" dirty="0"/>
              <a:t>stocktaking </a:t>
            </a:r>
            <a:r>
              <a:rPr lang="en-CA" sz="2400" dirty="0" smtClean="0"/>
              <a:t>programs lapsed</a:t>
            </a:r>
          </a:p>
          <a:p>
            <a:pPr lvl="2"/>
            <a:r>
              <a:rPr lang="en-CA" sz="2400" dirty="0" smtClean="0"/>
              <a:t>Higher operational priorities</a:t>
            </a:r>
          </a:p>
          <a:p>
            <a:pPr lvl="2"/>
            <a:r>
              <a:rPr lang="en-CA" sz="2400" dirty="0"/>
              <a:t>Materiel Attestation </a:t>
            </a:r>
            <a:r>
              <a:rPr lang="en-CA" sz="2400" dirty="0" smtClean="0"/>
              <a:t>and </a:t>
            </a:r>
            <a:r>
              <a:rPr lang="en-CA" sz="2400" dirty="0"/>
              <a:t>CG Compliance </a:t>
            </a:r>
            <a:r>
              <a:rPr lang="en-CA" sz="2400" dirty="0" smtClean="0"/>
              <a:t>Program requirements and reporting demands increased</a:t>
            </a:r>
            <a:endParaRPr lang="en-CA" sz="2400" dirty="0"/>
          </a:p>
          <a:p>
            <a:endParaRPr lang="en-CA" dirty="0"/>
          </a:p>
        </p:txBody>
      </p:sp>
    </p:spTree>
    <p:extLst>
      <p:ext uri="{BB962C8B-B14F-4D97-AF65-F5344CB8AC3E}">
        <p14:creationId xmlns:p14="http://schemas.microsoft.com/office/powerpoint/2010/main" val="416359918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1774" y="138880"/>
            <a:ext cx="7772400" cy="685800"/>
          </a:xfrm>
        </p:spPr>
        <p:txBody>
          <a:bodyPr/>
          <a:lstStyle/>
          <a:p>
            <a:r>
              <a:rPr lang="en-CA" dirty="0" smtClean="0">
                <a:solidFill>
                  <a:schemeClr val="tx1"/>
                </a:solidFill>
              </a:rPr>
              <a:t>Challenges – Sqn Log/Admin Os</a:t>
            </a:r>
            <a:endParaRPr lang="en-CA" dirty="0">
              <a:solidFill>
                <a:schemeClr val="tx1"/>
              </a:solidFill>
            </a:endParaRPr>
          </a:p>
        </p:txBody>
      </p:sp>
      <p:sp>
        <p:nvSpPr>
          <p:cNvPr id="3" name="Content Placeholder 2"/>
          <p:cNvSpPr>
            <a:spLocks noGrp="1"/>
          </p:cNvSpPr>
          <p:nvPr>
            <p:ph idx="1"/>
          </p:nvPr>
        </p:nvSpPr>
        <p:spPr>
          <a:xfrm>
            <a:off x="1295400" y="1209368"/>
            <a:ext cx="7772400" cy="5410712"/>
          </a:xfrm>
        </p:spPr>
        <p:txBody>
          <a:bodyPr/>
          <a:lstStyle/>
          <a:p>
            <a:r>
              <a:rPr lang="en-CA" altLang="en-US" sz="3200" dirty="0" smtClean="0"/>
              <a:t>Should </a:t>
            </a:r>
            <a:r>
              <a:rPr lang="en-CA" altLang="en-US" sz="3200" dirty="0"/>
              <a:t>c</a:t>
            </a:r>
            <a:r>
              <a:rPr lang="en-CA" altLang="en-US" sz="3200" dirty="0" smtClean="0"/>
              <a:t>oord all log </a:t>
            </a:r>
            <a:r>
              <a:rPr lang="en-CA" altLang="en-US" sz="3200" dirty="0"/>
              <a:t>aspects of </a:t>
            </a:r>
            <a:r>
              <a:rPr lang="en-CA" altLang="en-US" sz="3200" dirty="0" smtClean="0"/>
              <a:t>Ex/Op </a:t>
            </a:r>
            <a:r>
              <a:rPr lang="en-CA" altLang="en-US" sz="3200" dirty="0"/>
              <a:t>planning </a:t>
            </a:r>
            <a:r>
              <a:rPr lang="en-CA" altLang="en-US" sz="3200" dirty="0" smtClean="0"/>
              <a:t>for Sqn/Unit, incl contracting</a:t>
            </a:r>
          </a:p>
          <a:p>
            <a:r>
              <a:rPr lang="en-CA" altLang="en-US" sz="3200" dirty="0" smtClean="0"/>
              <a:t>Operator/Command cultural change required</a:t>
            </a:r>
          </a:p>
          <a:p>
            <a:pPr lvl="1"/>
            <a:r>
              <a:rPr lang="en-CA" altLang="en-US" dirty="0" smtClean="0"/>
              <a:t>Number of Contracting Irregularities/Confirming Orders, SI’s  and support issues from recent Exs/Ops confirms Sqn Log Os/Admin Os NOT being used properly</a:t>
            </a:r>
          </a:p>
          <a:p>
            <a:pPr lvl="1"/>
            <a:r>
              <a:rPr lang="en-CA" altLang="en-US" dirty="0" smtClean="0"/>
              <a:t>Must bring Sqn Log Os/Sqn Admin Os into planning and decision making cycle; incorporate into recces and TO&amp;Es</a:t>
            </a:r>
          </a:p>
          <a:p>
            <a:pPr marL="0" indent="0">
              <a:buNone/>
            </a:pPr>
            <a:endParaRPr lang="en-CA" dirty="0"/>
          </a:p>
        </p:txBody>
      </p:sp>
    </p:spTree>
    <p:extLst>
      <p:ext uri="{BB962C8B-B14F-4D97-AF65-F5344CB8AC3E}">
        <p14:creationId xmlns:p14="http://schemas.microsoft.com/office/powerpoint/2010/main" val="14060424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solidFill>
                  <a:schemeClr val="tx1"/>
                </a:solidFill>
              </a:rPr>
              <a:t>1 CAD Mission</a:t>
            </a:r>
            <a:endParaRPr lang="en-CA" dirty="0">
              <a:solidFill>
                <a:schemeClr val="tx1"/>
              </a:solidFill>
            </a:endParaRPr>
          </a:p>
        </p:txBody>
      </p:sp>
      <p:sp>
        <p:nvSpPr>
          <p:cNvPr id="3" name="Content Placeholder 2"/>
          <p:cNvSpPr>
            <a:spLocks noGrp="1"/>
          </p:cNvSpPr>
          <p:nvPr>
            <p:ph idx="1"/>
          </p:nvPr>
        </p:nvSpPr>
        <p:spPr>
          <a:xfrm>
            <a:off x="1295400" y="1371600"/>
            <a:ext cx="7772400" cy="3071610"/>
          </a:xfrm>
        </p:spPr>
        <p:txBody>
          <a:bodyPr/>
          <a:lstStyle/>
          <a:p>
            <a:r>
              <a:rPr lang="en-US" sz="3200" u="sng" dirty="0" smtClean="0"/>
              <a:t>MISSION</a:t>
            </a:r>
            <a:r>
              <a:rPr lang="en-US" sz="3200" dirty="0" smtClean="0"/>
              <a:t>.</a:t>
            </a:r>
            <a:r>
              <a:rPr lang="en-CA" sz="3200" dirty="0"/>
              <a:t> </a:t>
            </a:r>
            <a:r>
              <a:rPr lang="en-US" sz="3200" dirty="0" smtClean="0"/>
              <a:t>1 </a:t>
            </a:r>
            <a:r>
              <a:rPr lang="en-US" sz="3200" dirty="0"/>
              <a:t>CAD generates and employs the full spectrum of CAF integrated air power, in support of Government of Canada (GoC) interests at home and abroad.</a:t>
            </a:r>
            <a:endParaRPr lang="en-CA" sz="3200" dirty="0"/>
          </a:p>
          <a:p>
            <a:endParaRPr lang="en-CA" dirty="0"/>
          </a:p>
        </p:txBody>
      </p:sp>
    </p:spTree>
    <p:extLst>
      <p:ext uri="{BB962C8B-B14F-4D97-AF65-F5344CB8AC3E}">
        <p14:creationId xmlns:p14="http://schemas.microsoft.com/office/powerpoint/2010/main" val="22327173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42119"/>
            <a:ext cx="7772400" cy="685800"/>
          </a:xfrm>
        </p:spPr>
        <p:txBody>
          <a:bodyPr/>
          <a:lstStyle/>
          <a:p>
            <a:r>
              <a:rPr lang="en-CA" dirty="0" smtClean="0">
                <a:solidFill>
                  <a:schemeClr val="tx1"/>
                </a:solidFill>
              </a:rPr>
              <a:t>Challenges – 12 Wing SLA</a:t>
            </a:r>
            <a:endParaRPr lang="en-CA" dirty="0">
              <a:solidFill>
                <a:schemeClr val="tx1"/>
              </a:solidFill>
            </a:endParaRPr>
          </a:p>
        </p:txBody>
      </p:sp>
      <p:sp>
        <p:nvSpPr>
          <p:cNvPr id="3" name="Content Placeholder 2"/>
          <p:cNvSpPr>
            <a:spLocks noGrp="1"/>
          </p:cNvSpPr>
          <p:nvPr>
            <p:ph idx="1"/>
          </p:nvPr>
        </p:nvSpPr>
        <p:spPr>
          <a:xfrm>
            <a:off x="1295399" y="1253613"/>
            <a:ext cx="7951839" cy="5952399"/>
          </a:xfrm>
        </p:spPr>
        <p:txBody>
          <a:bodyPr/>
          <a:lstStyle/>
          <a:p>
            <a:r>
              <a:rPr lang="en-CA" sz="3200" dirty="0" smtClean="0"/>
              <a:t>1996 </a:t>
            </a:r>
            <a:r>
              <a:rPr lang="en-CA" sz="3200" dirty="0"/>
              <a:t>Service Level Agreement (SLA) between 12 Wing and Formation Halifax </a:t>
            </a:r>
            <a:r>
              <a:rPr lang="en-CA" sz="3200" dirty="0" smtClean="0"/>
              <a:t>undermined over time</a:t>
            </a:r>
          </a:p>
          <a:p>
            <a:pPr lvl="1"/>
            <a:r>
              <a:rPr lang="en-CA" dirty="0" smtClean="0"/>
              <a:t>imposed </a:t>
            </a:r>
            <a:r>
              <a:rPr lang="en-CA" dirty="0"/>
              <a:t>personnel and financial resource reductions at CFB </a:t>
            </a:r>
            <a:r>
              <a:rPr lang="en-CA" dirty="0" smtClean="0"/>
              <a:t>Halifax</a:t>
            </a:r>
          </a:p>
          <a:p>
            <a:r>
              <a:rPr lang="en-CA" sz="3200" dirty="0" smtClean="0"/>
              <a:t>12 Wing </a:t>
            </a:r>
            <a:r>
              <a:rPr lang="en-CA" sz="3200" dirty="0"/>
              <a:t>declining ability to efficiently force generate </a:t>
            </a:r>
            <a:endParaRPr lang="en-CA" sz="3200" dirty="0" smtClean="0"/>
          </a:p>
          <a:p>
            <a:pPr lvl="1"/>
            <a:r>
              <a:rPr lang="en-CA" dirty="0" smtClean="0"/>
              <a:t>imminent </a:t>
            </a:r>
            <a:r>
              <a:rPr lang="en-CA" dirty="0"/>
              <a:t>converging pressures of </a:t>
            </a:r>
            <a:r>
              <a:rPr lang="en-CA" dirty="0" smtClean="0"/>
              <a:t>CH124 </a:t>
            </a:r>
            <a:r>
              <a:rPr lang="en-CA" dirty="0"/>
              <a:t>disposal and the launch of the </a:t>
            </a:r>
            <a:r>
              <a:rPr lang="en-CA" dirty="0" smtClean="0"/>
              <a:t>CH148</a:t>
            </a:r>
          </a:p>
          <a:p>
            <a:r>
              <a:rPr lang="en-CA" sz="3200" dirty="0"/>
              <a:t>R</a:t>
            </a:r>
            <a:r>
              <a:rPr lang="en-CA" sz="3200" dirty="0" smtClean="0"/>
              <a:t>enewal </a:t>
            </a:r>
            <a:r>
              <a:rPr lang="en-CA" sz="3200" dirty="0"/>
              <a:t>of the SLA as a top priority for both the RCAF and the RCN</a:t>
            </a:r>
            <a:r>
              <a:rPr lang="en-CA" dirty="0"/>
              <a:t>.</a:t>
            </a:r>
          </a:p>
          <a:p>
            <a:endParaRPr lang="en-CA" sz="3200" dirty="0"/>
          </a:p>
        </p:txBody>
      </p:sp>
    </p:spTree>
    <p:extLst>
      <p:ext uri="{BB962C8B-B14F-4D97-AF65-F5344CB8AC3E}">
        <p14:creationId xmlns:p14="http://schemas.microsoft.com/office/powerpoint/2010/main" val="35184275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1774" y="138880"/>
            <a:ext cx="7772400" cy="685800"/>
          </a:xfrm>
        </p:spPr>
        <p:txBody>
          <a:bodyPr/>
          <a:lstStyle/>
          <a:p>
            <a:r>
              <a:rPr lang="en-CA" dirty="0" smtClean="0">
                <a:solidFill>
                  <a:schemeClr val="tx1"/>
                </a:solidFill>
              </a:rPr>
              <a:t>Challenges – FG Air Logistics </a:t>
            </a:r>
            <a:br>
              <a:rPr lang="en-CA" dirty="0" smtClean="0">
                <a:solidFill>
                  <a:schemeClr val="tx1"/>
                </a:solidFill>
              </a:rPr>
            </a:br>
            <a:r>
              <a:rPr lang="en-CA" dirty="0" smtClean="0">
                <a:solidFill>
                  <a:schemeClr val="tx1"/>
                </a:solidFill>
              </a:rPr>
              <a:t>Officer Capability</a:t>
            </a:r>
            <a:endParaRPr lang="en-CA" dirty="0">
              <a:solidFill>
                <a:schemeClr val="tx1"/>
              </a:solidFill>
            </a:endParaRPr>
          </a:p>
        </p:txBody>
      </p:sp>
      <p:sp>
        <p:nvSpPr>
          <p:cNvPr id="3" name="Content Placeholder 2"/>
          <p:cNvSpPr>
            <a:spLocks noGrp="1"/>
          </p:cNvSpPr>
          <p:nvPr>
            <p:ph idx="1"/>
          </p:nvPr>
        </p:nvSpPr>
        <p:spPr>
          <a:xfrm>
            <a:off x="1297858" y="1209368"/>
            <a:ext cx="7846142" cy="5866221"/>
          </a:xfrm>
        </p:spPr>
        <p:txBody>
          <a:bodyPr/>
          <a:lstStyle/>
          <a:p>
            <a:r>
              <a:rPr lang="en-CA" sz="3200" dirty="0"/>
              <a:t>Insufficient FG RCAF Log Officers (quality/quantity) to sustain RCAF </a:t>
            </a:r>
            <a:r>
              <a:rPr lang="en-CA" sz="3200" dirty="0" smtClean="0"/>
              <a:t>operations/commitments long term</a:t>
            </a:r>
            <a:endParaRPr lang="en-CA" sz="3200" dirty="0"/>
          </a:p>
          <a:p>
            <a:pPr lvl="1"/>
            <a:r>
              <a:rPr lang="en-CA" sz="2000" dirty="0"/>
              <a:t>Insufficient and decreasing trend of RCAF Majors</a:t>
            </a:r>
          </a:p>
          <a:p>
            <a:pPr lvl="1"/>
            <a:r>
              <a:rPr lang="en-CA" sz="2000" dirty="0"/>
              <a:t>Log capability deficiencies at Wings (leadership vacancies)</a:t>
            </a:r>
          </a:p>
          <a:p>
            <a:pPr lvl="1"/>
            <a:r>
              <a:rPr lang="en-CA" sz="2000" dirty="0"/>
              <a:t>LCol demographic challenge</a:t>
            </a:r>
          </a:p>
          <a:p>
            <a:pPr lvl="1"/>
            <a:r>
              <a:rPr lang="en-CA" sz="2000" dirty="0"/>
              <a:t>Lack of promotions for RCAF Majors &amp; LCols </a:t>
            </a:r>
          </a:p>
          <a:p>
            <a:pPr lvl="1"/>
            <a:r>
              <a:rPr lang="en-CA" sz="2000" dirty="0"/>
              <a:t>Shortage of Wing Log leadership hindering mentoring &amp; development of junior officers</a:t>
            </a:r>
          </a:p>
          <a:p>
            <a:pPr lvl="1"/>
            <a:r>
              <a:rPr lang="en-CA" sz="2000" dirty="0"/>
              <a:t>Lack of junior officer positions / entry level positions </a:t>
            </a:r>
          </a:p>
          <a:p>
            <a:pPr lvl="1"/>
            <a:r>
              <a:rPr lang="en-CA" sz="2000" dirty="0"/>
              <a:t>Cultural challenges (e.g. posting avoidance / Comd avoidance)</a:t>
            </a:r>
          </a:p>
          <a:p>
            <a:pPr lvl="1"/>
            <a:r>
              <a:rPr lang="en-CA" sz="2000" dirty="0"/>
              <a:t>Deleterious effects to RCAF Succession Planning </a:t>
            </a:r>
          </a:p>
          <a:p>
            <a:pPr marL="0" indent="0">
              <a:buNone/>
            </a:pPr>
            <a:endParaRPr lang="en-CA" dirty="0"/>
          </a:p>
        </p:txBody>
      </p:sp>
    </p:spTree>
    <p:extLst>
      <p:ext uri="{BB962C8B-B14F-4D97-AF65-F5344CB8AC3E}">
        <p14:creationId xmlns:p14="http://schemas.microsoft.com/office/powerpoint/2010/main" val="56063377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1774" y="138880"/>
            <a:ext cx="7772400" cy="685800"/>
          </a:xfrm>
        </p:spPr>
        <p:txBody>
          <a:bodyPr/>
          <a:lstStyle/>
          <a:p>
            <a:r>
              <a:rPr lang="en-CA" dirty="0" smtClean="0">
                <a:solidFill>
                  <a:schemeClr val="tx1"/>
                </a:solidFill>
              </a:rPr>
              <a:t>Challenges – FG Air Logistics </a:t>
            </a:r>
            <a:br>
              <a:rPr lang="en-CA" dirty="0" smtClean="0">
                <a:solidFill>
                  <a:schemeClr val="tx1"/>
                </a:solidFill>
              </a:rPr>
            </a:br>
            <a:r>
              <a:rPr lang="en-CA" dirty="0" smtClean="0">
                <a:solidFill>
                  <a:schemeClr val="tx1"/>
                </a:solidFill>
              </a:rPr>
              <a:t>Officer Capability</a:t>
            </a:r>
            <a:endParaRPr lang="en-CA" dirty="0">
              <a:solidFill>
                <a:schemeClr val="tx1"/>
              </a:solidFill>
            </a:endParaRPr>
          </a:p>
        </p:txBody>
      </p:sp>
      <p:sp>
        <p:nvSpPr>
          <p:cNvPr id="4" name="Content Placeholder 3"/>
          <p:cNvSpPr>
            <a:spLocks noGrp="1"/>
          </p:cNvSpPr>
          <p:nvPr>
            <p:ph idx="1"/>
          </p:nvPr>
        </p:nvSpPr>
        <p:spPr/>
        <p:txBody>
          <a:bodyPr/>
          <a:lstStyle/>
          <a:p>
            <a:endParaRPr lang="en-CA"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356850"/>
            <a:ext cx="7848600" cy="5486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34354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1774" y="138880"/>
            <a:ext cx="7772400" cy="685800"/>
          </a:xfrm>
        </p:spPr>
        <p:txBody>
          <a:bodyPr/>
          <a:lstStyle/>
          <a:p>
            <a:r>
              <a:rPr lang="en-CA" dirty="0" smtClean="0">
                <a:solidFill>
                  <a:schemeClr val="tx1"/>
                </a:solidFill>
              </a:rPr>
              <a:t>Challenges – FG Air Logistics </a:t>
            </a:r>
            <a:br>
              <a:rPr lang="en-CA" dirty="0" smtClean="0">
                <a:solidFill>
                  <a:schemeClr val="tx1"/>
                </a:solidFill>
              </a:rPr>
            </a:br>
            <a:r>
              <a:rPr lang="en-CA" dirty="0" smtClean="0">
                <a:solidFill>
                  <a:schemeClr val="tx1"/>
                </a:solidFill>
              </a:rPr>
              <a:t>Officer Capability</a:t>
            </a:r>
            <a:endParaRPr lang="en-CA" dirty="0">
              <a:solidFill>
                <a:schemeClr val="tx1"/>
              </a:solidFill>
            </a:endParaRPr>
          </a:p>
        </p:txBody>
      </p:sp>
      <p:sp>
        <p:nvSpPr>
          <p:cNvPr id="3" name="Rectangle 2"/>
          <p:cNvSpPr/>
          <p:nvPr/>
        </p:nvSpPr>
        <p:spPr>
          <a:xfrm>
            <a:off x="1548579" y="1440620"/>
            <a:ext cx="7359447" cy="4401205"/>
          </a:xfrm>
          <a:prstGeom prst="rect">
            <a:avLst/>
          </a:prstGeom>
        </p:spPr>
        <p:txBody>
          <a:bodyPr wrap="square">
            <a:spAutoFit/>
          </a:bodyPr>
          <a:lstStyle/>
          <a:p>
            <a:pPr marL="457200" indent="-457200" algn="l" eaLnBrk="0" hangingPunct="0">
              <a:buFont typeface="Wingdings" panose="05000000000000000000" pitchFamily="2" charset="2"/>
              <a:buChar char="§"/>
            </a:pPr>
            <a:r>
              <a:rPr lang="en-CA" sz="3200" b="0" dirty="0"/>
              <a:t>Other </a:t>
            </a:r>
            <a:r>
              <a:rPr lang="en-CA" sz="3200" b="0" dirty="0" smtClean="0"/>
              <a:t>contributing factors</a:t>
            </a:r>
            <a:r>
              <a:rPr lang="en-CA" sz="3200" b="0" dirty="0"/>
              <a:t>:</a:t>
            </a:r>
          </a:p>
          <a:p>
            <a:pPr marL="800100" lvl="1" indent="-342900" algn="l" eaLnBrk="0" hangingPunct="0">
              <a:buFont typeface="Wingdings" panose="05000000000000000000" pitchFamily="2" charset="2"/>
              <a:buChar char="Ø"/>
            </a:pPr>
            <a:r>
              <a:rPr lang="en-CA" sz="2000" b="0" dirty="0"/>
              <a:t>Deficiencies of singular Joint Logistics Merit Boards</a:t>
            </a:r>
          </a:p>
          <a:p>
            <a:pPr marL="800100" lvl="1" indent="-342900" algn="l" eaLnBrk="0" hangingPunct="0">
              <a:buFont typeface="Wingdings" panose="05000000000000000000" pitchFamily="2" charset="2"/>
              <a:buChar char="Ø"/>
            </a:pPr>
            <a:r>
              <a:rPr lang="en-CA" sz="2000" b="0" dirty="0"/>
              <a:t>RCAF geographical dispersion / isolated locations</a:t>
            </a:r>
          </a:p>
          <a:p>
            <a:pPr marL="800100" lvl="1" indent="-342900" algn="l" eaLnBrk="0" hangingPunct="0">
              <a:buFont typeface="Wingdings" panose="05000000000000000000" pitchFamily="2" charset="2"/>
              <a:buChar char="Ø"/>
            </a:pPr>
            <a:r>
              <a:rPr lang="en-CA" sz="2000" b="0" dirty="0"/>
              <a:t>RCAF PER Methodology &amp; Application</a:t>
            </a:r>
          </a:p>
          <a:p>
            <a:pPr marL="800100" lvl="1" indent="-342900" algn="l" eaLnBrk="0" hangingPunct="0">
              <a:buFont typeface="Wingdings" panose="05000000000000000000" pitchFamily="2" charset="2"/>
              <a:buChar char="Ø"/>
            </a:pPr>
            <a:r>
              <a:rPr lang="en-CA" sz="2000" b="0" dirty="0"/>
              <a:t>CC3 Logistics Structure (lack of junior officer positions)</a:t>
            </a:r>
          </a:p>
          <a:p>
            <a:pPr marL="800100" lvl="1" indent="-342900" algn="l" eaLnBrk="0" hangingPunct="0">
              <a:buFont typeface="Wingdings" panose="05000000000000000000" pitchFamily="2" charset="2"/>
              <a:buChar char="Ø"/>
            </a:pPr>
            <a:r>
              <a:rPr lang="en-CA" sz="2000" b="0" dirty="0"/>
              <a:t>Succession Planning / Cultural challenges </a:t>
            </a:r>
          </a:p>
          <a:p>
            <a:pPr marL="285750" indent="-285750" algn="l" eaLnBrk="0" hangingPunct="0">
              <a:buFont typeface="Arial" panose="020B0604020202020204" pitchFamily="34" charset="0"/>
              <a:buChar char="•"/>
            </a:pPr>
            <a:endParaRPr lang="en-CA" sz="1600" b="0" u="sng" dirty="0"/>
          </a:p>
          <a:p>
            <a:pPr marL="457200" indent="-457200" algn="l" eaLnBrk="0" hangingPunct="0">
              <a:buFont typeface="Wingdings" panose="05000000000000000000" pitchFamily="2" charset="2"/>
              <a:buChar char="§"/>
            </a:pPr>
            <a:r>
              <a:rPr lang="en-CA" sz="3200" b="0" dirty="0"/>
              <a:t>Future </a:t>
            </a:r>
            <a:r>
              <a:rPr lang="en-CA" sz="3200" b="0" dirty="0" smtClean="0"/>
              <a:t>prognosis</a:t>
            </a:r>
            <a:endParaRPr lang="en-CA" sz="3200" b="0" dirty="0"/>
          </a:p>
          <a:p>
            <a:pPr marL="800100" lvl="1" indent="-342900" algn="l" eaLnBrk="0" hangingPunct="0">
              <a:buFont typeface="Wingdings" panose="05000000000000000000" pitchFamily="2" charset="2"/>
              <a:buChar char="Ø"/>
            </a:pPr>
            <a:r>
              <a:rPr lang="en-CA" sz="2000" b="0" dirty="0"/>
              <a:t>Demographics indicate situation will continue to deteriorate</a:t>
            </a:r>
          </a:p>
          <a:p>
            <a:pPr marL="800100" lvl="1" indent="-342900" algn="l" eaLnBrk="0" hangingPunct="0">
              <a:buFont typeface="Wingdings" panose="05000000000000000000" pitchFamily="2" charset="2"/>
              <a:buChar char="Ø"/>
            </a:pPr>
            <a:r>
              <a:rPr lang="en-CA" sz="2000" b="0" dirty="0"/>
              <a:t>Current structure of Joint Logistics Merit Boards will continue to degrade RCAF Log capacity</a:t>
            </a:r>
          </a:p>
          <a:p>
            <a:pPr marL="800100" lvl="1" indent="-342900" algn="l" eaLnBrk="0" hangingPunct="0">
              <a:buFont typeface="Wingdings" panose="05000000000000000000" pitchFamily="2" charset="2"/>
              <a:buChar char="Ø"/>
            </a:pPr>
            <a:r>
              <a:rPr lang="en-CA" sz="2000" b="0" dirty="0"/>
              <a:t>Reinvestment in RCAF logistics capability required</a:t>
            </a:r>
          </a:p>
        </p:txBody>
      </p:sp>
    </p:spTree>
    <p:extLst>
      <p:ext uri="{BB962C8B-B14F-4D97-AF65-F5344CB8AC3E}">
        <p14:creationId xmlns:p14="http://schemas.microsoft.com/office/powerpoint/2010/main" val="231334937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3826065624"/>
              </p:ext>
            </p:extLst>
          </p:nvPr>
        </p:nvGraphicFramePr>
        <p:xfrm>
          <a:off x="124968" y="2048190"/>
          <a:ext cx="8826961" cy="784255"/>
        </p:xfrm>
        <a:graphic>
          <a:graphicData uri="http://schemas.openxmlformats.org/drawingml/2006/table">
            <a:tbl>
              <a:tblPr>
                <a:tableStyleId>{5C22544A-7EE6-4342-B048-85BDC9FD1C3A}</a:tableStyleId>
              </a:tblPr>
              <a:tblGrid>
                <a:gridCol w="519233"/>
                <a:gridCol w="519233"/>
                <a:gridCol w="519233"/>
                <a:gridCol w="519233"/>
                <a:gridCol w="519233"/>
                <a:gridCol w="519233"/>
                <a:gridCol w="519233"/>
                <a:gridCol w="519233"/>
                <a:gridCol w="519233"/>
                <a:gridCol w="519233"/>
                <a:gridCol w="519233"/>
                <a:gridCol w="519233"/>
                <a:gridCol w="519233"/>
                <a:gridCol w="519233"/>
                <a:gridCol w="519233"/>
                <a:gridCol w="519233"/>
                <a:gridCol w="519233"/>
              </a:tblGrid>
              <a:tr h="156851">
                <a:tc>
                  <a:txBody>
                    <a:bodyPr/>
                    <a:lstStyle/>
                    <a:p>
                      <a:pPr algn="ctr" fontAlgn="b"/>
                      <a:r>
                        <a:rPr lang="en-CA" sz="900" u="none" strike="noStrike" dirty="0">
                          <a:effectLst/>
                        </a:rPr>
                        <a:t>MWO</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010</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MWO</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011</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MWO</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012</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9</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7</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6</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7</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7</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5</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4252860466"/>
              </p:ext>
            </p:extLst>
          </p:nvPr>
        </p:nvGraphicFramePr>
        <p:xfrm>
          <a:off x="124963" y="3336640"/>
          <a:ext cx="8826961" cy="784255"/>
        </p:xfrm>
        <a:graphic>
          <a:graphicData uri="http://schemas.openxmlformats.org/drawingml/2006/table">
            <a:tbl>
              <a:tblPr>
                <a:tableStyleId>{5C22544A-7EE6-4342-B048-85BDC9FD1C3A}</a:tableStyleId>
              </a:tblPr>
              <a:tblGrid>
                <a:gridCol w="519233"/>
                <a:gridCol w="519233"/>
                <a:gridCol w="519233"/>
                <a:gridCol w="519233"/>
                <a:gridCol w="519233"/>
                <a:gridCol w="519233"/>
                <a:gridCol w="519233"/>
                <a:gridCol w="519233"/>
                <a:gridCol w="519233"/>
                <a:gridCol w="519233"/>
                <a:gridCol w="519233"/>
                <a:gridCol w="519233"/>
                <a:gridCol w="519233"/>
                <a:gridCol w="519233"/>
                <a:gridCol w="519233"/>
                <a:gridCol w="519233"/>
                <a:gridCol w="519233"/>
              </a:tblGrid>
              <a:tr h="156851">
                <a:tc>
                  <a:txBody>
                    <a:bodyPr/>
                    <a:lstStyle/>
                    <a:p>
                      <a:pPr algn="ctr" fontAlgn="b"/>
                      <a:r>
                        <a:rPr lang="en-CA" sz="900" u="none" strike="noStrike" dirty="0">
                          <a:effectLst/>
                        </a:rPr>
                        <a:t>WO</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010</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WO</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011</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WO</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012</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8" marR="5408" marT="5408"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5</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7</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4</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6</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2</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6</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3</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8</a:t>
                      </a:r>
                      <a:endParaRPr lang="en-CA" sz="900" b="0" i="0" u="none" strike="noStrike" dirty="0">
                        <a:solidFill>
                          <a:srgbClr val="000000"/>
                        </a:solidFill>
                        <a:effectLst/>
                        <a:latin typeface="Calibri"/>
                      </a:endParaRPr>
                    </a:p>
                  </a:txBody>
                  <a:tcPr marL="5408" marR="5408" marT="5408" marB="0" anchor="b"/>
                </a:tc>
              </a:tr>
              <a:tr h="156851">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4</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5</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8" marR="5408" marT="5408" marB="0" anchor="b"/>
                </a:tc>
                <a:tc>
                  <a:txBody>
                    <a:bodyPr/>
                    <a:lstStyle/>
                    <a:p>
                      <a:pPr algn="l" fontAlgn="b"/>
                      <a:endParaRPr lang="en-CA" sz="900" b="0" i="0" u="none" strike="noStrike" dirty="0">
                        <a:solidFill>
                          <a:srgbClr val="000000"/>
                        </a:solidFill>
                        <a:effectLst/>
                        <a:latin typeface="Calibri"/>
                      </a:endParaRPr>
                    </a:p>
                  </a:txBody>
                  <a:tcPr marL="5408" marR="5408" marT="5408" marB="0" anchor="b"/>
                </a:tc>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8" marR="5408" marT="5408" marB="0" anchor="b"/>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008049178"/>
              </p:ext>
            </p:extLst>
          </p:nvPr>
        </p:nvGraphicFramePr>
        <p:xfrm>
          <a:off x="124968" y="4673314"/>
          <a:ext cx="8826961" cy="784255"/>
        </p:xfrm>
        <a:graphic>
          <a:graphicData uri="http://schemas.openxmlformats.org/drawingml/2006/table">
            <a:tbl>
              <a:tblPr>
                <a:tableStyleId>{5C22544A-7EE6-4342-B048-85BDC9FD1C3A}</a:tableStyleId>
              </a:tblPr>
              <a:tblGrid>
                <a:gridCol w="519233"/>
                <a:gridCol w="519233"/>
                <a:gridCol w="519233"/>
                <a:gridCol w="519233"/>
                <a:gridCol w="519233"/>
                <a:gridCol w="519233"/>
                <a:gridCol w="519233"/>
                <a:gridCol w="519233"/>
                <a:gridCol w="519233"/>
                <a:gridCol w="519233"/>
                <a:gridCol w="519233"/>
                <a:gridCol w="519233"/>
                <a:gridCol w="519233"/>
                <a:gridCol w="519233"/>
                <a:gridCol w="519233"/>
                <a:gridCol w="519233"/>
                <a:gridCol w="519233"/>
              </a:tblGrid>
              <a:tr h="156851">
                <a:tc>
                  <a:txBody>
                    <a:bodyPr/>
                    <a:lstStyle/>
                    <a:p>
                      <a:pPr algn="ctr" fontAlgn="b"/>
                      <a:r>
                        <a:rPr lang="en-CA" sz="900" u="none" strike="noStrike" dirty="0">
                          <a:effectLst/>
                        </a:rPr>
                        <a:t>Sgt</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2010</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Sgt</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2011</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Sgt</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2012</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r>
              <a:tr h="156851">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 </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CC1</a:t>
                      </a:r>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CC2</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CC3</a:t>
                      </a:r>
                      <a:endParaRPr lang="en-CA" sz="900" b="0" i="0" u="none" strike="noStrike" dirty="0">
                        <a:solidFill>
                          <a:srgbClr val="000000"/>
                        </a:solidFill>
                        <a:effectLst/>
                        <a:latin typeface="Calibri"/>
                      </a:endParaRPr>
                    </a:p>
                  </a:txBody>
                  <a:tcPr marL="5409" marR="5409" marT="5409" marB="0" anchor="b"/>
                </a:tc>
                <a:tc>
                  <a:txBody>
                    <a:bodyPr/>
                    <a:lstStyle/>
                    <a:p>
                      <a:pPr algn="l" fontAlgn="b"/>
                      <a:r>
                        <a:rPr lang="en-CA" sz="900" u="none" strike="noStrike" dirty="0">
                          <a:effectLst/>
                        </a:rPr>
                        <a:t>Other</a:t>
                      </a:r>
                      <a:endParaRPr lang="en-CA" sz="900" b="0" i="0" u="none" strike="noStrike" dirty="0">
                        <a:solidFill>
                          <a:srgbClr val="000000"/>
                        </a:solidFill>
                        <a:effectLst/>
                        <a:latin typeface="Calibri"/>
                      </a:endParaRPr>
                    </a:p>
                  </a:txBody>
                  <a:tcPr marL="5409" marR="5409" marT="5409" marB="0" anchor="b"/>
                </a:tc>
              </a:tr>
              <a:tr h="156851">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6</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8</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4</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7</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Navy</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7</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4</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9" marR="5409" marT="5409" marB="0" anchor="b"/>
                </a:tc>
              </a:tr>
              <a:tr h="156851">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2</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6</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2</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41</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4</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9</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Army</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2</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5</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5</a:t>
                      </a:r>
                      <a:endParaRPr lang="en-CA" sz="900" b="0" i="0" u="none" strike="noStrike" dirty="0">
                        <a:solidFill>
                          <a:srgbClr val="000000"/>
                        </a:solidFill>
                        <a:effectLst/>
                        <a:latin typeface="Calibri"/>
                      </a:endParaRPr>
                    </a:p>
                  </a:txBody>
                  <a:tcPr marL="5409" marR="5409" marT="5409" marB="0" anchor="b"/>
                </a:tc>
              </a:tr>
              <a:tr h="156851">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7</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7</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6</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8</a:t>
                      </a:r>
                      <a:endParaRPr lang="en-CA" sz="900" b="0" i="0" u="none" strike="noStrike" dirty="0">
                        <a:solidFill>
                          <a:srgbClr val="000000"/>
                        </a:solidFill>
                        <a:effectLst/>
                        <a:latin typeface="Calibri"/>
                      </a:endParaRPr>
                    </a:p>
                  </a:txBody>
                  <a:tcPr marL="5409" marR="5409" marT="5409" marB="0" anchor="b"/>
                </a:tc>
                <a:tc>
                  <a:txBody>
                    <a:bodyPr/>
                    <a:lstStyle/>
                    <a:p>
                      <a:pPr algn="l" fontAlgn="b"/>
                      <a:endParaRPr lang="en-CA" sz="900" b="0" i="0" u="none" strike="noStrike" dirty="0">
                        <a:solidFill>
                          <a:srgbClr val="000000"/>
                        </a:solidFill>
                        <a:effectLst/>
                        <a:latin typeface="Calibri"/>
                      </a:endParaRPr>
                    </a:p>
                  </a:txBody>
                  <a:tcPr marL="5409" marR="5409" marT="5409" marB="0" anchor="b"/>
                </a:tc>
                <a:tc>
                  <a:txBody>
                    <a:bodyPr/>
                    <a:lstStyle/>
                    <a:p>
                      <a:pPr algn="ctr" fontAlgn="b"/>
                      <a:r>
                        <a:rPr lang="en-CA" sz="900" u="none" strike="noStrike" dirty="0">
                          <a:effectLst/>
                        </a:rPr>
                        <a:t>RCAF</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3</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0</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4</a:t>
                      </a:r>
                      <a:endParaRPr lang="en-CA" sz="900" b="0" i="0" u="none" strike="noStrike" dirty="0">
                        <a:solidFill>
                          <a:srgbClr val="000000"/>
                        </a:solidFill>
                        <a:effectLst/>
                        <a:latin typeface="Calibri"/>
                      </a:endParaRPr>
                    </a:p>
                  </a:txBody>
                  <a:tcPr marL="5409" marR="5409" marT="5409" marB="0" anchor="b"/>
                </a:tc>
                <a:tc>
                  <a:txBody>
                    <a:bodyPr/>
                    <a:lstStyle/>
                    <a:p>
                      <a:pPr algn="r" fontAlgn="b"/>
                      <a:r>
                        <a:rPr lang="en-CA" sz="900" u="none" strike="noStrike" dirty="0">
                          <a:effectLst/>
                        </a:rPr>
                        <a:t>1</a:t>
                      </a:r>
                      <a:endParaRPr lang="en-CA" sz="900" b="0" i="0" u="none" strike="noStrike" dirty="0">
                        <a:solidFill>
                          <a:srgbClr val="000000"/>
                        </a:solidFill>
                        <a:effectLst/>
                        <a:latin typeface="Calibri"/>
                      </a:endParaRPr>
                    </a:p>
                  </a:txBody>
                  <a:tcPr marL="5409" marR="5409" marT="5409" marB="0" anchor="b"/>
                </a:tc>
              </a:tr>
            </a:tbl>
          </a:graphicData>
        </a:graphic>
      </p:graphicFrame>
      <p:sp>
        <p:nvSpPr>
          <p:cNvPr id="9" name="TextBox 8"/>
          <p:cNvSpPr txBox="1"/>
          <p:nvPr/>
        </p:nvSpPr>
        <p:spPr>
          <a:xfrm>
            <a:off x="1487424" y="1475232"/>
            <a:ext cx="6352032" cy="461665"/>
          </a:xfrm>
          <a:prstGeom prst="rect">
            <a:avLst/>
          </a:prstGeom>
          <a:noFill/>
        </p:spPr>
        <p:txBody>
          <a:bodyPr wrap="square" rtlCol="0">
            <a:spAutoFit/>
          </a:bodyPr>
          <a:lstStyle/>
          <a:p>
            <a:r>
              <a:rPr lang="en-CA" sz="2400" dirty="0" smtClean="0"/>
              <a:t>Supply Tech Promotions</a:t>
            </a:r>
            <a:endParaRPr lang="en-CA" sz="2400" dirty="0"/>
          </a:p>
        </p:txBody>
      </p:sp>
      <p:sp>
        <p:nvSpPr>
          <p:cNvPr id="8" name="Title 1"/>
          <p:cNvSpPr txBox="1">
            <a:spLocks/>
          </p:cNvSpPr>
          <p:nvPr/>
        </p:nvSpPr>
        <p:spPr bwMode="auto">
          <a:xfrm>
            <a:off x="191729" y="228600"/>
            <a:ext cx="865730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Challenges – FG Air Logistics  </a:t>
            </a:r>
          </a:p>
          <a:p>
            <a:r>
              <a:rPr lang="en-CA" kern="0" dirty="0" smtClean="0">
                <a:solidFill>
                  <a:schemeClr val="tx1"/>
                </a:solidFill>
              </a:rPr>
              <a:t>NCM Capability</a:t>
            </a:r>
            <a:endParaRPr lang="en-CA" kern="0" dirty="0">
              <a:solidFill>
                <a:schemeClr val="tx1"/>
              </a:solidFill>
            </a:endParaRPr>
          </a:p>
        </p:txBody>
      </p:sp>
    </p:spTree>
    <p:extLst>
      <p:ext uri="{BB962C8B-B14F-4D97-AF65-F5344CB8AC3E}">
        <p14:creationId xmlns:p14="http://schemas.microsoft.com/office/powerpoint/2010/main" val="29220142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4294967295"/>
          </p:nvPr>
        </p:nvSpPr>
        <p:spPr>
          <a:xfrm>
            <a:off x="1371599" y="1342874"/>
            <a:ext cx="7890387" cy="4696670"/>
          </a:xfrm>
        </p:spPr>
        <p:txBody>
          <a:bodyPr/>
          <a:lstStyle/>
          <a:p>
            <a:pPr eaLnBrk="1" hangingPunct="1"/>
            <a:r>
              <a:rPr lang="en-CA" altLang="en-US" sz="3200" dirty="0" smtClean="0"/>
              <a:t>Potential COAs</a:t>
            </a:r>
          </a:p>
          <a:p>
            <a:pPr lvl="1" eaLnBrk="1" hangingPunct="1"/>
            <a:r>
              <a:rPr lang="en-CA" altLang="en-US" sz="2000" dirty="0" smtClean="0"/>
              <a:t>Active involvement by W Comds/COs to acknowledge this situation and readily accept waivers to right dress some PERs for the “purple” trades.</a:t>
            </a:r>
          </a:p>
          <a:p>
            <a:pPr lvl="1" eaLnBrk="1" hangingPunct="1"/>
            <a:r>
              <a:rPr lang="en-CA" altLang="en-US" sz="2000" dirty="0" smtClean="0"/>
              <a:t>Running separate formation level boards for “purple” trades. </a:t>
            </a:r>
          </a:p>
          <a:p>
            <a:pPr lvl="1" eaLnBrk="1" hangingPunct="1"/>
            <a:r>
              <a:rPr lang="en-CA" altLang="en-US" sz="2000" dirty="0" smtClean="0"/>
              <a:t>Status quo</a:t>
            </a:r>
          </a:p>
          <a:p>
            <a:pPr eaLnBrk="1" hangingPunct="1"/>
            <a:r>
              <a:rPr lang="en-CA" altLang="en-US" sz="3200" dirty="0"/>
              <a:t>Potential Outcomes</a:t>
            </a:r>
          </a:p>
          <a:p>
            <a:pPr lvl="1" eaLnBrk="1" hangingPunct="1"/>
            <a:r>
              <a:rPr lang="en-CA" altLang="en-US" sz="2000" dirty="0" smtClean="0"/>
              <a:t>Increase the number of CC3 Log trade promotions</a:t>
            </a:r>
          </a:p>
          <a:p>
            <a:pPr lvl="1" eaLnBrk="1" hangingPunct="1"/>
            <a:r>
              <a:rPr lang="en-CA" altLang="en-US" sz="2000" dirty="0" smtClean="0"/>
              <a:t>Remove the competition with hard RCAF trades only employed within the RCAF</a:t>
            </a:r>
          </a:p>
          <a:p>
            <a:pPr lvl="1" eaLnBrk="1" hangingPunct="1"/>
            <a:r>
              <a:rPr lang="en-CA" altLang="en-US" sz="2000" dirty="0" smtClean="0"/>
              <a:t>Continue to see the other CCs promote at a much higher rate, with subsequent operational and career impacts </a:t>
            </a:r>
          </a:p>
        </p:txBody>
      </p:sp>
      <p:sp>
        <p:nvSpPr>
          <p:cNvPr id="5" name="Title 1"/>
          <p:cNvSpPr txBox="1">
            <a:spLocks/>
          </p:cNvSpPr>
          <p:nvPr/>
        </p:nvSpPr>
        <p:spPr bwMode="auto">
          <a:xfrm>
            <a:off x="486697" y="228600"/>
            <a:ext cx="865730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Challenges – FG Air Logistics  </a:t>
            </a:r>
          </a:p>
          <a:p>
            <a:r>
              <a:rPr lang="en-CA" kern="0" dirty="0" smtClean="0">
                <a:solidFill>
                  <a:schemeClr val="tx1"/>
                </a:solidFill>
              </a:rPr>
              <a:t>NCM Capability</a:t>
            </a:r>
            <a:endParaRPr lang="en-CA" kern="0" dirty="0">
              <a:solidFill>
                <a:schemeClr val="tx1"/>
              </a:solidFill>
            </a:endParaRPr>
          </a:p>
        </p:txBody>
      </p:sp>
    </p:spTree>
    <p:extLst>
      <p:ext uri="{BB962C8B-B14F-4D97-AF65-F5344CB8AC3E}">
        <p14:creationId xmlns:p14="http://schemas.microsoft.com/office/powerpoint/2010/main" val="372703011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95400" y="2551624"/>
            <a:ext cx="7772400" cy="1446550"/>
          </a:xfrm>
        </p:spPr>
        <p:txBody>
          <a:bodyPr/>
          <a:lstStyle/>
          <a:p>
            <a:pPr marL="0" indent="0" algn="ctr">
              <a:buNone/>
            </a:pPr>
            <a:r>
              <a:rPr lang="en-CA" sz="8800" b="1" dirty="0" smtClean="0"/>
              <a:t>Initiatives</a:t>
            </a:r>
            <a:endParaRPr lang="en-CA" sz="8800" b="1" dirty="0"/>
          </a:p>
        </p:txBody>
      </p:sp>
    </p:spTree>
    <p:extLst>
      <p:ext uri="{BB962C8B-B14F-4D97-AF65-F5344CB8AC3E}">
        <p14:creationId xmlns:p14="http://schemas.microsoft.com/office/powerpoint/2010/main" val="232920715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86348" y="1519084"/>
            <a:ext cx="7757652" cy="4154984"/>
          </a:xfrm>
          <a:prstGeom prst="rect">
            <a:avLst/>
          </a:prstGeom>
        </p:spPr>
        <p:txBody>
          <a:bodyPr wrap="square">
            <a:spAutoFit/>
          </a:bodyPr>
          <a:lstStyle/>
          <a:p>
            <a:pPr marL="457200"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Revitalized RCAF</a:t>
            </a:r>
          </a:p>
          <a:p>
            <a:pPr marL="457200"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New aircraft in service</a:t>
            </a:r>
            <a:endParaRPr lang="en-CA" sz="3200" b="0" dirty="0" smtClean="0">
              <a:solidFill>
                <a:srgbClr val="000099"/>
              </a:solidFill>
              <a:latin typeface="Arial" panose="020B0604020202020204" pitchFamily="34" charset="0"/>
              <a:cs typeface="Arial" panose="020B0604020202020204" pitchFamily="34" charset="0"/>
            </a:endParaRP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CC177 Globemaster III (5</a:t>
            </a:r>
            <a:r>
              <a:rPr lang="en-CA" sz="2800" b="0" baseline="30000" dirty="0" smtClean="0">
                <a:latin typeface="Arial" panose="020B0604020202020204" pitchFamily="34" charset="0"/>
                <a:cs typeface="Arial" panose="020B0604020202020204" pitchFamily="34" charset="0"/>
              </a:rPr>
              <a:t>th</a:t>
            </a:r>
            <a:r>
              <a:rPr lang="en-CA" sz="2800" b="0" dirty="0" smtClean="0">
                <a:latin typeface="Arial" panose="020B0604020202020204" pitchFamily="34" charset="0"/>
                <a:cs typeface="Arial" panose="020B0604020202020204" pitchFamily="34" charset="0"/>
              </a:rPr>
              <a:t> CC177)</a:t>
            </a: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CC130J Hercules</a:t>
            </a:r>
            <a:endParaRPr lang="en-CA" sz="2800" b="0" dirty="0">
              <a:latin typeface="Arial" panose="020B0604020202020204" pitchFamily="34" charset="0"/>
              <a:cs typeface="Arial" panose="020B0604020202020204" pitchFamily="34" charset="0"/>
            </a:endParaRP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CH147F Chinook</a:t>
            </a: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CH-149 Cormorant</a:t>
            </a:r>
          </a:p>
          <a:p>
            <a:pPr marL="457200" indent="-457200" algn="l">
              <a:buFont typeface="Wingdings" panose="05000000000000000000" pitchFamily="2" charset="2"/>
              <a:buChar char="§"/>
              <a:defRPr/>
            </a:pPr>
            <a:r>
              <a:rPr lang="en-CA" sz="3200" b="0" dirty="0" smtClean="0">
                <a:latin typeface="Arial" panose="020B0604020202020204" pitchFamily="34" charset="0"/>
                <a:cs typeface="Arial" panose="020B0604020202020204" pitchFamily="34" charset="0"/>
              </a:rPr>
              <a:t>New aircraft arriving</a:t>
            </a:r>
            <a:r>
              <a:rPr lang="en-CA" sz="3200" b="0" dirty="0" smtClean="0">
                <a:solidFill>
                  <a:srgbClr val="000099"/>
                </a:solidFill>
                <a:latin typeface="Arial" panose="020B0604020202020204" pitchFamily="34" charset="0"/>
                <a:cs typeface="Arial" panose="020B0604020202020204" pitchFamily="34" charset="0"/>
              </a:rPr>
              <a:t> </a:t>
            </a:r>
            <a:endParaRPr lang="en-CA" sz="3200" b="0" dirty="0" smtClean="0">
              <a:latin typeface="Arial" panose="020B0604020202020204" pitchFamily="34" charset="0"/>
              <a:cs typeface="Arial" panose="020B0604020202020204" pitchFamily="34" charset="0"/>
            </a:endParaRPr>
          </a:p>
          <a:p>
            <a:pPr marL="1371600" lvl="2" indent="-457200" algn="l">
              <a:buFont typeface="Wingdings" panose="05000000000000000000" pitchFamily="2" charset="2"/>
              <a:buChar char="Ø"/>
              <a:defRPr/>
            </a:pPr>
            <a:r>
              <a:rPr lang="en-CA" sz="2800" b="0" dirty="0" smtClean="0">
                <a:latin typeface="Arial" panose="020B0604020202020204" pitchFamily="34" charset="0"/>
                <a:cs typeface="Arial" panose="020B0604020202020204" pitchFamily="34" charset="0"/>
              </a:rPr>
              <a:t>CH-148 Cyclone</a:t>
            </a:r>
          </a:p>
          <a:p>
            <a:pPr marL="1371600" lvl="2" indent="-457200" algn="l">
              <a:buFont typeface="Wingdings" panose="05000000000000000000" pitchFamily="2" charset="2"/>
              <a:buChar char="Ø"/>
              <a:defRPr/>
            </a:pPr>
            <a:endParaRPr lang="en-CA" sz="2800" b="0" dirty="0" smtClean="0">
              <a:latin typeface="Arial" panose="020B0604020202020204" pitchFamily="34" charset="0"/>
              <a:cs typeface="Arial" panose="020B0604020202020204" pitchFamily="34" charset="0"/>
            </a:endParaRPr>
          </a:p>
        </p:txBody>
      </p:sp>
      <p:sp>
        <p:nvSpPr>
          <p:cNvPr id="9" name="Title 1"/>
          <p:cNvSpPr txBox="1">
            <a:spLocks/>
          </p:cNvSpPr>
          <p:nvPr/>
        </p:nvSpPr>
        <p:spPr bwMode="auto">
          <a:xfrm>
            <a:off x="685800" y="227371"/>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Initiatives</a:t>
            </a:r>
            <a:endParaRPr lang="en-CA" kern="0" dirty="0"/>
          </a:p>
        </p:txBody>
      </p:sp>
    </p:spTree>
    <p:extLst>
      <p:ext uri="{BB962C8B-B14F-4D97-AF65-F5344CB8AC3E}">
        <p14:creationId xmlns:p14="http://schemas.microsoft.com/office/powerpoint/2010/main" val="405535554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bwMode="auto">
          <a:xfrm>
            <a:off x="929147" y="109384"/>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Initiatives - Contracting</a:t>
            </a:r>
            <a:endParaRPr lang="en-CA" kern="0" dirty="0"/>
          </a:p>
        </p:txBody>
      </p:sp>
      <p:sp>
        <p:nvSpPr>
          <p:cNvPr id="10" name="Content Placeholder 1"/>
          <p:cNvSpPr>
            <a:spLocks noGrp="1"/>
          </p:cNvSpPr>
          <p:nvPr>
            <p:ph sz="half" idx="1"/>
          </p:nvPr>
        </p:nvSpPr>
        <p:spPr>
          <a:xfrm>
            <a:off x="1297858" y="1310455"/>
            <a:ext cx="7846142" cy="6297108"/>
          </a:xfrm>
        </p:spPr>
        <p:txBody>
          <a:bodyPr/>
          <a:lstStyle/>
          <a:p>
            <a:r>
              <a:rPr lang="en-CA" altLang="en-US" sz="3200" dirty="0" smtClean="0"/>
              <a:t>RCAF Contracting Cell approved by Comd on 31 Mar 15</a:t>
            </a:r>
          </a:p>
          <a:p>
            <a:r>
              <a:rPr lang="en-CA" altLang="en-US" sz="3200" dirty="0" smtClean="0"/>
              <a:t>Pan-RCAF study on wing-level contracting SME (standardization) </a:t>
            </a:r>
          </a:p>
          <a:p>
            <a:r>
              <a:rPr lang="en-CA" altLang="en-US" sz="3200" dirty="0" smtClean="0"/>
              <a:t>Awareness Sessions / Contract WGs at Wing (WCompt and W Repl O)</a:t>
            </a:r>
          </a:p>
          <a:p>
            <a:r>
              <a:rPr lang="en-CA" altLang="en-US" sz="3200" dirty="0" smtClean="0"/>
              <a:t>Aide-memoire on contracting at </a:t>
            </a:r>
            <a:r>
              <a:rPr lang="en-CA" altLang="en-US" sz="3200" dirty="0"/>
              <a:t>S</a:t>
            </a:r>
            <a:r>
              <a:rPr lang="en-CA" altLang="en-US" sz="3200" dirty="0" smtClean="0"/>
              <a:t>qn level (Operator focussed)</a:t>
            </a:r>
          </a:p>
          <a:p>
            <a:r>
              <a:rPr lang="en-CA" altLang="en-US" sz="3200" dirty="0" smtClean="0"/>
              <a:t>Increase in Procurement Initiation Authority </a:t>
            </a:r>
          </a:p>
          <a:p>
            <a:endParaRPr lang="en-CA" altLang="en-US" sz="2400" dirty="0" smtClean="0"/>
          </a:p>
          <a:p>
            <a:endParaRPr lang="en-CA" altLang="en-US" sz="2400" dirty="0" smtClean="0"/>
          </a:p>
        </p:txBody>
      </p:sp>
    </p:spTree>
    <p:extLst>
      <p:ext uri="{BB962C8B-B14F-4D97-AF65-F5344CB8AC3E}">
        <p14:creationId xmlns:p14="http://schemas.microsoft.com/office/powerpoint/2010/main" val="86800904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bwMode="auto">
          <a:xfrm>
            <a:off x="929147" y="109384"/>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Initiatives – Material Accountability</a:t>
            </a:r>
            <a:endParaRPr lang="en-CA" kern="0" dirty="0"/>
          </a:p>
        </p:txBody>
      </p:sp>
      <p:sp>
        <p:nvSpPr>
          <p:cNvPr id="10" name="Content Placeholder 1"/>
          <p:cNvSpPr>
            <a:spLocks noGrp="1"/>
          </p:cNvSpPr>
          <p:nvPr>
            <p:ph sz="half" idx="1"/>
          </p:nvPr>
        </p:nvSpPr>
        <p:spPr>
          <a:xfrm>
            <a:off x="1430594" y="1310455"/>
            <a:ext cx="7713406" cy="6481774"/>
          </a:xfrm>
        </p:spPr>
        <p:txBody>
          <a:bodyPr/>
          <a:lstStyle/>
          <a:p>
            <a:r>
              <a:rPr lang="en-CA" sz="3200" dirty="0"/>
              <a:t>Wings mandated to complete cyclical </a:t>
            </a:r>
            <a:r>
              <a:rPr lang="en-CA" sz="3200" dirty="0" smtClean="0"/>
              <a:t>stocktaking </a:t>
            </a:r>
            <a:r>
              <a:rPr lang="en-CA" sz="3200" dirty="0"/>
              <a:t>IAW TB </a:t>
            </a:r>
            <a:r>
              <a:rPr lang="en-CA" sz="3200" dirty="0" smtClean="0"/>
              <a:t>policy  </a:t>
            </a:r>
            <a:endParaRPr lang="en-CA" sz="3200" dirty="0"/>
          </a:p>
          <a:p>
            <a:pPr lvl="1"/>
            <a:r>
              <a:rPr lang="en-CA" sz="2800" dirty="0"/>
              <a:t>Cyclical stocktaking program had lapsed</a:t>
            </a:r>
          </a:p>
          <a:p>
            <a:pPr lvl="1"/>
            <a:r>
              <a:rPr lang="en-CA" sz="2800" dirty="0" smtClean="0"/>
              <a:t>NSI </a:t>
            </a:r>
            <a:r>
              <a:rPr lang="en-CA" sz="2800" dirty="0"/>
              <a:t>being used to augment Wing efforts </a:t>
            </a:r>
          </a:p>
          <a:p>
            <a:r>
              <a:rPr lang="en-CA" sz="3200" dirty="0" smtClean="0"/>
              <a:t>Re-establishment </a:t>
            </a:r>
            <a:r>
              <a:rPr lang="en-CA" sz="3200" dirty="0"/>
              <a:t>of Wing Stocktaking </a:t>
            </a:r>
            <a:r>
              <a:rPr lang="en-CA" sz="3200" dirty="0" smtClean="0"/>
              <a:t>Cells</a:t>
            </a:r>
          </a:p>
          <a:p>
            <a:pPr lvl="1"/>
            <a:r>
              <a:rPr lang="en-CA" sz="2800" dirty="0"/>
              <a:t>RCAF Materiel Accountability Action Plan (MAAP) mandates the reestablishment of standardized stocktaking cells at the </a:t>
            </a:r>
            <a:r>
              <a:rPr lang="en-CA" sz="2800" dirty="0" smtClean="0"/>
              <a:t>Wing </a:t>
            </a:r>
            <a:r>
              <a:rPr lang="en-CA" sz="2800" dirty="0"/>
              <a:t>level. </a:t>
            </a:r>
            <a:endParaRPr lang="en-CA" sz="2800" dirty="0" smtClean="0"/>
          </a:p>
          <a:p>
            <a:endParaRPr lang="en-CA" sz="3200" dirty="0"/>
          </a:p>
          <a:p>
            <a:endParaRPr lang="en-CA" altLang="en-US" sz="2400" dirty="0" smtClean="0"/>
          </a:p>
          <a:p>
            <a:endParaRPr lang="en-CA" altLang="en-US" sz="2400" dirty="0" smtClean="0"/>
          </a:p>
        </p:txBody>
      </p:sp>
    </p:spTree>
    <p:extLst>
      <p:ext uri="{BB962C8B-B14F-4D97-AF65-F5344CB8AC3E}">
        <p14:creationId xmlns:p14="http://schemas.microsoft.com/office/powerpoint/2010/main" val="22997840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solidFill>
                  <a:schemeClr val="tx1"/>
                </a:solidFill>
              </a:rPr>
              <a:t>1 CAD Vision</a:t>
            </a:r>
            <a:endParaRPr lang="en-CA" dirty="0">
              <a:solidFill>
                <a:schemeClr val="tx1"/>
              </a:solidFill>
            </a:endParaRPr>
          </a:p>
        </p:txBody>
      </p:sp>
      <p:sp>
        <p:nvSpPr>
          <p:cNvPr id="3" name="Content Placeholder 2"/>
          <p:cNvSpPr>
            <a:spLocks noGrp="1"/>
          </p:cNvSpPr>
          <p:nvPr>
            <p:ph idx="1"/>
          </p:nvPr>
        </p:nvSpPr>
        <p:spPr>
          <a:xfrm>
            <a:off x="1165123" y="1371600"/>
            <a:ext cx="7978877" cy="4487382"/>
          </a:xfrm>
        </p:spPr>
        <p:txBody>
          <a:bodyPr/>
          <a:lstStyle/>
          <a:p>
            <a:r>
              <a:rPr lang="en-CA" dirty="0" smtClean="0"/>
              <a:t>Vision: </a:t>
            </a:r>
            <a:r>
              <a:rPr lang="en-CA" dirty="0"/>
              <a:t>1 CAD/CANR will maximize and coordinate the distinct strengths of all RCAF capabilities, in order to generate and deliver desired air effects, both at home and abroad. </a:t>
            </a:r>
            <a:endParaRPr lang="en-CA" dirty="0" smtClean="0"/>
          </a:p>
          <a:p>
            <a:r>
              <a:rPr lang="en-CA" dirty="0" smtClean="0"/>
              <a:t>1 </a:t>
            </a:r>
            <a:r>
              <a:rPr lang="en-CA" dirty="0"/>
              <a:t>CAD/CANR will “</a:t>
            </a:r>
            <a:r>
              <a:rPr lang="en-CA" b="1" dirty="0"/>
              <a:t>fly in formation”</a:t>
            </a:r>
            <a:r>
              <a:rPr lang="en-CA" dirty="0"/>
              <a:t>, where each capability, as a Centre of Excellence in its own right, will work with other capabilities for the single purpose of delivering optimum air power IAW with our Command Doctrine and rooted in our ATF concept. </a:t>
            </a:r>
          </a:p>
        </p:txBody>
      </p:sp>
    </p:spTree>
    <p:extLst>
      <p:ext uri="{BB962C8B-B14F-4D97-AF65-F5344CB8AC3E}">
        <p14:creationId xmlns:p14="http://schemas.microsoft.com/office/powerpoint/2010/main" val="119968597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bwMode="auto">
          <a:xfrm>
            <a:off x="1091380" y="109384"/>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Initiatives – Sqn Log/Admin Os</a:t>
            </a:r>
            <a:endParaRPr lang="en-CA" kern="0" dirty="0"/>
          </a:p>
        </p:txBody>
      </p:sp>
      <p:sp>
        <p:nvSpPr>
          <p:cNvPr id="10" name="Content Placeholder 1"/>
          <p:cNvSpPr>
            <a:spLocks noGrp="1"/>
          </p:cNvSpPr>
          <p:nvPr>
            <p:ph sz="half" idx="1"/>
          </p:nvPr>
        </p:nvSpPr>
        <p:spPr>
          <a:xfrm>
            <a:off x="1430594" y="1310455"/>
            <a:ext cx="7713406" cy="6050887"/>
          </a:xfrm>
        </p:spPr>
        <p:txBody>
          <a:bodyPr/>
          <a:lstStyle/>
          <a:p>
            <a:r>
              <a:rPr lang="en-CA" sz="3200" dirty="0" smtClean="0"/>
              <a:t>Introduction of:</a:t>
            </a:r>
          </a:p>
          <a:p>
            <a:pPr lvl="1"/>
            <a:r>
              <a:rPr lang="en-CA" sz="2800" dirty="0" smtClean="0"/>
              <a:t>Standardized nomenclature (Sqn Log O)</a:t>
            </a:r>
          </a:p>
          <a:p>
            <a:pPr lvl="2"/>
            <a:r>
              <a:rPr lang="en-CA" sz="2400" dirty="0" smtClean="0"/>
              <a:t>Still staffed by primarily Sup, Tn and HR officers</a:t>
            </a:r>
          </a:p>
          <a:p>
            <a:pPr lvl="1"/>
            <a:r>
              <a:rPr lang="en-CA" sz="2800" dirty="0" smtClean="0"/>
              <a:t>Standardized TORs</a:t>
            </a:r>
          </a:p>
          <a:p>
            <a:pPr lvl="1"/>
            <a:r>
              <a:rPr lang="en-CA" sz="2800" dirty="0" smtClean="0"/>
              <a:t>Standardized training</a:t>
            </a:r>
          </a:p>
          <a:p>
            <a:pPr lvl="2"/>
            <a:r>
              <a:rPr lang="en-CA" sz="2400" dirty="0" smtClean="0"/>
              <a:t>Introduction of deliberate, mandatory Contracting, Operational Procurement Finance and QM courses</a:t>
            </a:r>
            <a:endParaRPr lang="en-CA" sz="2400" dirty="0"/>
          </a:p>
          <a:p>
            <a:pPr marL="457200" lvl="1" indent="0">
              <a:buNone/>
            </a:pPr>
            <a:endParaRPr lang="en-CA" dirty="0"/>
          </a:p>
          <a:p>
            <a:pPr marL="0" indent="0">
              <a:buNone/>
            </a:pPr>
            <a:endParaRPr lang="en-CA" sz="3200" dirty="0"/>
          </a:p>
          <a:p>
            <a:endParaRPr lang="en-CA" altLang="en-US" sz="2400" dirty="0" smtClean="0"/>
          </a:p>
          <a:p>
            <a:endParaRPr lang="en-CA" altLang="en-US" sz="2400" dirty="0" smtClean="0"/>
          </a:p>
        </p:txBody>
      </p:sp>
    </p:spTree>
    <p:extLst>
      <p:ext uri="{BB962C8B-B14F-4D97-AF65-F5344CB8AC3E}">
        <p14:creationId xmlns:p14="http://schemas.microsoft.com/office/powerpoint/2010/main" val="325066789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bwMode="auto">
          <a:xfrm>
            <a:off x="929147" y="109384"/>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Initiatives – Aircraft Spares</a:t>
            </a:r>
            <a:endParaRPr lang="en-CA" kern="0" dirty="0"/>
          </a:p>
        </p:txBody>
      </p:sp>
      <p:sp>
        <p:nvSpPr>
          <p:cNvPr id="10" name="Content Placeholder 1"/>
          <p:cNvSpPr>
            <a:spLocks noGrp="1"/>
          </p:cNvSpPr>
          <p:nvPr>
            <p:ph sz="half" idx="1"/>
          </p:nvPr>
        </p:nvSpPr>
        <p:spPr>
          <a:xfrm>
            <a:off x="1430594" y="1310455"/>
            <a:ext cx="7713406" cy="5632311"/>
          </a:xfrm>
        </p:spPr>
        <p:txBody>
          <a:bodyPr/>
          <a:lstStyle/>
          <a:p>
            <a:r>
              <a:rPr lang="en-CA" sz="3200" dirty="0"/>
              <a:t>Advanced Spares Optimization Initiative (ASOI</a:t>
            </a:r>
            <a:r>
              <a:rPr lang="en-CA" sz="3200" dirty="0" smtClean="0"/>
              <a:t>)</a:t>
            </a:r>
          </a:p>
          <a:p>
            <a:pPr lvl="1"/>
            <a:r>
              <a:rPr lang="en-CA" sz="2800" dirty="0"/>
              <a:t>Intro of revised Unsat HPR form</a:t>
            </a:r>
          </a:p>
          <a:p>
            <a:pPr lvl="1"/>
            <a:r>
              <a:rPr lang="en-CA" sz="2800" dirty="0"/>
              <a:t>Reintroduction of HPR </a:t>
            </a:r>
            <a:r>
              <a:rPr lang="en-CA" sz="2800" dirty="0" smtClean="0"/>
              <a:t>clerks</a:t>
            </a:r>
          </a:p>
          <a:p>
            <a:pPr lvl="1"/>
            <a:r>
              <a:rPr lang="en-CA" sz="2800" dirty="0"/>
              <a:t>Standardization of HPR procedures</a:t>
            </a:r>
          </a:p>
          <a:p>
            <a:r>
              <a:rPr lang="en-CA" sz="3200" dirty="0" smtClean="0"/>
              <a:t>Consolidation of CC115 Buffalo and CC138 Twin Otter spares</a:t>
            </a:r>
            <a:endParaRPr lang="en-CA" sz="3200" dirty="0"/>
          </a:p>
          <a:p>
            <a:pPr lvl="1"/>
            <a:endParaRPr lang="en-CA" dirty="0"/>
          </a:p>
          <a:p>
            <a:pPr marL="0" indent="0">
              <a:buNone/>
            </a:pPr>
            <a:endParaRPr lang="en-CA" sz="3200" dirty="0"/>
          </a:p>
          <a:p>
            <a:endParaRPr lang="en-CA" altLang="en-US" sz="2400" dirty="0" smtClean="0"/>
          </a:p>
          <a:p>
            <a:endParaRPr lang="en-CA" altLang="en-US" sz="2400" dirty="0" smtClean="0"/>
          </a:p>
        </p:txBody>
      </p:sp>
    </p:spTree>
    <p:extLst>
      <p:ext uri="{BB962C8B-B14F-4D97-AF65-F5344CB8AC3E}">
        <p14:creationId xmlns:p14="http://schemas.microsoft.com/office/powerpoint/2010/main" val="18321714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42119"/>
            <a:ext cx="7772400" cy="685800"/>
          </a:xfrm>
        </p:spPr>
        <p:txBody>
          <a:bodyPr/>
          <a:lstStyle/>
          <a:p>
            <a:r>
              <a:rPr lang="en-CA" dirty="0" smtClean="0">
                <a:solidFill>
                  <a:schemeClr val="tx1"/>
                </a:solidFill>
              </a:rPr>
              <a:t>Initiatives – 12 Wing SLA</a:t>
            </a:r>
            <a:endParaRPr lang="en-CA" dirty="0">
              <a:solidFill>
                <a:schemeClr val="tx1"/>
              </a:solidFill>
            </a:endParaRPr>
          </a:p>
        </p:txBody>
      </p:sp>
      <p:sp>
        <p:nvSpPr>
          <p:cNvPr id="3" name="Content Placeholder 2"/>
          <p:cNvSpPr>
            <a:spLocks noGrp="1"/>
          </p:cNvSpPr>
          <p:nvPr>
            <p:ph idx="1"/>
          </p:nvPr>
        </p:nvSpPr>
        <p:spPr>
          <a:xfrm>
            <a:off x="1295400" y="1371600"/>
            <a:ext cx="7772400" cy="5829288"/>
          </a:xfrm>
        </p:spPr>
        <p:txBody>
          <a:bodyPr/>
          <a:lstStyle/>
          <a:p>
            <a:r>
              <a:rPr lang="en-CA" sz="3200" dirty="0"/>
              <a:t>Establish Service Level Agreement (SLA) for 12 Wing </a:t>
            </a:r>
          </a:p>
          <a:p>
            <a:pPr lvl="1"/>
            <a:r>
              <a:rPr lang="en-CA" sz="2800" kern="1200" dirty="0" smtClean="0"/>
              <a:t>Address </a:t>
            </a:r>
            <a:r>
              <a:rPr lang="en-CA" sz="2800" kern="1200" dirty="0"/>
              <a:t>12 Wg Comd concerns </a:t>
            </a:r>
            <a:r>
              <a:rPr lang="en-CA" sz="2800" kern="1200" dirty="0" smtClean="0"/>
              <a:t>WRT </a:t>
            </a:r>
            <a:r>
              <a:rPr lang="en-CA" sz="2800" kern="1200" dirty="0"/>
              <a:t>lack of SLA with CFB Halifax and current support </a:t>
            </a:r>
            <a:r>
              <a:rPr lang="en-CA" sz="2800" kern="1200" dirty="0" smtClean="0"/>
              <a:t>gaps</a:t>
            </a:r>
          </a:p>
          <a:p>
            <a:pPr lvl="1"/>
            <a:r>
              <a:rPr lang="en-CA" sz="2800" dirty="0" smtClean="0"/>
              <a:t>Conducted </a:t>
            </a:r>
            <a:r>
              <a:rPr lang="en-CA" sz="2800" dirty="0"/>
              <a:t>on-site “Needs Analysis” with 12 Wg and CFB </a:t>
            </a:r>
            <a:r>
              <a:rPr lang="en-CA" sz="2800" dirty="0" smtClean="0"/>
              <a:t>Halifax </a:t>
            </a:r>
            <a:r>
              <a:rPr lang="en-CA" sz="2800" dirty="0"/>
              <a:t>staff over 01 -10 Jun period.    </a:t>
            </a:r>
            <a:endParaRPr lang="en-CA" sz="2800" dirty="0" smtClean="0"/>
          </a:p>
          <a:p>
            <a:pPr lvl="1"/>
            <a:r>
              <a:rPr lang="en-CA" sz="2800" dirty="0" smtClean="0"/>
              <a:t>Expectation Management</a:t>
            </a:r>
          </a:p>
          <a:p>
            <a:pPr lvl="2"/>
            <a:r>
              <a:rPr lang="en-CA" sz="2400" dirty="0" smtClean="0"/>
              <a:t>CFB Halifax</a:t>
            </a:r>
          </a:p>
          <a:p>
            <a:pPr lvl="2"/>
            <a:r>
              <a:rPr lang="en-CA" sz="2400" dirty="0" smtClean="0"/>
              <a:t>12 Wing Shearwater</a:t>
            </a:r>
            <a:endParaRPr lang="en-CA" sz="2400" dirty="0"/>
          </a:p>
          <a:p>
            <a:pPr marL="0" indent="0">
              <a:buNone/>
            </a:pPr>
            <a:endParaRPr lang="en-CA" sz="3200" dirty="0"/>
          </a:p>
        </p:txBody>
      </p:sp>
    </p:spTree>
    <p:extLst>
      <p:ext uri="{BB962C8B-B14F-4D97-AF65-F5344CB8AC3E}">
        <p14:creationId xmlns:p14="http://schemas.microsoft.com/office/powerpoint/2010/main" val="27277795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txBox="1">
            <a:spLocks/>
          </p:cNvSpPr>
          <p:nvPr/>
        </p:nvSpPr>
        <p:spPr bwMode="auto">
          <a:xfrm>
            <a:off x="1371600" y="109384"/>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Initiatives – SAVs</a:t>
            </a:r>
            <a:endParaRPr lang="en-CA" kern="0" dirty="0"/>
          </a:p>
        </p:txBody>
      </p:sp>
      <p:sp>
        <p:nvSpPr>
          <p:cNvPr id="10" name="Content Placeholder 1"/>
          <p:cNvSpPr>
            <a:spLocks noGrp="1"/>
          </p:cNvSpPr>
          <p:nvPr>
            <p:ph sz="half" idx="1"/>
          </p:nvPr>
        </p:nvSpPr>
        <p:spPr>
          <a:xfrm>
            <a:off x="1430594" y="1310455"/>
            <a:ext cx="7713406" cy="5447645"/>
          </a:xfrm>
        </p:spPr>
        <p:txBody>
          <a:bodyPr/>
          <a:lstStyle/>
          <a:p>
            <a:r>
              <a:rPr lang="en-CA" sz="3200" dirty="0" smtClean="0"/>
              <a:t>SAVs</a:t>
            </a:r>
          </a:p>
          <a:p>
            <a:pPr lvl="1"/>
            <a:r>
              <a:rPr lang="en-CA" sz="2800" dirty="0" smtClean="0"/>
              <a:t>Two </a:t>
            </a:r>
            <a:r>
              <a:rPr lang="en-CA" sz="2800" dirty="0"/>
              <a:t>year cyclical program to visit all </a:t>
            </a:r>
            <a:r>
              <a:rPr lang="en-CA" sz="2800" dirty="0" smtClean="0"/>
              <a:t>Wings</a:t>
            </a:r>
          </a:p>
          <a:p>
            <a:pPr lvl="1"/>
            <a:r>
              <a:rPr lang="en-CA" sz="2800" dirty="0" smtClean="0"/>
              <a:t>Augmented </a:t>
            </a:r>
            <a:r>
              <a:rPr lang="en-CA" sz="2800" dirty="0"/>
              <a:t>by issue-focused </a:t>
            </a:r>
            <a:r>
              <a:rPr lang="en-CA" sz="2800" dirty="0" smtClean="0"/>
              <a:t>SAVs</a:t>
            </a:r>
          </a:p>
          <a:p>
            <a:pPr marL="457200" lvl="1" indent="0">
              <a:buNone/>
            </a:pPr>
            <a:endParaRPr lang="en-CA" sz="2800" dirty="0"/>
          </a:p>
          <a:p>
            <a:pPr lvl="1"/>
            <a:endParaRPr lang="en-CA" dirty="0" smtClean="0"/>
          </a:p>
          <a:p>
            <a:pPr marL="457200" lvl="1" indent="0">
              <a:buNone/>
            </a:pPr>
            <a:endParaRPr lang="en-CA" sz="2800" dirty="0"/>
          </a:p>
          <a:p>
            <a:pPr lvl="1"/>
            <a:endParaRPr lang="en-CA" dirty="0"/>
          </a:p>
          <a:p>
            <a:pPr marL="0" indent="0">
              <a:buNone/>
            </a:pPr>
            <a:endParaRPr lang="en-CA" sz="3200" dirty="0"/>
          </a:p>
          <a:p>
            <a:endParaRPr lang="en-CA" altLang="en-US" sz="2400" dirty="0" smtClean="0"/>
          </a:p>
          <a:p>
            <a:endParaRPr lang="en-CA" altLang="en-US" sz="2400" dirty="0" smtClean="0"/>
          </a:p>
        </p:txBody>
      </p:sp>
    </p:spTree>
    <p:extLst>
      <p:ext uri="{BB962C8B-B14F-4D97-AF65-F5344CB8AC3E}">
        <p14:creationId xmlns:p14="http://schemas.microsoft.com/office/powerpoint/2010/main" val="5662485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95400" y="1238865"/>
            <a:ext cx="8010832" cy="5952399"/>
          </a:xfrm>
        </p:spPr>
        <p:txBody>
          <a:bodyPr/>
          <a:lstStyle/>
          <a:p>
            <a:r>
              <a:rPr lang="en-US" u="sng" dirty="0"/>
              <a:t>Intent:</a:t>
            </a:r>
            <a:r>
              <a:rPr lang="en-US" dirty="0"/>
              <a:t>  RCAF logistics capability with an effective and sustainable force structure composed of professional, knowledgeable and motivated RCAF logisticians to support the RCAF mission / operations / commitments within an employment model that is well understood by all stakeholders.</a:t>
            </a:r>
          </a:p>
          <a:p>
            <a:endParaRPr lang="en-US" dirty="0"/>
          </a:p>
          <a:p>
            <a:r>
              <a:rPr lang="en-CA" u="sng" dirty="0"/>
              <a:t>Strategic End-State:</a:t>
            </a:r>
            <a:r>
              <a:rPr lang="en-CA" dirty="0"/>
              <a:t>  </a:t>
            </a:r>
            <a:r>
              <a:rPr lang="en-US" dirty="0"/>
              <a:t>Force Generate effective RCAF Logistics leaders to support RCAF operations, joint/corporate requirements and senior institutional leadership roles. </a:t>
            </a:r>
            <a:endParaRPr lang="en-CA" dirty="0"/>
          </a:p>
          <a:p>
            <a:endParaRPr lang="en-CA" dirty="0"/>
          </a:p>
        </p:txBody>
      </p:sp>
      <p:sp>
        <p:nvSpPr>
          <p:cNvPr id="5" name="Title 1"/>
          <p:cNvSpPr txBox="1">
            <a:spLocks/>
          </p:cNvSpPr>
          <p:nvPr/>
        </p:nvSpPr>
        <p:spPr bwMode="auto">
          <a:xfrm>
            <a:off x="966019" y="20402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Initiatives – RCAF Campaign Plan</a:t>
            </a:r>
            <a:br>
              <a:rPr lang="en-CA" kern="0" dirty="0" smtClean="0">
                <a:solidFill>
                  <a:schemeClr val="tx1"/>
                </a:solidFill>
              </a:rPr>
            </a:br>
            <a:r>
              <a:rPr lang="en-CA" kern="0" dirty="0" smtClean="0">
                <a:solidFill>
                  <a:schemeClr val="tx1"/>
                </a:solidFill>
              </a:rPr>
              <a:t>Air Logistics Officer FG </a:t>
            </a:r>
            <a:endParaRPr lang="en-CA" kern="0" dirty="0">
              <a:solidFill>
                <a:schemeClr val="tx1"/>
              </a:solidFill>
            </a:endParaRPr>
          </a:p>
        </p:txBody>
      </p:sp>
    </p:spTree>
    <p:extLst>
      <p:ext uri="{BB962C8B-B14F-4D97-AF65-F5344CB8AC3E}">
        <p14:creationId xmlns:p14="http://schemas.microsoft.com/office/powerpoint/2010/main" val="378301282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228" y="5517232"/>
            <a:ext cx="9121772" cy="134076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2400" dirty="0"/>
          </a:p>
        </p:txBody>
      </p:sp>
      <p:sp>
        <p:nvSpPr>
          <p:cNvPr id="3076" name="AutoShape 4"/>
          <p:cNvSpPr>
            <a:spLocks noChangeArrowheads="1"/>
          </p:cNvSpPr>
          <p:nvPr/>
        </p:nvSpPr>
        <p:spPr bwMode="auto">
          <a:xfrm>
            <a:off x="6532079" y="1484784"/>
            <a:ext cx="1793168" cy="4132201"/>
          </a:xfrm>
          <a:prstGeom prst="irregularSeal1">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spcBef>
                <a:spcPct val="30000"/>
              </a:spcBef>
            </a:pPr>
            <a:r>
              <a:rPr lang="en-US" sz="1000" b="1" dirty="0" smtClean="0"/>
              <a:t>CREDIBILITY</a:t>
            </a:r>
            <a:r>
              <a:rPr lang="en-US" sz="600" b="1" dirty="0" smtClean="0"/>
              <a:t> </a:t>
            </a:r>
          </a:p>
          <a:p>
            <a:pPr algn="ctr">
              <a:spcBef>
                <a:spcPct val="30000"/>
              </a:spcBef>
            </a:pPr>
            <a:r>
              <a:rPr lang="en-US" sz="800" b="1" dirty="0" smtClean="0"/>
              <a:t>Insufficient RCAF Log Officers with competencies &amp; experience to support Ops &amp;  institutional reqts</a:t>
            </a:r>
            <a:endParaRPr lang="en-CA" sz="800" b="1" dirty="0"/>
          </a:p>
        </p:txBody>
      </p:sp>
      <p:sp>
        <p:nvSpPr>
          <p:cNvPr id="3077" name="Rectangle 5"/>
          <p:cNvSpPr>
            <a:spLocks noChangeArrowheads="1"/>
          </p:cNvSpPr>
          <p:nvPr/>
        </p:nvSpPr>
        <p:spPr bwMode="auto">
          <a:xfrm>
            <a:off x="7853239" y="1560984"/>
            <a:ext cx="1220763" cy="3884240"/>
          </a:xfrm>
          <a:prstGeom prst="rect">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200" b="1" dirty="0" smtClean="0"/>
              <a:t>Force Generate effective RCAF Logistics  leaders to support RCAF operations, joint/corp reqts and Sr institutional leadership roles </a:t>
            </a:r>
            <a:endParaRPr lang="en-CA" sz="1200" b="1" dirty="0"/>
          </a:p>
        </p:txBody>
      </p:sp>
      <p:sp>
        <p:nvSpPr>
          <p:cNvPr id="3089" name="Text Box 17"/>
          <p:cNvSpPr txBox="1">
            <a:spLocks noChangeArrowheads="1"/>
          </p:cNvSpPr>
          <p:nvPr/>
        </p:nvSpPr>
        <p:spPr bwMode="auto">
          <a:xfrm>
            <a:off x="66331" y="3343607"/>
            <a:ext cx="1752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dirty="0" smtClean="0"/>
              <a:t>LOO3: Succession </a:t>
            </a:r>
            <a:r>
              <a:rPr lang="en-US" sz="1200" b="1" dirty="0"/>
              <a:t>Planning</a:t>
            </a:r>
            <a:endParaRPr lang="en-CA" sz="1200" b="1" dirty="0"/>
          </a:p>
        </p:txBody>
      </p:sp>
      <p:sp>
        <p:nvSpPr>
          <p:cNvPr id="3090" name="Text Box 18"/>
          <p:cNvSpPr txBox="1">
            <a:spLocks noChangeArrowheads="1"/>
          </p:cNvSpPr>
          <p:nvPr/>
        </p:nvSpPr>
        <p:spPr bwMode="auto">
          <a:xfrm>
            <a:off x="68499" y="4633391"/>
            <a:ext cx="21396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200" b="1" dirty="0" smtClean="0"/>
              <a:t>LOO5: Communication Strategy </a:t>
            </a:r>
            <a:endParaRPr lang="en-CA" sz="1200" b="1" dirty="0"/>
          </a:p>
        </p:txBody>
      </p:sp>
      <p:sp>
        <p:nvSpPr>
          <p:cNvPr id="3091" name="Text Box 19"/>
          <p:cNvSpPr txBox="1">
            <a:spLocks noChangeArrowheads="1"/>
          </p:cNvSpPr>
          <p:nvPr/>
        </p:nvSpPr>
        <p:spPr bwMode="auto">
          <a:xfrm>
            <a:off x="0" y="2253082"/>
            <a:ext cx="226013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200" b="1" dirty="0" smtClean="0"/>
              <a:t>LOO2: Career Development  Framework / Employment Path Model</a:t>
            </a:r>
            <a:endParaRPr lang="en-CA" sz="1200" b="1" dirty="0"/>
          </a:p>
        </p:txBody>
      </p:sp>
      <p:sp>
        <p:nvSpPr>
          <p:cNvPr id="3092" name="Line 20"/>
          <p:cNvSpPr>
            <a:spLocks noChangeShapeType="1"/>
          </p:cNvSpPr>
          <p:nvPr/>
        </p:nvSpPr>
        <p:spPr bwMode="auto">
          <a:xfrm>
            <a:off x="2212504" y="1864568"/>
            <a:ext cx="411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1600" dirty="0"/>
          </a:p>
        </p:txBody>
      </p:sp>
      <p:sp>
        <p:nvSpPr>
          <p:cNvPr id="3093" name="Line 21"/>
          <p:cNvSpPr>
            <a:spLocks noChangeShapeType="1"/>
          </p:cNvSpPr>
          <p:nvPr/>
        </p:nvSpPr>
        <p:spPr bwMode="auto">
          <a:xfrm>
            <a:off x="2072296" y="2553416"/>
            <a:ext cx="4343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1600" dirty="0"/>
          </a:p>
        </p:txBody>
      </p:sp>
      <p:sp>
        <p:nvSpPr>
          <p:cNvPr id="3094" name="Line 22"/>
          <p:cNvSpPr>
            <a:spLocks noChangeShapeType="1"/>
          </p:cNvSpPr>
          <p:nvPr/>
        </p:nvSpPr>
        <p:spPr bwMode="auto">
          <a:xfrm flipV="1">
            <a:off x="1907704" y="3539751"/>
            <a:ext cx="4320480" cy="722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1600" dirty="0"/>
          </a:p>
        </p:txBody>
      </p:sp>
      <p:sp>
        <p:nvSpPr>
          <p:cNvPr id="3096" name="Line 24"/>
          <p:cNvSpPr>
            <a:spLocks noChangeShapeType="1"/>
          </p:cNvSpPr>
          <p:nvPr/>
        </p:nvSpPr>
        <p:spPr bwMode="auto">
          <a:xfrm>
            <a:off x="1957132" y="3546979"/>
            <a:ext cx="468691" cy="125625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1600" dirty="0"/>
          </a:p>
        </p:txBody>
      </p:sp>
      <p:sp>
        <p:nvSpPr>
          <p:cNvPr id="3097" name="Line 25"/>
          <p:cNvSpPr>
            <a:spLocks noChangeShapeType="1"/>
          </p:cNvSpPr>
          <p:nvPr/>
        </p:nvSpPr>
        <p:spPr bwMode="auto">
          <a:xfrm flipV="1">
            <a:off x="1944610" y="1900161"/>
            <a:ext cx="255371" cy="16468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1600" dirty="0"/>
          </a:p>
        </p:txBody>
      </p:sp>
      <p:sp>
        <p:nvSpPr>
          <p:cNvPr id="3112" name="AutoShape 40"/>
          <p:cNvSpPr>
            <a:spLocks noChangeArrowheads="1"/>
          </p:cNvSpPr>
          <p:nvPr/>
        </p:nvSpPr>
        <p:spPr bwMode="auto">
          <a:xfrm>
            <a:off x="2769404" y="3705082"/>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3</a:t>
            </a:r>
            <a:endParaRPr lang="en-CA" sz="1600" dirty="0"/>
          </a:p>
        </p:txBody>
      </p:sp>
      <p:sp>
        <p:nvSpPr>
          <p:cNvPr id="3113" name="AutoShape 41"/>
          <p:cNvSpPr>
            <a:spLocks noChangeArrowheads="1"/>
          </p:cNvSpPr>
          <p:nvPr/>
        </p:nvSpPr>
        <p:spPr bwMode="auto">
          <a:xfrm>
            <a:off x="2515795" y="3539751"/>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2</a:t>
            </a:r>
            <a:endParaRPr lang="en-CA" sz="1600" dirty="0"/>
          </a:p>
        </p:txBody>
      </p:sp>
      <p:sp>
        <p:nvSpPr>
          <p:cNvPr id="3114" name="AutoShape 42"/>
          <p:cNvSpPr>
            <a:spLocks noChangeArrowheads="1"/>
          </p:cNvSpPr>
          <p:nvPr/>
        </p:nvSpPr>
        <p:spPr bwMode="auto">
          <a:xfrm>
            <a:off x="2308790" y="3356992"/>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1</a:t>
            </a:r>
            <a:endParaRPr lang="en-CA" sz="1600" dirty="0"/>
          </a:p>
        </p:txBody>
      </p:sp>
      <p:sp>
        <p:nvSpPr>
          <p:cNvPr id="3115" name="AutoShape 43"/>
          <p:cNvSpPr>
            <a:spLocks noChangeArrowheads="1"/>
          </p:cNvSpPr>
          <p:nvPr/>
        </p:nvSpPr>
        <p:spPr bwMode="auto">
          <a:xfrm>
            <a:off x="3964342" y="2396480"/>
            <a:ext cx="381000" cy="304800"/>
          </a:xfrm>
          <a:prstGeom prst="triangle">
            <a:avLst>
              <a:gd name="adj"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B4</a:t>
            </a:r>
            <a:endParaRPr lang="en-CA" sz="1600" dirty="0"/>
          </a:p>
        </p:txBody>
      </p:sp>
      <p:sp>
        <p:nvSpPr>
          <p:cNvPr id="3116" name="AutoShape 44"/>
          <p:cNvSpPr>
            <a:spLocks noChangeArrowheads="1"/>
          </p:cNvSpPr>
          <p:nvPr/>
        </p:nvSpPr>
        <p:spPr bwMode="auto">
          <a:xfrm>
            <a:off x="3177314" y="2423848"/>
            <a:ext cx="381000" cy="304800"/>
          </a:xfrm>
          <a:prstGeom prst="triangle">
            <a:avLst>
              <a:gd name="adj"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B3</a:t>
            </a:r>
            <a:endParaRPr lang="en-CA" sz="1600" dirty="0"/>
          </a:p>
        </p:txBody>
      </p:sp>
      <p:sp>
        <p:nvSpPr>
          <p:cNvPr id="3117" name="AutoShape 45"/>
          <p:cNvSpPr>
            <a:spLocks noChangeArrowheads="1"/>
          </p:cNvSpPr>
          <p:nvPr/>
        </p:nvSpPr>
        <p:spPr bwMode="auto">
          <a:xfrm>
            <a:off x="2764856" y="2396480"/>
            <a:ext cx="381000" cy="304800"/>
          </a:xfrm>
          <a:prstGeom prst="triangle">
            <a:avLst>
              <a:gd name="adj"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B2</a:t>
            </a:r>
            <a:endParaRPr lang="en-CA" sz="1600" dirty="0"/>
          </a:p>
        </p:txBody>
      </p:sp>
      <p:sp>
        <p:nvSpPr>
          <p:cNvPr id="3118" name="AutoShape 46"/>
          <p:cNvSpPr>
            <a:spLocks noChangeArrowheads="1"/>
          </p:cNvSpPr>
          <p:nvPr/>
        </p:nvSpPr>
        <p:spPr bwMode="auto">
          <a:xfrm>
            <a:off x="2267744" y="2384919"/>
            <a:ext cx="381000" cy="304800"/>
          </a:xfrm>
          <a:prstGeom prst="triangle">
            <a:avLst>
              <a:gd name="adj"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B1</a:t>
            </a:r>
            <a:endParaRPr lang="en-CA" sz="1600" dirty="0"/>
          </a:p>
        </p:txBody>
      </p:sp>
      <p:sp>
        <p:nvSpPr>
          <p:cNvPr id="3119" name="Text Box 47"/>
          <p:cNvSpPr txBox="1">
            <a:spLocks noChangeArrowheads="1"/>
          </p:cNvSpPr>
          <p:nvPr/>
        </p:nvSpPr>
        <p:spPr bwMode="auto">
          <a:xfrm>
            <a:off x="6957095" y="1144160"/>
            <a:ext cx="7620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b="1" dirty="0"/>
              <a:t>CofG</a:t>
            </a:r>
            <a:endParaRPr lang="en-CA" sz="1400" b="1" dirty="0"/>
          </a:p>
        </p:txBody>
      </p:sp>
      <p:sp>
        <p:nvSpPr>
          <p:cNvPr id="3120" name="Text Box 48"/>
          <p:cNvSpPr txBox="1">
            <a:spLocks noChangeArrowheads="1"/>
          </p:cNvSpPr>
          <p:nvPr/>
        </p:nvSpPr>
        <p:spPr bwMode="auto">
          <a:xfrm>
            <a:off x="7853239" y="1144160"/>
            <a:ext cx="1371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b="1" dirty="0"/>
              <a:t>End-State</a:t>
            </a:r>
            <a:endParaRPr lang="en-CA" sz="1400" b="1" dirty="0"/>
          </a:p>
        </p:txBody>
      </p:sp>
      <p:sp>
        <p:nvSpPr>
          <p:cNvPr id="3121" name="Line 49"/>
          <p:cNvSpPr>
            <a:spLocks noChangeShapeType="1"/>
          </p:cNvSpPr>
          <p:nvPr/>
        </p:nvSpPr>
        <p:spPr bwMode="auto">
          <a:xfrm flipH="1">
            <a:off x="3313180" y="1448317"/>
            <a:ext cx="34684" cy="399690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3122" name="Line 50"/>
          <p:cNvSpPr>
            <a:spLocks noChangeShapeType="1"/>
          </p:cNvSpPr>
          <p:nvPr/>
        </p:nvSpPr>
        <p:spPr bwMode="auto">
          <a:xfrm>
            <a:off x="4713387" y="1484784"/>
            <a:ext cx="0" cy="396044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3124" name="Oval 52"/>
          <p:cNvSpPr>
            <a:spLocks noChangeArrowheads="1"/>
          </p:cNvSpPr>
          <p:nvPr/>
        </p:nvSpPr>
        <p:spPr bwMode="auto">
          <a:xfrm>
            <a:off x="6046887" y="1484784"/>
            <a:ext cx="838200" cy="1068632"/>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200" b="1" dirty="0"/>
              <a:t>Obj 1</a:t>
            </a:r>
            <a:endParaRPr lang="en-CA" sz="1200" b="1" dirty="0"/>
          </a:p>
        </p:txBody>
      </p:sp>
      <p:sp>
        <p:nvSpPr>
          <p:cNvPr id="3125" name="Rectangle 53"/>
          <p:cNvSpPr>
            <a:spLocks noChangeArrowheads="1"/>
          </p:cNvSpPr>
          <p:nvPr/>
        </p:nvSpPr>
        <p:spPr bwMode="auto">
          <a:xfrm>
            <a:off x="4459" y="5622847"/>
            <a:ext cx="913954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1200" b="1" u="sng" dirty="0" smtClean="0"/>
              <a:t>Objective </a:t>
            </a:r>
            <a:r>
              <a:rPr lang="en-US" sz="1200" b="1" u="sng" dirty="0"/>
              <a:t>1</a:t>
            </a:r>
            <a:r>
              <a:rPr lang="en-US" sz="1200" b="1" dirty="0"/>
              <a:t>: </a:t>
            </a:r>
            <a:r>
              <a:rPr lang="en-US" sz="1200" b="1" dirty="0" smtClean="0"/>
              <a:t>Sustainable Force Structure to support RCAF Operations </a:t>
            </a:r>
          </a:p>
          <a:p>
            <a:pPr algn="l"/>
            <a:r>
              <a:rPr lang="en-US" sz="1200" b="1" u="sng" dirty="0" smtClean="0"/>
              <a:t>Objective 2</a:t>
            </a:r>
            <a:r>
              <a:rPr lang="en-US" sz="1200" b="1" dirty="0"/>
              <a:t>: </a:t>
            </a:r>
            <a:r>
              <a:rPr lang="en-US" sz="1200" b="1" dirty="0" smtClean="0"/>
              <a:t>RCAF LOG Career development/employment path model driven by competencies, leadership and succession plan</a:t>
            </a:r>
          </a:p>
          <a:p>
            <a:pPr algn="l"/>
            <a:r>
              <a:rPr lang="en-US" sz="1200" b="1" u="sng" dirty="0" smtClean="0"/>
              <a:t>Objective 3</a:t>
            </a:r>
            <a:r>
              <a:rPr lang="en-US" sz="1200" b="1" dirty="0"/>
              <a:t>: </a:t>
            </a:r>
            <a:r>
              <a:rPr lang="en-US" sz="1200" b="1" dirty="0" smtClean="0"/>
              <a:t>Succession Planning Strategy implemented across RCAF to monitor/mentor RCAF LOG leaders</a:t>
            </a:r>
          </a:p>
          <a:p>
            <a:pPr algn="l"/>
            <a:r>
              <a:rPr lang="en-US" sz="1200" b="1" u="sng" dirty="0" smtClean="0"/>
              <a:t>Objective 4:</a:t>
            </a:r>
            <a:r>
              <a:rPr lang="en-US" sz="1200" b="1" dirty="0" smtClean="0"/>
              <a:t>  Motivated and professional RCAF Logistics Officers</a:t>
            </a:r>
          </a:p>
          <a:p>
            <a:pPr algn="l"/>
            <a:r>
              <a:rPr lang="en-US" sz="1200" b="1" u="sng" dirty="0" smtClean="0"/>
              <a:t>Objective 5</a:t>
            </a:r>
            <a:r>
              <a:rPr lang="en-US" sz="1200" b="1" dirty="0" smtClean="0"/>
              <a:t>: </a:t>
            </a:r>
            <a:r>
              <a:rPr lang="en-CA" sz="1200" b="1" dirty="0" smtClean="0"/>
              <a:t> Institutional support for RCAF Logistics Officer Force Generation reqts</a:t>
            </a:r>
            <a:endParaRPr lang="en-CA" sz="1200" b="1" dirty="0"/>
          </a:p>
        </p:txBody>
      </p:sp>
      <p:sp>
        <p:nvSpPr>
          <p:cNvPr id="3126" name="Oval 54"/>
          <p:cNvSpPr>
            <a:spLocks noChangeArrowheads="1"/>
          </p:cNvSpPr>
          <p:nvPr/>
        </p:nvSpPr>
        <p:spPr bwMode="auto">
          <a:xfrm>
            <a:off x="6046887" y="2344986"/>
            <a:ext cx="838200" cy="1381493"/>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200" b="1" dirty="0"/>
              <a:t>Obj 2</a:t>
            </a:r>
            <a:endParaRPr lang="en-CA" sz="1200" b="1" dirty="0"/>
          </a:p>
        </p:txBody>
      </p:sp>
      <p:sp>
        <p:nvSpPr>
          <p:cNvPr id="3127" name="Oval 55"/>
          <p:cNvSpPr>
            <a:spLocks noChangeArrowheads="1"/>
          </p:cNvSpPr>
          <p:nvPr/>
        </p:nvSpPr>
        <p:spPr bwMode="auto">
          <a:xfrm>
            <a:off x="5996956" y="3426582"/>
            <a:ext cx="838200" cy="1650235"/>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1200" b="1" dirty="0"/>
              <a:t>Obj </a:t>
            </a:r>
            <a:r>
              <a:rPr lang="en-US" sz="1200" b="1" dirty="0" smtClean="0"/>
              <a:t>3</a:t>
            </a:r>
          </a:p>
          <a:p>
            <a:pPr algn="ctr"/>
            <a:endParaRPr lang="en-US" sz="1200" b="1" dirty="0"/>
          </a:p>
          <a:p>
            <a:pPr algn="ctr"/>
            <a:r>
              <a:rPr lang="en-US" sz="1200" b="1" dirty="0" smtClean="0"/>
              <a:t>Obj 4</a:t>
            </a:r>
          </a:p>
          <a:p>
            <a:pPr algn="ctr"/>
            <a:endParaRPr lang="en-US" sz="1200" b="1" dirty="0"/>
          </a:p>
          <a:p>
            <a:pPr algn="ctr"/>
            <a:r>
              <a:rPr lang="en-US" sz="1200" b="1" dirty="0" smtClean="0"/>
              <a:t>Obj 5</a:t>
            </a:r>
            <a:endParaRPr lang="en-CA" sz="1200" b="1" dirty="0"/>
          </a:p>
        </p:txBody>
      </p:sp>
      <p:sp>
        <p:nvSpPr>
          <p:cNvPr id="3128" name="Text Box 56"/>
          <p:cNvSpPr txBox="1">
            <a:spLocks noChangeArrowheads="1"/>
          </p:cNvSpPr>
          <p:nvPr/>
        </p:nvSpPr>
        <p:spPr bwMode="auto">
          <a:xfrm>
            <a:off x="2425824" y="1206296"/>
            <a:ext cx="9144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dirty="0"/>
              <a:t>Ph1</a:t>
            </a:r>
            <a:r>
              <a:rPr lang="en-US" sz="1200" b="1" dirty="0" smtClean="0"/>
              <a:t>:</a:t>
            </a:r>
            <a:endParaRPr lang="en-CA" sz="1200" b="1" dirty="0"/>
          </a:p>
        </p:txBody>
      </p:sp>
      <p:sp>
        <p:nvSpPr>
          <p:cNvPr id="3129" name="Text Box 57"/>
          <p:cNvSpPr txBox="1">
            <a:spLocks noChangeArrowheads="1"/>
          </p:cNvSpPr>
          <p:nvPr/>
        </p:nvSpPr>
        <p:spPr bwMode="auto">
          <a:xfrm>
            <a:off x="3568824" y="1207785"/>
            <a:ext cx="990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dirty="0"/>
              <a:t>Ph2</a:t>
            </a:r>
            <a:r>
              <a:rPr lang="en-US" sz="1200" b="1" dirty="0" smtClean="0"/>
              <a:t>:</a:t>
            </a:r>
            <a:endParaRPr lang="en-CA" sz="1200" b="1" dirty="0"/>
          </a:p>
        </p:txBody>
      </p:sp>
      <p:sp>
        <p:nvSpPr>
          <p:cNvPr id="3130" name="Text Box 58"/>
          <p:cNvSpPr txBox="1">
            <a:spLocks noChangeArrowheads="1"/>
          </p:cNvSpPr>
          <p:nvPr/>
        </p:nvSpPr>
        <p:spPr bwMode="auto">
          <a:xfrm>
            <a:off x="5092824" y="1207785"/>
            <a:ext cx="14478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dirty="0"/>
              <a:t>Ph3</a:t>
            </a:r>
            <a:r>
              <a:rPr lang="en-US" sz="1200" b="1" dirty="0" smtClean="0"/>
              <a:t>:</a:t>
            </a:r>
            <a:endParaRPr lang="en-CA" sz="1200" b="1" dirty="0"/>
          </a:p>
        </p:txBody>
      </p:sp>
      <p:sp>
        <p:nvSpPr>
          <p:cNvPr id="3132" name="AutoShape 60"/>
          <p:cNvSpPr>
            <a:spLocks noChangeArrowheads="1"/>
          </p:cNvSpPr>
          <p:nvPr/>
        </p:nvSpPr>
        <p:spPr bwMode="auto">
          <a:xfrm>
            <a:off x="2152183" y="1695983"/>
            <a:ext cx="381000" cy="304800"/>
          </a:xfrm>
          <a:prstGeom prst="triangle">
            <a:avLst>
              <a:gd name="adj" fmla="val 50000"/>
            </a:avLst>
          </a:prstGeom>
          <a:solidFill>
            <a:schemeClr val="accent4">
              <a:lumMod val="60000"/>
              <a:lumOff val="40000"/>
            </a:schemeClr>
          </a:solidFill>
          <a:ln w="9525">
            <a:solidFill>
              <a:schemeClr val="tx1"/>
            </a:solidFill>
            <a:miter lim="800000"/>
            <a:headEnd/>
            <a:tailEnd/>
          </a:ln>
          <a:effectLst/>
        </p:spPr>
        <p:txBody>
          <a:bodyPr wrap="none" anchor="ctr"/>
          <a:lstStyle/>
          <a:p>
            <a:pPr algn="ctr"/>
            <a:r>
              <a:rPr lang="en-CA" sz="1400" dirty="0" smtClean="0"/>
              <a:t>A1</a:t>
            </a:r>
            <a:endParaRPr lang="en-CA" sz="1400" dirty="0"/>
          </a:p>
        </p:txBody>
      </p:sp>
      <p:sp>
        <p:nvSpPr>
          <p:cNvPr id="3133" name="Line 61"/>
          <p:cNvSpPr>
            <a:spLocks noChangeShapeType="1"/>
          </p:cNvSpPr>
          <p:nvPr/>
        </p:nvSpPr>
        <p:spPr bwMode="auto">
          <a:xfrm flipH="1">
            <a:off x="2107019" y="1428742"/>
            <a:ext cx="24383" cy="398587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dirty="0"/>
          </a:p>
        </p:txBody>
      </p:sp>
      <p:sp>
        <p:nvSpPr>
          <p:cNvPr id="42" name="Text Box 17"/>
          <p:cNvSpPr txBox="1">
            <a:spLocks noChangeArrowheads="1"/>
          </p:cNvSpPr>
          <p:nvPr/>
        </p:nvSpPr>
        <p:spPr bwMode="auto">
          <a:xfrm>
            <a:off x="45533" y="1651597"/>
            <a:ext cx="19052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200" b="1" dirty="0" smtClean="0"/>
              <a:t>LOO1: Force Structure </a:t>
            </a:r>
            <a:endParaRPr lang="en-CA" sz="1200" b="1" dirty="0"/>
          </a:p>
        </p:txBody>
      </p:sp>
      <p:sp>
        <p:nvSpPr>
          <p:cNvPr id="44" name="Line 22"/>
          <p:cNvSpPr>
            <a:spLocks noChangeShapeType="1"/>
          </p:cNvSpPr>
          <p:nvPr/>
        </p:nvSpPr>
        <p:spPr bwMode="auto">
          <a:xfrm>
            <a:off x="2398080" y="4803229"/>
            <a:ext cx="37055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1600" dirty="0"/>
          </a:p>
        </p:txBody>
      </p:sp>
      <p:sp>
        <p:nvSpPr>
          <p:cNvPr id="45" name="Text Box 56"/>
          <p:cNvSpPr txBox="1">
            <a:spLocks noChangeArrowheads="1"/>
          </p:cNvSpPr>
          <p:nvPr/>
        </p:nvSpPr>
        <p:spPr bwMode="auto">
          <a:xfrm>
            <a:off x="419100" y="1207785"/>
            <a:ext cx="9144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dirty="0" smtClean="0"/>
              <a:t>LOO:</a:t>
            </a:r>
            <a:endParaRPr lang="en-CA" sz="1200" b="1" dirty="0"/>
          </a:p>
        </p:txBody>
      </p:sp>
      <p:sp>
        <p:nvSpPr>
          <p:cNvPr id="46" name="AutoShape 60"/>
          <p:cNvSpPr>
            <a:spLocks noChangeArrowheads="1"/>
          </p:cNvSpPr>
          <p:nvPr/>
        </p:nvSpPr>
        <p:spPr bwMode="auto">
          <a:xfrm>
            <a:off x="2398080" y="1848383"/>
            <a:ext cx="381000" cy="304800"/>
          </a:xfrm>
          <a:prstGeom prst="triangle">
            <a:avLst>
              <a:gd name="adj" fmla="val 50000"/>
            </a:avLst>
          </a:prstGeom>
          <a:solidFill>
            <a:schemeClr val="accent4">
              <a:lumMod val="60000"/>
              <a:lumOff val="40000"/>
            </a:schemeClr>
          </a:solidFill>
          <a:ln w="9525">
            <a:solidFill>
              <a:schemeClr val="tx1"/>
            </a:solidFill>
            <a:miter lim="800000"/>
            <a:headEnd/>
            <a:tailEnd/>
          </a:ln>
          <a:effectLst/>
        </p:spPr>
        <p:txBody>
          <a:bodyPr wrap="none" anchor="ctr"/>
          <a:lstStyle/>
          <a:p>
            <a:pPr algn="ctr"/>
            <a:r>
              <a:rPr lang="en-CA" sz="1400" dirty="0" smtClean="0"/>
              <a:t>A2</a:t>
            </a:r>
            <a:endParaRPr lang="en-CA" sz="1400" dirty="0"/>
          </a:p>
        </p:txBody>
      </p:sp>
      <p:sp>
        <p:nvSpPr>
          <p:cNvPr id="47" name="AutoShape 60"/>
          <p:cNvSpPr>
            <a:spLocks noChangeArrowheads="1"/>
          </p:cNvSpPr>
          <p:nvPr/>
        </p:nvSpPr>
        <p:spPr bwMode="auto">
          <a:xfrm>
            <a:off x="2804090" y="1712168"/>
            <a:ext cx="381000" cy="304800"/>
          </a:xfrm>
          <a:prstGeom prst="triangle">
            <a:avLst>
              <a:gd name="adj" fmla="val 50000"/>
            </a:avLst>
          </a:prstGeom>
          <a:solidFill>
            <a:schemeClr val="accent4">
              <a:lumMod val="60000"/>
              <a:lumOff val="40000"/>
            </a:schemeClr>
          </a:solidFill>
          <a:ln w="9525">
            <a:solidFill>
              <a:schemeClr val="tx1"/>
            </a:solidFill>
            <a:miter lim="800000"/>
            <a:headEnd/>
            <a:tailEnd/>
          </a:ln>
          <a:effectLst/>
        </p:spPr>
        <p:txBody>
          <a:bodyPr wrap="none" anchor="ctr"/>
          <a:lstStyle/>
          <a:p>
            <a:pPr algn="ctr"/>
            <a:r>
              <a:rPr lang="en-CA" sz="1400" dirty="0" smtClean="0"/>
              <a:t>A3</a:t>
            </a:r>
            <a:endParaRPr lang="en-CA" sz="1400" dirty="0"/>
          </a:p>
        </p:txBody>
      </p:sp>
      <p:sp>
        <p:nvSpPr>
          <p:cNvPr id="52" name="AutoShape 40"/>
          <p:cNvSpPr>
            <a:spLocks noChangeArrowheads="1"/>
          </p:cNvSpPr>
          <p:nvPr/>
        </p:nvSpPr>
        <p:spPr bwMode="auto">
          <a:xfrm>
            <a:off x="3185088" y="3398185"/>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4</a:t>
            </a:r>
            <a:endParaRPr lang="en-CA" sz="1600" dirty="0"/>
          </a:p>
        </p:txBody>
      </p:sp>
      <p:sp>
        <p:nvSpPr>
          <p:cNvPr id="53" name="AutoShape 40"/>
          <p:cNvSpPr>
            <a:spLocks noChangeArrowheads="1"/>
          </p:cNvSpPr>
          <p:nvPr/>
        </p:nvSpPr>
        <p:spPr bwMode="auto">
          <a:xfrm>
            <a:off x="3480278" y="3468206"/>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5</a:t>
            </a:r>
            <a:endParaRPr lang="en-CA" sz="1600" dirty="0"/>
          </a:p>
        </p:txBody>
      </p:sp>
      <p:sp>
        <p:nvSpPr>
          <p:cNvPr id="54" name="AutoShape 40"/>
          <p:cNvSpPr>
            <a:spLocks noChangeArrowheads="1"/>
          </p:cNvSpPr>
          <p:nvPr/>
        </p:nvSpPr>
        <p:spPr bwMode="auto">
          <a:xfrm>
            <a:off x="3749909" y="3569717"/>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6</a:t>
            </a:r>
            <a:endParaRPr lang="en-CA" sz="1600" dirty="0"/>
          </a:p>
        </p:txBody>
      </p:sp>
      <p:sp>
        <p:nvSpPr>
          <p:cNvPr id="55" name="AutoShape 40"/>
          <p:cNvSpPr>
            <a:spLocks noChangeArrowheads="1"/>
          </p:cNvSpPr>
          <p:nvPr/>
        </p:nvSpPr>
        <p:spPr bwMode="auto">
          <a:xfrm>
            <a:off x="4345342" y="3417317"/>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7</a:t>
            </a:r>
            <a:endParaRPr lang="en-CA" sz="1600" dirty="0"/>
          </a:p>
        </p:txBody>
      </p:sp>
      <p:sp>
        <p:nvSpPr>
          <p:cNvPr id="56" name="AutoShape 40"/>
          <p:cNvSpPr>
            <a:spLocks noChangeArrowheads="1"/>
          </p:cNvSpPr>
          <p:nvPr/>
        </p:nvSpPr>
        <p:spPr bwMode="auto">
          <a:xfrm>
            <a:off x="4726342" y="3407584"/>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8</a:t>
            </a:r>
            <a:endParaRPr lang="en-CA" sz="1600" dirty="0"/>
          </a:p>
        </p:txBody>
      </p:sp>
      <p:sp>
        <p:nvSpPr>
          <p:cNvPr id="3105" name="AutoShape 33"/>
          <p:cNvSpPr>
            <a:spLocks noChangeArrowheads="1"/>
          </p:cNvSpPr>
          <p:nvPr/>
        </p:nvSpPr>
        <p:spPr bwMode="auto">
          <a:xfrm>
            <a:off x="4105367" y="4581128"/>
            <a:ext cx="381000" cy="304800"/>
          </a:xfrm>
          <a:prstGeom prst="triangle">
            <a:avLst>
              <a:gd name="adj" fmla="val 50000"/>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400" dirty="0"/>
              <a:t>E</a:t>
            </a:r>
            <a:r>
              <a:rPr lang="en-CA" sz="1400" dirty="0" smtClean="0"/>
              <a:t>1</a:t>
            </a:r>
            <a:endParaRPr lang="en-CA" sz="1400" dirty="0"/>
          </a:p>
        </p:txBody>
      </p:sp>
      <p:sp>
        <p:nvSpPr>
          <p:cNvPr id="3108" name="AutoShape 36"/>
          <p:cNvSpPr>
            <a:spLocks noChangeArrowheads="1"/>
          </p:cNvSpPr>
          <p:nvPr/>
        </p:nvSpPr>
        <p:spPr bwMode="auto">
          <a:xfrm>
            <a:off x="5000620" y="4595198"/>
            <a:ext cx="381000" cy="304800"/>
          </a:xfrm>
          <a:prstGeom prst="triangle">
            <a:avLst>
              <a:gd name="adj" fmla="val 50000"/>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400" dirty="0"/>
              <a:t>E</a:t>
            </a:r>
            <a:r>
              <a:rPr lang="en-CA" sz="1400" dirty="0" smtClean="0"/>
              <a:t>2</a:t>
            </a:r>
            <a:endParaRPr lang="en-CA" sz="1400" dirty="0"/>
          </a:p>
        </p:txBody>
      </p:sp>
      <p:sp>
        <p:nvSpPr>
          <p:cNvPr id="57" name="AutoShape 36"/>
          <p:cNvSpPr>
            <a:spLocks noChangeArrowheads="1"/>
          </p:cNvSpPr>
          <p:nvPr/>
        </p:nvSpPr>
        <p:spPr bwMode="auto">
          <a:xfrm>
            <a:off x="5451019" y="4595198"/>
            <a:ext cx="381000" cy="304800"/>
          </a:xfrm>
          <a:prstGeom prst="triangle">
            <a:avLst>
              <a:gd name="adj" fmla="val 50000"/>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400" dirty="0"/>
              <a:t>E</a:t>
            </a:r>
            <a:r>
              <a:rPr lang="en-CA" sz="1400" dirty="0" smtClean="0"/>
              <a:t>3</a:t>
            </a:r>
            <a:endParaRPr lang="en-CA" sz="1400" dirty="0"/>
          </a:p>
        </p:txBody>
      </p:sp>
      <p:sp>
        <p:nvSpPr>
          <p:cNvPr id="58" name="Text Box 18"/>
          <p:cNvSpPr txBox="1">
            <a:spLocks noChangeArrowheads="1"/>
          </p:cNvSpPr>
          <p:nvPr/>
        </p:nvSpPr>
        <p:spPr bwMode="auto">
          <a:xfrm>
            <a:off x="95024" y="4068400"/>
            <a:ext cx="21049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200" b="1" dirty="0" smtClean="0"/>
              <a:t>LOO4: Human Capital Retention</a:t>
            </a:r>
            <a:endParaRPr lang="en-CA" sz="1200" b="1" dirty="0"/>
          </a:p>
        </p:txBody>
      </p:sp>
      <p:sp>
        <p:nvSpPr>
          <p:cNvPr id="59" name="Line 22"/>
          <p:cNvSpPr>
            <a:spLocks noChangeShapeType="1"/>
          </p:cNvSpPr>
          <p:nvPr/>
        </p:nvSpPr>
        <p:spPr bwMode="auto">
          <a:xfrm>
            <a:off x="2236943" y="4366816"/>
            <a:ext cx="37379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sz="1600" dirty="0"/>
          </a:p>
        </p:txBody>
      </p:sp>
      <p:sp>
        <p:nvSpPr>
          <p:cNvPr id="50" name="AutoShape 40"/>
          <p:cNvSpPr>
            <a:spLocks noChangeArrowheads="1"/>
          </p:cNvSpPr>
          <p:nvPr/>
        </p:nvSpPr>
        <p:spPr bwMode="auto">
          <a:xfrm>
            <a:off x="5169024" y="3421679"/>
            <a:ext cx="381000" cy="3048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CA" sz="1600" dirty="0" smtClean="0"/>
              <a:t>C9</a:t>
            </a:r>
            <a:endParaRPr lang="en-CA" sz="1600" dirty="0"/>
          </a:p>
        </p:txBody>
      </p:sp>
      <p:sp>
        <p:nvSpPr>
          <p:cNvPr id="51" name="AutoShape 33"/>
          <p:cNvSpPr>
            <a:spLocks noChangeArrowheads="1"/>
          </p:cNvSpPr>
          <p:nvPr/>
        </p:nvSpPr>
        <p:spPr bwMode="auto">
          <a:xfrm>
            <a:off x="2687014" y="4204320"/>
            <a:ext cx="381000" cy="304800"/>
          </a:xfrm>
          <a:prstGeom prst="triangle">
            <a:avLst>
              <a:gd name="adj" fmla="val 50000"/>
            </a:avLst>
          </a:prstGeom>
          <a:solidFill>
            <a:srgbClr val="92D050"/>
          </a:solidFill>
          <a:ln w="9525">
            <a:solidFill>
              <a:schemeClr val="tx1"/>
            </a:solidFill>
            <a:miter lim="800000"/>
            <a:headEnd/>
            <a:tailEnd/>
          </a:ln>
          <a:effectLst/>
          <a:extLst/>
        </p:spPr>
        <p:txBody>
          <a:bodyPr wrap="none" anchor="ctr"/>
          <a:lstStyle/>
          <a:p>
            <a:pPr algn="ctr"/>
            <a:r>
              <a:rPr lang="en-CA" sz="1400" dirty="0" smtClean="0"/>
              <a:t>D1</a:t>
            </a:r>
            <a:endParaRPr lang="en-CA" sz="1400" dirty="0"/>
          </a:p>
        </p:txBody>
      </p:sp>
      <p:sp>
        <p:nvSpPr>
          <p:cNvPr id="60" name="AutoShape 33"/>
          <p:cNvSpPr>
            <a:spLocks noChangeArrowheads="1"/>
          </p:cNvSpPr>
          <p:nvPr/>
        </p:nvSpPr>
        <p:spPr bwMode="auto">
          <a:xfrm>
            <a:off x="4082834" y="4204320"/>
            <a:ext cx="381000" cy="304800"/>
          </a:xfrm>
          <a:prstGeom prst="triangle">
            <a:avLst>
              <a:gd name="adj" fmla="val 50000"/>
            </a:avLst>
          </a:prstGeom>
          <a:solidFill>
            <a:srgbClr val="92D050"/>
          </a:solidFill>
          <a:ln w="9525">
            <a:solidFill>
              <a:schemeClr val="tx1"/>
            </a:solidFill>
            <a:miter lim="800000"/>
            <a:headEnd/>
            <a:tailEnd/>
          </a:ln>
          <a:effectLst/>
          <a:extLst/>
        </p:spPr>
        <p:txBody>
          <a:bodyPr wrap="none" anchor="ctr"/>
          <a:lstStyle/>
          <a:p>
            <a:pPr algn="ctr"/>
            <a:r>
              <a:rPr lang="en-CA" sz="1400" dirty="0"/>
              <a:t>D</a:t>
            </a:r>
            <a:r>
              <a:rPr lang="en-CA" sz="1400" dirty="0" smtClean="0"/>
              <a:t>2</a:t>
            </a:r>
            <a:endParaRPr lang="en-CA" sz="1400" dirty="0"/>
          </a:p>
        </p:txBody>
      </p:sp>
      <p:sp>
        <p:nvSpPr>
          <p:cNvPr id="61" name="Title 1"/>
          <p:cNvSpPr>
            <a:spLocks noGrp="1"/>
          </p:cNvSpPr>
          <p:nvPr>
            <p:ph type="title"/>
          </p:nvPr>
        </p:nvSpPr>
        <p:spPr>
          <a:xfrm>
            <a:off x="942631" y="130278"/>
            <a:ext cx="7772400" cy="685800"/>
          </a:xfrm>
        </p:spPr>
        <p:txBody>
          <a:bodyPr/>
          <a:lstStyle/>
          <a:p>
            <a:r>
              <a:rPr lang="en-CA" dirty="0" smtClean="0">
                <a:solidFill>
                  <a:schemeClr val="tx1"/>
                </a:solidFill>
              </a:rPr>
              <a:t>Initiatives – RCAF Campaign Plan</a:t>
            </a:r>
            <a:br>
              <a:rPr lang="en-CA" dirty="0" smtClean="0">
                <a:solidFill>
                  <a:schemeClr val="tx1"/>
                </a:solidFill>
              </a:rPr>
            </a:br>
            <a:r>
              <a:rPr lang="en-CA" dirty="0" smtClean="0">
                <a:solidFill>
                  <a:schemeClr val="tx1"/>
                </a:solidFill>
              </a:rPr>
              <a:t>Air Logistics Officer FG </a:t>
            </a:r>
            <a:endParaRPr lang="en-CA" dirty="0">
              <a:solidFill>
                <a:schemeClr val="tx1"/>
              </a:solidFill>
            </a:endParaRPr>
          </a:p>
        </p:txBody>
      </p:sp>
    </p:spTree>
    <p:extLst>
      <p:ext uri="{BB962C8B-B14F-4D97-AF65-F5344CB8AC3E}">
        <p14:creationId xmlns:p14="http://schemas.microsoft.com/office/powerpoint/2010/main" val="347902363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7371"/>
            <a:ext cx="7772400" cy="685800"/>
          </a:xfrm>
        </p:spPr>
        <p:txBody>
          <a:bodyPr/>
          <a:lstStyle/>
          <a:p>
            <a:r>
              <a:rPr lang="en-CA" dirty="0" smtClean="0">
                <a:solidFill>
                  <a:schemeClr val="tx1"/>
                </a:solidFill>
              </a:rPr>
              <a:t>Initiatives - RCAF Log </a:t>
            </a:r>
            <a:br>
              <a:rPr lang="en-CA" dirty="0" smtClean="0">
                <a:solidFill>
                  <a:schemeClr val="tx1"/>
                </a:solidFill>
              </a:rPr>
            </a:br>
            <a:r>
              <a:rPr lang="en-CA" dirty="0" smtClean="0">
                <a:solidFill>
                  <a:schemeClr val="tx1"/>
                </a:solidFill>
              </a:rPr>
              <a:t>Governance Framework</a:t>
            </a:r>
            <a:endParaRPr lang="en-CA" dirty="0">
              <a:solidFill>
                <a:schemeClr val="tx1"/>
              </a:solidFill>
            </a:endParaRPr>
          </a:p>
        </p:txBody>
      </p:sp>
      <p:sp>
        <p:nvSpPr>
          <p:cNvPr id="3" name="Content Placeholder 2"/>
          <p:cNvSpPr>
            <a:spLocks noGrp="1"/>
          </p:cNvSpPr>
          <p:nvPr>
            <p:ph idx="1"/>
          </p:nvPr>
        </p:nvSpPr>
        <p:spPr>
          <a:xfrm>
            <a:off x="1295400" y="1253613"/>
            <a:ext cx="7772400" cy="6087820"/>
          </a:xfrm>
        </p:spPr>
        <p:txBody>
          <a:bodyPr/>
          <a:lstStyle/>
          <a:p>
            <a:r>
              <a:rPr lang="en-CA" sz="3200" dirty="0" smtClean="0"/>
              <a:t>RCAF Logistics Senate </a:t>
            </a:r>
          </a:p>
          <a:p>
            <a:pPr lvl="1"/>
            <a:r>
              <a:rPr lang="en-CA" sz="2800" dirty="0" smtClean="0"/>
              <a:t>Campaign Plan Steering Committee</a:t>
            </a:r>
          </a:p>
          <a:p>
            <a:r>
              <a:rPr lang="en-CA" sz="3200" dirty="0" smtClean="0"/>
              <a:t>RCAF Logistics Council</a:t>
            </a:r>
          </a:p>
          <a:p>
            <a:pPr lvl="1"/>
            <a:r>
              <a:rPr lang="en-CA" sz="2800" dirty="0" smtClean="0"/>
              <a:t>Core membership for Campaign </a:t>
            </a:r>
            <a:r>
              <a:rPr lang="en-CA" sz="2800" dirty="0"/>
              <a:t>Plan WG </a:t>
            </a:r>
            <a:endParaRPr lang="en-CA" sz="2800" dirty="0" smtClean="0"/>
          </a:p>
          <a:p>
            <a:pPr lvl="1"/>
            <a:r>
              <a:rPr lang="en-CA" sz="2800" dirty="0" smtClean="0"/>
              <a:t>Note: role of Air Log Co-Advisor to represent RCAF LOG issues to LOG Branch </a:t>
            </a:r>
          </a:p>
          <a:p>
            <a:r>
              <a:rPr lang="en-CA" sz="3200" dirty="0" smtClean="0"/>
              <a:t>RCAF Logistics Trade Advisory Group</a:t>
            </a:r>
          </a:p>
          <a:p>
            <a:pPr lvl="1"/>
            <a:r>
              <a:rPr lang="en-CA" sz="2800" dirty="0" smtClean="0"/>
              <a:t>Focus on NCM logistics occupations</a:t>
            </a:r>
          </a:p>
          <a:p>
            <a:pPr lvl="1"/>
            <a:r>
              <a:rPr lang="en-CA" sz="2800" dirty="0" smtClean="0"/>
              <a:t>Future engagement on FG of NCM logistics occupations</a:t>
            </a:r>
          </a:p>
          <a:p>
            <a:pPr marL="0" indent="0">
              <a:buNone/>
            </a:pPr>
            <a:endParaRPr lang="en-CA" sz="2400" dirty="0" smtClean="0"/>
          </a:p>
        </p:txBody>
      </p:sp>
    </p:spTree>
    <p:extLst>
      <p:ext uri="{BB962C8B-B14F-4D97-AF65-F5344CB8AC3E}">
        <p14:creationId xmlns:p14="http://schemas.microsoft.com/office/powerpoint/2010/main" val="23687991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38864" y="2438005"/>
            <a:ext cx="7772400" cy="1446550"/>
          </a:xfrm>
        </p:spPr>
        <p:txBody>
          <a:bodyPr/>
          <a:lstStyle/>
          <a:p>
            <a:pPr marL="0" indent="0" algn="ctr">
              <a:buNone/>
            </a:pPr>
            <a:r>
              <a:rPr lang="en-CA" sz="8800" b="1" dirty="0" smtClean="0"/>
              <a:t>Questions?</a:t>
            </a:r>
            <a:endParaRPr lang="en-CA" sz="8800" b="1" dirty="0"/>
          </a:p>
        </p:txBody>
      </p:sp>
    </p:spTree>
    <p:extLst>
      <p:ext uri="{BB962C8B-B14F-4D97-AF65-F5344CB8AC3E}">
        <p14:creationId xmlns:p14="http://schemas.microsoft.com/office/powerpoint/2010/main" val="42020936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solidFill>
                  <a:schemeClr val="tx1"/>
                </a:solidFill>
              </a:rPr>
              <a:t>1 CAD Vision</a:t>
            </a:r>
            <a:endParaRPr lang="en-CA" dirty="0">
              <a:solidFill>
                <a:schemeClr val="tx1"/>
              </a:solidFill>
            </a:endParaRPr>
          </a:p>
        </p:txBody>
      </p:sp>
      <p:sp>
        <p:nvSpPr>
          <p:cNvPr id="3" name="Content Placeholder 2"/>
          <p:cNvSpPr>
            <a:spLocks noGrp="1"/>
          </p:cNvSpPr>
          <p:nvPr>
            <p:ph idx="1"/>
          </p:nvPr>
        </p:nvSpPr>
        <p:spPr>
          <a:xfrm>
            <a:off x="1165123" y="1371600"/>
            <a:ext cx="7978877" cy="2246769"/>
          </a:xfrm>
        </p:spPr>
        <p:txBody>
          <a:bodyPr/>
          <a:lstStyle/>
          <a:p>
            <a:r>
              <a:rPr lang="en-CA" dirty="0" smtClean="0"/>
              <a:t>We </a:t>
            </a:r>
            <a:r>
              <a:rPr lang="en-CA" dirty="0"/>
              <a:t>will work hand in hand with our joint and combined partners. We will foster enduring excellence in both the air and joint domains, and be ready to play an increasingly joint leadership role.</a:t>
            </a:r>
          </a:p>
        </p:txBody>
      </p:sp>
    </p:spTree>
    <p:extLst>
      <p:ext uri="{BB962C8B-B14F-4D97-AF65-F5344CB8AC3E}">
        <p14:creationId xmlns:p14="http://schemas.microsoft.com/office/powerpoint/2010/main" val="29973224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solidFill>
                  <a:schemeClr val="tx1"/>
                </a:solidFill>
              </a:rPr>
              <a:t>1 CAD Priorities</a:t>
            </a:r>
            <a:endParaRPr lang="en-CA" dirty="0">
              <a:solidFill>
                <a:schemeClr val="tx1"/>
              </a:solidFill>
            </a:endParaRPr>
          </a:p>
        </p:txBody>
      </p:sp>
      <p:sp>
        <p:nvSpPr>
          <p:cNvPr id="3" name="Content Placeholder 2"/>
          <p:cNvSpPr>
            <a:spLocks noGrp="1"/>
          </p:cNvSpPr>
          <p:nvPr>
            <p:ph idx="1"/>
          </p:nvPr>
        </p:nvSpPr>
        <p:spPr>
          <a:xfrm>
            <a:off x="1489586" y="1371600"/>
            <a:ext cx="7978877" cy="4622804"/>
          </a:xfrm>
        </p:spPr>
        <p:txBody>
          <a:bodyPr/>
          <a:lstStyle/>
          <a:p>
            <a:pPr lvl="0"/>
            <a:r>
              <a:rPr lang="en-US" sz="3200" dirty="0"/>
              <a:t>Conduct </a:t>
            </a:r>
            <a:r>
              <a:rPr lang="en-US" sz="3200" dirty="0" smtClean="0"/>
              <a:t>Operations</a:t>
            </a:r>
            <a:endParaRPr lang="en-CA" sz="3200" dirty="0"/>
          </a:p>
          <a:p>
            <a:r>
              <a:rPr lang="en-US" sz="3200" dirty="0" smtClean="0"/>
              <a:t>Support </a:t>
            </a:r>
            <a:r>
              <a:rPr lang="en-US" sz="3200" dirty="0"/>
              <a:t>to our personnel and their </a:t>
            </a:r>
            <a:r>
              <a:rPr lang="en-US" sz="3200" dirty="0" smtClean="0"/>
              <a:t>families </a:t>
            </a:r>
            <a:r>
              <a:rPr lang="en-US" sz="3200" dirty="0"/>
              <a:t> </a:t>
            </a:r>
            <a:endParaRPr lang="en-CA" sz="3200" dirty="0"/>
          </a:p>
          <a:p>
            <a:r>
              <a:rPr lang="en-US" sz="3200" dirty="0" smtClean="0"/>
              <a:t>Force Generation </a:t>
            </a:r>
            <a:r>
              <a:rPr lang="en-US" sz="3200" dirty="0"/>
              <a:t> </a:t>
            </a:r>
            <a:endParaRPr lang="en-CA" sz="3200" dirty="0"/>
          </a:p>
          <a:p>
            <a:r>
              <a:rPr lang="en-US" sz="3200" dirty="0" smtClean="0"/>
              <a:t>Manage </a:t>
            </a:r>
            <a:r>
              <a:rPr lang="en-US" sz="3200" dirty="0"/>
              <a:t>New and Existing </a:t>
            </a:r>
            <a:r>
              <a:rPr lang="en-US" sz="3200" dirty="0" smtClean="0"/>
              <a:t>Capabilities </a:t>
            </a:r>
            <a:r>
              <a:rPr lang="en-US" sz="3200" dirty="0"/>
              <a:t> </a:t>
            </a:r>
            <a:endParaRPr lang="en-CA" sz="3200" dirty="0"/>
          </a:p>
          <a:p>
            <a:r>
              <a:rPr lang="en-US" sz="3200" dirty="0" smtClean="0"/>
              <a:t>Personnel Absorption</a:t>
            </a:r>
            <a:r>
              <a:rPr lang="en-US" sz="3200" dirty="0"/>
              <a:t> </a:t>
            </a:r>
            <a:endParaRPr lang="en-CA" sz="3200" dirty="0"/>
          </a:p>
          <a:p>
            <a:r>
              <a:rPr lang="en-US" sz="3200" dirty="0" smtClean="0"/>
              <a:t>Simulation</a:t>
            </a:r>
            <a:endParaRPr lang="en-CA" sz="3200" dirty="0"/>
          </a:p>
          <a:p>
            <a:r>
              <a:rPr lang="en-US" sz="3200" dirty="0" smtClean="0"/>
              <a:t>Jointness</a:t>
            </a:r>
            <a:endParaRPr lang="en-CA" sz="3200" dirty="0"/>
          </a:p>
        </p:txBody>
      </p:sp>
    </p:spTree>
    <p:extLst>
      <p:ext uri="{BB962C8B-B14F-4D97-AF65-F5344CB8AC3E}">
        <p14:creationId xmlns:p14="http://schemas.microsoft.com/office/powerpoint/2010/main" val="33989394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71600" y="2541846"/>
            <a:ext cx="7772400" cy="1446550"/>
          </a:xfrm>
        </p:spPr>
        <p:txBody>
          <a:bodyPr/>
          <a:lstStyle/>
          <a:p>
            <a:pPr marL="0" indent="0" algn="ctr">
              <a:buNone/>
            </a:pPr>
            <a:r>
              <a:rPr lang="en-CA" sz="8800" b="1" dirty="0" smtClean="0"/>
              <a:t>Statistics</a:t>
            </a:r>
            <a:endParaRPr lang="en-CA" sz="8800" b="1" dirty="0"/>
          </a:p>
        </p:txBody>
      </p:sp>
    </p:spTree>
    <p:extLst>
      <p:ext uri="{BB962C8B-B14F-4D97-AF65-F5344CB8AC3E}">
        <p14:creationId xmlns:p14="http://schemas.microsoft.com/office/powerpoint/2010/main" val="33701065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19865" y="1176445"/>
            <a:ext cx="6889954" cy="5681555"/>
          </a:xfrm>
        </p:spPr>
        <p:txBody>
          <a:bodyPr/>
          <a:lstStyle/>
          <a:p>
            <a:pPr eaLnBrk="1" hangingPunct="1"/>
            <a:r>
              <a:rPr lang="en-US" altLang="en-US" sz="3200" dirty="0">
                <a:latin typeface="Tahoma" pitchFamily="34" charset="0"/>
              </a:rPr>
              <a:t>Primary </a:t>
            </a:r>
            <a:r>
              <a:rPr lang="en-US" altLang="en-US" sz="3200" dirty="0" smtClean="0">
                <a:latin typeface="Tahoma" pitchFamily="34" charset="0"/>
              </a:rPr>
              <a:t>Sub-Occupations</a:t>
            </a:r>
            <a:endParaRPr lang="en-US" altLang="en-US" sz="3200" dirty="0">
              <a:latin typeface="Tahoma" pitchFamily="34" charset="0"/>
            </a:endParaRPr>
          </a:p>
          <a:p>
            <a:pPr lvl="1" eaLnBrk="1" hangingPunct="1"/>
            <a:r>
              <a:rPr lang="en-US" altLang="en-US" dirty="0" smtClean="0">
                <a:latin typeface="Tahoma" pitchFamily="34" charset="0"/>
              </a:rPr>
              <a:t>Supply</a:t>
            </a:r>
            <a:endParaRPr lang="en-US" altLang="en-US" dirty="0">
              <a:solidFill>
                <a:srgbClr val="000099"/>
              </a:solidFill>
              <a:latin typeface="Tahoma" pitchFamily="34" charset="0"/>
            </a:endParaRPr>
          </a:p>
          <a:p>
            <a:pPr lvl="1" eaLnBrk="1" hangingPunct="1"/>
            <a:r>
              <a:rPr lang="en-US" altLang="en-US" dirty="0" smtClean="0">
                <a:latin typeface="Tahoma" pitchFamily="34" charset="0"/>
              </a:rPr>
              <a:t>Transport</a:t>
            </a:r>
            <a:endParaRPr lang="en-US" altLang="en-US" dirty="0">
              <a:solidFill>
                <a:srgbClr val="000099"/>
              </a:solidFill>
              <a:latin typeface="Tahoma" pitchFamily="34" charset="0"/>
            </a:endParaRPr>
          </a:p>
          <a:p>
            <a:pPr lvl="1" eaLnBrk="1" hangingPunct="1"/>
            <a:r>
              <a:rPr lang="en-US" altLang="en-US" dirty="0">
                <a:latin typeface="Tahoma" pitchFamily="34" charset="0"/>
              </a:rPr>
              <a:t>Financial </a:t>
            </a:r>
            <a:r>
              <a:rPr lang="en-US" altLang="en-US" dirty="0" smtClean="0">
                <a:latin typeface="Tahoma" pitchFamily="34" charset="0"/>
              </a:rPr>
              <a:t>Management</a:t>
            </a:r>
            <a:endParaRPr lang="en-US" altLang="en-US" dirty="0">
              <a:solidFill>
                <a:srgbClr val="000099"/>
              </a:solidFill>
              <a:latin typeface="Tahoma" pitchFamily="34" charset="0"/>
            </a:endParaRPr>
          </a:p>
          <a:p>
            <a:pPr lvl="1" eaLnBrk="1" hangingPunct="1"/>
            <a:r>
              <a:rPr lang="en-US" altLang="en-US" dirty="0">
                <a:latin typeface="Tahoma" pitchFamily="34" charset="0"/>
              </a:rPr>
              <a:t>Human Resources </a:t>
            </a:r>
            <a:endParaRPr lang="en-US" altLang="en-US" dirty="0" smtClean="0">
              <a:latin typeface="Tahoma" pitchFamily="34" charset="0"/>
            </a:endParaRPr>
          </a:p>
          <a:p>
            <a:pPr lvl="1" eaLnBrk="1" hangingPunct="1"/>
            <a:r>
              <a:rPr lang="en-US" altLang="en-US" dirty="0" smtClean="0">
                <a:latin typeface="Tahoma" pitchFamily="34" charset="0"/>
              </a:rPr>
              <a:t>Food Services</a:t>
            </a:r>
            <a:endParaRPr lang="en-US" altLang="en-US" dirty="0">
              <a:solidFill>
                <a:srgbClr val="000099"/>
              </a:solidFill>
              <a:latin typeface="Tahoma" pitchFamily="34" charset="0"/>
            </a:endParaRPr>
          </a:p>
          <a:p>
            <a:pPr eaLnBrk="1" hangingPunct="1"/>
            <a:r>
              <a:rPr lang="en-US" altLang="en-US" sz="3200" dirty="0">
                <a:latin typeface="Tahoma" pitchFamily="34" charset="0"/>
              </a:rPr>
              <a:t>Specialty Qualifications</a:t>
            </a:r>
          </a:p>
          <a:p>
            <a:pPr lvl="1" eaLnBrk="1" hangingPunct="1"/>
            <a:r>
              <a:rPr lang="en-US" altLang="en-US" dirty="0">
                <a:latin typeface="Tahoma" pitchFamily="34" charset="0"/>
              </a:rPr>
              <a:t>ATO </a:t>
            </a:r>
            <a:endParaRPr lang="en-US" altLang="en-US" dirty="0" smtClean="0">
              <a:latin typeface="Tahoma" pitchFamily="34" charset="0"/>
            </a:endParaRPr>
          </a:p>
          <a:p>
            <a:pPr lvl="1" eaLnBrk="1" hangingPunct="1"/>
            <a:r>
              <a:rPr lang="en-US" altLang="en-US" dirty="0" smtClean="0">
                <a:latin typeface="Tahoma" pitchFamily="34" charset="0"/>
              </a:rPr>
              <a:t>Postal  </a:t>
            </a:r>
          </a:p>
          <a:p>
            <a:pPr lvl="1" eaLnBrk="1" hangingPunct="1"/>
            <a:r>
              <a:rPr lang="en-US" altLang="en-US" dirty="0" smtClean="0">
                <a:latin typeface="Tahoma" pitchFamily="34" charset="0"/>
              </a:rPr>
              <a:t>Movements </a:t>
            </a:r>
          </a:p>
          <a:p>
            <a:pPr lvl="1" eaLnBrk="1" hangingPunct="1"/>
            <a:r>
              <a:rPr lang="en-US" altLang="en-US" dirty="0" smtClean="0">
                <a:latin typeface="Tahoma" pitchFamily="34" charset="0"/>
              </a:rPr>
              <a:t>QM</a:t>
            </a:r>
            <a:endParaRPr lang="en-US" altLang="en-US" dirty="0">
              <a:latin typeface="Tahoma" pitchFamily="34" charset="0"/>
            </a:endParaRPr>
          </a:p>
          <a:p>
            <a:endParaRPr lang="en-CA" dirty="0"/>
          </a:p>
        </p:txBody>
      </p:sp>
      <p:sp>
        <p:nvSpPr>
          <p:cNvPr id="6" name="Title 1"/>
          <p:cNvSpPr txBox="1">
            <a:spLocks/>
          </p:cNvSpPr>
          <p:nvPr/>
        </p:nvSpPr>
        <p:spPr bwMode="auto">
          <a:xfrm>
            <a:off x="1034845" y="212623"/>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99"/>
                </a:solidFill>
                <a:latin typeface="+mj-lt"/>
                <a:ea typeface="+mj-ea"/>
                <a:cs typeface="+mj-cs"/>
              </a:defRPr>
            </a:lvl1pPr>
            <a:lvl2pPr algn="ctr" rtl="0" eaLnBrk="0" fontAlgn="base" hangingPunct="0">
              <a:spcBef>
                <a:spcPct val="0"/>
              </a:spcBef>
              <a:spcAft>
                <a:spcPct val="0"/>
              </a:spcAft>
              <a:defRPr sz="3200" b="1">
                <a:solidFill>
                  <a:srgbClr val="000099"/>
                </a:solidFill>
                <a:latin typeface="Arial" charset="0"/>
              </a:defRPr>
            </a:lvl2pPr>
            <a:lvl3pPr algn="ctr" rtl="0" eaLnBrk="0" fontAlgn="base" hangingPunct="0">
              <a:spcBef>
                <a:spcPct val="0"/>
              </a:spcBef>
              <a:spcAft>
                <a:spcPct val="0"/>
              </a:spcAft>
              <a:defRPr sz="3200" b="1">
                <a:solidFill>
                  <a:srgbClr val="000099"/>
                </a:solidFill>
                <a:latin typeface="Arial" charset="0"/>
              </a:defRPr>
            </a:lvl3pPr>
            <a:lvl4pPr algn="ctr" rtl="0" eaLnBrk="0" fontAlgn="base" hangingPunct="0">
              <a:spcBef>
                <a:spcPct val="0"/>
              </a:spcBef>
              <a:spcAft>
                <a:spcPct val="0"/>
              </a:spcAft>
              <a:defRPr sz="3200" b="1">
                <a:solidFill>
                  <a:srgbClr val="000099"/>
                </a:solidFill>
                <a:latin typeface="Arial" charset="0"/>
              </a:defRPr>
            </a:lvl4pPr>
            <a:lvl5pPr algn="ctr" rtl="0" eaLnBrk="0" fontAlgn="base" hangingPunct="0">
              <a:spcBef>
                <a:spcPct val="0"/>
              </a:spcBef>
              <a:spcAft>
                <a:spcPct val="0"/>
              </a:spcAft>
              <a:defRPr sz="3200" b="1">
                <a:solidFill>
                  <a:srgbClr val="000099"/>
                </a:solidFill>
                <a:latin typeface="Arial" charset="0"/>
              </a:defRPr>
            </a:lvl5pPr>
            <a:lvl6pPr marL="457200" algn="ctr" rtl="0" fontAlgn="base">
              <a:spcBef>
                <a:spcPct val="0"/>
              </a:spcBef>
              <a:spcAft>
                <a:spcPct val="0"/>
              </a:spcAft>
              <a:defRPr sz="3200" b="1">
                <a:solidFill>
                  <a:srgbClr val="000099"/>
                </a:solidFill>
                <a:latin typeface="Arial" charset="0"/>
              </a:defRPr>
            </a:lvl6pPr>
            <a:lvl7pPr marL="914400" algn="ctr" rtl="0" fontAlgn="base">
              <a:spcBef>
                <a:spcPct val="0"/>
              </a:spcBef>
              <a:spcAft>
                <a:spcPct val="0"/>
              </a:spcAft>
              <a:defRPr sz="3200" b="1">
                <a:solidFill>
                  <a:srgbClr val="000099"/>
                </a:solidFill>
                <a:latin typeface="Arial" charset="0"/>
              </a:defRPr>
            </a:lvl7pPr>
            <a:lvl8pPr marL="1371600" algn="ctr" rtl="0" fontAlgn="base">
              <a:spcBef>
                <a:spcPct val="0"/>
              </a:spcBef>
              <a:spcAft>
                <a:spcPct val="0"/>
              </a:spcAft>
              <a:defRPr sz="3200" b="1">
                <a:solidFill>
                  <a:srgbClr val="000099"/>
                </a:solidFill>
                <a:latin typeface="Arial" charset="0"/>
              </a:defRPr>
            </a:lvl8pPr>
            <a:lvl9pPr marL="1828800" algn="ctr" rtl="0" fontAlgn="base">
              <a:spcBef>
                <a:spcPct val="0"/>
              </a:spcBef>
              <a:spcAft>
                <a:spcPct val="0"/>
              </a:spcAft>
              <a:defRPr sz="3200" b="1">
                <a:solidFill>
                  <a:srgbClr val="000099"/>
                </a:solidFill>
                <a:latin typeface="Arial" charset="0"/>
              </a:defRPr>
            </a:lvl9pPr>
          </a:lstStyle>
          <a:p>
            <a:r>
              <a:rPr lang="en-CA" kern="0" dirty="0" smtClean="0">
                <a:solidFill>
                  <a:schemeClr val="tx1"/>
                </a:solidFill>
              </a:rPr>
              <a:t>Statistics – Officers</a:t>
            </a:r>
            <a:endParaRPr lang="en-CA" kern="0" dirty="0"/>
          </a:p>
        </p:txBody>
      </p:sp>
    </p:spTree>
    <p:extLst>
      <p:ext uri="{BB962C8B-B14F-4D97-AF65-F5344CB8AC3E}">
        <p14:creationId xmlns:p14="http://schemas.microsoft.com/office/powerpoint/2010/main" val="3268340910"/>
      </p:ext>
    </p:extLst>
  </p:cSld>
  <p:clrMapOvr>
    <a:masterClrMapping/>
  </p:clrMapOvr>
  <p:timing>
    <p:tnLst>
      <p:par>
        <p:cTn id="1" dur="indefinite" restart="never" nodeType="tmRoot"/>
      </p:par>
    </p:tnLst>
  </p:timing>
</p:sld>
</file>

<file path=ppt/theme/theme1.xml><?xml version="1.0" encoding="utf-8"?>
<a:theme xmlns:a="http://schemas.openxmlformats.org/drawingml/2006/main" name="Air Force - World">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33CC"/>
      </a:hlink>
      <a:folHlink>
        <a:srgbClr val="B2B2B2"/>
      </a:folHlink>
    </a:clrScheme>
    <a:fontScheme name="Air Force - Worl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33CCFF"/>
            </a:gs>
            <a:gs pos="100000">
              <a:srgbClr val="FFFF66"/>
            </a:gs>
          </a:gsLst>
          <a:lin ang="0" scaled="1"/>
        </a:gradFill>
        <a:ln w="9525"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CA" sz="14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gradFill rotWithShape="0">
          <a:gsLst>
            <a:gs pos="0">
              <a:srgbClr val="33CCFF"/>
            </a:gs>
            <a:gs pos="100000">
              <a:srgbClr val="FFFF66"/>
            </a:gs>
          </a:gsLst>
          <a:lin ang="0" scaled="1"/>
        </a:gradFill>
        <a:ln w="9525" cap="flat" cmpd="sng" algn="ctr">
          <a:solidFill>
            <a:schemeClr val="tx1"/>
          </a:solidFill>
          <a:prstDash val="solid"/>
          <a:round/>
          <a:headEnd type="none" w="med" len="med"/>
          <a:tailEnd type="none" w="med" len="med"/>
        </a:ln>
        <a:effectLst>
          <a:outerShdw dist="35921" dir="2700000" algn="ctr" rotWithShape="0">
            <a:schemeClr val="bg2"/>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CA" sz="14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Air Force - World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Air Force - World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ir Force - World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ir Force - World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ir Force - Worl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ir Force - Worl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Air Force - Worl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ocuments and Settings\Dupuis.AH\Application Data\Microsoft\Templates\Air Force - World.pot</Template>
  <TotalTime>11692</TotalTime>
  <Words>2441</Words>
  <Application>Microsoft Office PowerPoint</Application>
  <PresentationFormat>On-screen Show (4:3)</PresentationFormat>
  <Paragraphs>689</Paragraphs>
  <Slides>57</Slides>
  <Notes>5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59" baseType="lpstr">
      <vt:lpstr>Air Force - World</vt:lpstr>
      <vt:lpstr>Visio</vt:lpstr>
      <vt:lpstr>RCAF Logistics</vt:lpstr>
      <vt:lpstr>Contents</vt:lpstr>
      <vt:lpstr>PowerPoint Presentation</vt:lpstr>
      <vt:lpstr>1 CAD Mission</vt:lpstr>
      <vt:lpstr>1 CAD Vision</vt:lpstr>
      <vt:lpstr>1 CAD Vision</vt:lpstr>
      <vt:lpstr>1 CAD Priorities</vt:lpstr>
      <vt:lpstr>PowerPoint Presentation</vt:lpstr>
      <vt:lpstr>PowerPoint Presentation</vt:lpstr>
      <vt:lpstr>Statistics - Officers</vt:lpstr>
      <vt:lpstr>PowerPoint Presentation</vt:lpstr>
      <vt:lpstr>Statistics - NCMs</vt:lpstr>
      <vt:lpstr>Statistics - NCMs</vt:lpstr>
      <vt:lpstr>PowerPoint Presentation</vt:lpstr>
      <vt:lpstr>PowerPoint Presentation</vt:lpstr>
      <vt:lpstr>PowerPoint Presentation</vt:lpstr>
      <vt:lpstr>Training and Career Cycles - Officers  </vt:lpstr>
      <vt:lpstr>Training and Career Cycles - Officers  </vt:lpstr>
      <vt:lpstr>Training and Career Cycles - Officers</vt:lpstr>
      <vt:lpstr>Training and Career Cycles - Officers</vt:lpstr>
      <vt:lpstr>Training and Career Cycles - NCMs</vt:lpstr>
      <vt:lpstr>Training and Career Cycles - NCMs</vt:lpstr>
      <vt:lpstr>Training and Career Cycles - NCMs</vt:lpstr>
      <vt:lpstr>Training and Career Cycles - NC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peditionary Ops – Air Logistics</vt:lpstr>
      <vt:lpstr>PowerPoint Presentation</vt:lpstr>
      <vt:lpstr>PowerPoint Presentation</vt:lpstr>
      <vt:lpstr>PowerPoint Presentation</vt:lpstr>
      <vt:lpstr>Challenges - Contracting </vt:lpstr>
      <vt:lpstr>Challenges – Material Accountability </vt:lpstr>
      <vt:lpstr>Challenges – Sqn Log/Admin Os</vt:lpstr>
      <vt:lpstr>Challenges – 12 Wing SLA</vt:lpstr>
      <vt:lpstr>Challenges – FG Air Logistics  Officer Capability</vt:lpstr>
      <vt:lpstr>Challenges – FG Air Logistics  Officer Capability</vt:lpstr>
      <vt:lpstr>Challenges – FG Air Logistics  Officer Capabi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itiatives – 12 Wing SLA</vt:lpstr>
      <vt:lpstr>PowerPoint Presentation</vt:lpstr>
      <vt:lpstr>PowerPoint Presentation</vt:lpstr>
      <vt:lpstr>Initiatives – RCAF Campaign Plan Air Logistics Officer FG </vt:lpstr>
      <vt:lpstr>Initiatives - RCAF Log  Governance Framework</vt:lpstr>
      <vt:lpstr>PowerPoint Presentation</vt:lpstr>
    </vt:vector>
  </TitlesOfParts>
  <Company>DSB LCS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rming Orders</dc:title>
  <dc:creator>St-Onge LCol DJR@1 Cdn Air Div HQ A4 Log Spt@Winnipeg</dc:creator>
  <cp:lastModifiedBy>spott.at</cp:lastModifiedBy>
  <cp:revision>586</cp:revision>
  <cp:lastPrinted>2015-06-16T20:10:25Z</cp:lastPrinted>
  <dcterms:created xsi:type="dcterms:W3CDTF">2005-01-14T00:44:12Z</dcterms:created>
  <dcterms:modified xsi:type="dcterms:W3CDTF">2015-06-17T15:4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TAG2">
    <vt:lpwstr>0008003a020000000000010243100207f6000400038000</vt:lpwstr>
  </property>
</Properties>
</file>